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23791D" w14:textId="77777777" w:rsidR="000A4F49" w:rsidRPr="000A4F49" w:rsidRDefault="000A4F49" w:rsidP="007063F8">
      <w:pPr>
        <w:pStyle w:val="afffc"/>
      </w:pPr>
    </w:p>
    <w:tbl>
      <w:tblPr>
        <w:tblW w:w="4500" w:type="pct"/>
        <w:jc w:val="center"/>
        <w:tblLook w:val="04A0" w:firstRow="1" w:lastRow="0" w:firstColumn="1" w:lastColumn="0" w:noHBand="0" w:noVBand="1"/>
      </w:tblPr>
      <w:tblGrid>
        <w:gridCol w:w="1071"/>
        <w:gridCol w:w="1797"/>
        <w:gridCol w:w="1018"/>
        <w:gridCol w:w="1121"/>
        <w:gridCol w:w="2468"/>
      </w:tblGrid>
      <w:tr w:rsidR="000A4F49" w:rsidRPr="00DB6ED9" w14:paraId="134C1897" w14:textId="77777777" w:rsidTr="000A4F49">
        <w:trPr>
          <w:trHeight w:val="567"/>
          <w:jc w:val="center"/>
        </w:trPr>
        <w:tc>
          <w:tcPr>
            <w:tcW w:w="716" w:type="pct"/>
            <w:shd w:val="clear" w:color="auto" w:fill="auto"/>
            <w:vAlign w:val="center"/>
          </w:tcPr>
          <w:p w14:paraId="7BEA3562" w14:textId="77777777" w:rsidR="000A4F49" w:rsidRPr="007063F8" w:rsidRDefault="000A4F49" w:rsidP="007063F8">
            <w:pPr>
              <w:pStyle w:val="afffc"/>
              <w:jc w:val="distribute"/>
            </w:pPr>
            <w:proofErr w:type="spellStart"/>
            <w:r w:rsidRPr="007063F8">
              <w:rPr>
                <w:rFonts w:hint="eastAsia"/>
              </w:rPr>
              <w:t>档号</w:t>
            </w:r>
            <w:proofErr w:type="spellEnd"/>
          </w:p>
        </w:tc>
        <w:tc>
          <w:tcPr>
            <w:tcW w:w="1202" w:type="pct"/>
            <w:tcBorders>
              <w:bottom w:val="single" w:sz="4" w:space="0" w:color="auto"/>
            </w:tcBorders>
            <w:shd w:val="clear" w:color="auto" w:fill="auto"/>
            <w:vAlign w:val="center"/>
          </w:tcPr>
          <w:p w14:paraId="630EE75C" w14:textId="77777777" w:rsidR="000A4F49" w:rsidRPr="007063F8" w:rsidRDefault="000A4F49" w:rsidP="007063F8">
            <w:pPr>
              <w:pStyle w:val="afffc"/>
            </w:pPr>
          </w:p>
        </w:tc>
        <w:tc>
          <w:tcPr>
            <w:tcW w:w="681" w:type="pct"/>
            <w:shd w:val="clear" w:color="auto" w:fill="auto"/>
            <w:vAlign w:val="center"/>
          </w:tcPr>
          <w:p w14:paraId="4DCEB0E1" w14:textId="77777777" w:rsidR="000A4F49" w:rsidRPr="007063F8" w:rsidRDefault="000A4F49" w:rsidP="007063F8">
            <w:pPr>
              <w:pStyle w:val="afffc"/>
            </w:pPr>
          </w:p>
        </w:tc>
        <w:tc>
          <w:tcPr>
            <w:tcW w:w="750" w:type="pct"/>
            <w:shd w:val="clear" w:color="auto" w:fill="auto"/>
            <w:vAlign w:val="center"/>
          </w:tcPr>
          <w:p w14:paraId="0D647644" w14:textId="77777777" w:rsidR="000A4F49" w:rsidRPr="007063F8" w:rsidRDefault="000A4F49" w:rsidP="007063F8">
            <w:pPr>
              <w:pStyle w:val="afffc"/>
              <w:jc w:val="distribute"/>
            </w:pPr>
            <w:proofErr w:type="spellStart"/>
            <w:r w:rsidRPr="007063F8">
              <w:rPr>
                <w:rFonts w:hint="eastAsia"/>
              </w:rPr>
              <w:t>编号</w:t>
            </w:r>
            <w:proofErr w:type="spellEnd"/>
          </w:p>
        </w:tc>
        <w:tc>
          <w:tcPr>
            <w:tcW w:w="1651" w:type="pct"/>
            <w:tcBorders>
              <w:bottom w:val="single" w:sz="4" w:space="0" w:color="auto"/>
            </w:tcBorders>
            <w:shd w:val="clear" w:color="auto" w:fill="auto"/>
            <w:vAlign w:val="center"/>
          </w:tcPr>
          <w:p w14:paraId="6219CFF7" w14:textId="2C547225" w:rsidR="000A4F49" w:rsidRPr="007063F8" w:rsidRDefault="000A4F49" w:rsidP="007063F8">
            <w:pPr>
              <w:pStyle w:val="afffc"/>
            </w:pPr>
            <w:r w:rsidRPr="007063F8">
              <w:t>21C852-0_SJ_</w:t>
            </w:r>
            <w:r w:rsidR="003F41EA">
              <w:rPr>
                <w:rFonts w:hint="eastAsia"/>
                <w:lang w:eastAsia="zh-CN"/>
              </w:rPr>
              <w:t>SM</w:t>
            </w:r>
            <w:r w:rsidRPr="007063F8">
              <w:t>_V1.00</w:t>
            </w:r>
          </w:p>
        </w:tc>
      </w:tr>
      <w:tr w:rsidR="000A4F49" w:rsidRPr="00DB6ED9" w14:paraId="2F8400EC" w14:textId="77777777" w:rsidTr="000A4F49">
        <w:trPr>
          <w:trHeight w:val="567"/>
          <w:jc w:val="center"/>
        </w:trPr>
        <w:tc>
          <w:tcPr>
            <w:tcW w:w="716" w:type="pct"/>
            <w:shd w:val="clear" w:color="auto" w:fill="auto"/>
            <w:vAlign w:val="center"/>
          </w:tcPr>
          <w:p w14:paraId="695814DF" w14:textId="77777777" w:rsidR="000A4F49" w:rsidRPr="007063F8" w:rsidRDefault="000A4F49" w:rsidP="007063F8">
            <w:pPr>
              <w:pStyle w:val="afffc"/>
              <w:jc w:val="distribute"/>
            </w:pPr>
            <w:proofErr w:type="spellStart"/>
            <w:r w:rsidRPr="007063F8">
              <w:rPr>
                <w:rFonts w:hint="eastAsia"/>
              </w:rPr>
              <w:t>保管期限</w:t>
            </w:r>
            <w:proofErr w:type="spellEnd"/>
          </w:p>
        </w:tc>
        <w:tc>
          <w:tcPr>
            <w:tcW w:w="1202" w:type="pct"/>
            <w:tcBorders>
              <w:top w:val="single" w:sz="4" w:space="0" w:color="auto"/>
              <w:bottom w:val="single" w:sz="4" w:space="0" w:color="auto"/>
            </w:tcBorders>
            <w:shd w:val="clear" w:color="auto" w:fill="auto"/>
            <w:vAlign w:val="center"/>
          </w:tcPr>
          <w:p w14:paraId="73259BCE" w14:textId="77777777" w:rsidR="000A4F49" w:rsidRPr="007063F8" w:rsidRDefault="000A4F49" w:rsidP="007063F8">
            <w:pPr>
              <w:pStyle w:val="afffc"/>
            </w:pPr>
          </w:p>
        </w:tc>
        <w:tc>
          <w:tcPr>
            <w:tcW w:w="681" w:type="pct"/>
            <w:shd w:val="clear" w:color="auto" w:fill="auto"/>
            <w:vAlign w:val="center"/>
          </w:tcPr>
          <w:p w14:paraId="04D72427" w14:textId="77777777" w:rsidR="000A4F49" w:rsidRPr="007063F8" w:rsidRDefault="000A4F49" w:rsidP="007063F8">
            <w:pPr>
              <w:pStyle w:val="afffc"/>
            </w:pPr>
          </w:p>
        </w:tc>
        <w:tc>
          <w:tcPr>
            <w:tcW w:w="750" w:type="pct"/>
            <w:shd w:val="clear" w:color="auto" w:fill="auto"/>
            <w:vAlign w:val="center"/>
          </w:tcPr>
          <w:p w14:paraId="4C929873" w14:textId="77777777" w:rsidR="000A4F49" w:rsidRPr="007063F8" w:rsidRDefault="000A4F49" w:rsidP="007063F8">
            <w:pPr>
              <w:pStyle w:val="afffc"/>
              <w:jc w:val="distribute"/>
            </w:pPr>
            <w:proofErr w:type="spellStart"/>
            <w:r w:rsidRPr="007063F8">
              <w:rPr>
                <w:rFonts w:hint="eastAsia"/>
              </w:rPr>
              <w:t>密级</w:t>
            </w:r>
            <w:proofErr w:type="spellEnd"/>
          </w:p>
        </w:tc>
        <w:tc>
          <w:tcPr>
            <w:tcW w:w="1651" w:type="pct"/>
            <w:tcBorders>
              <w:top w:val="single" w:sz="4" w:space="0" w:color="auto"/>
              <w:bottom w:val="single" w:sz="4" w:space="0" w:color="auto"/>
            </w:tcBorders>
            <w:shd w:val="clear" w:color="auto" w:fill="auto"/>
            <w:vAlign w:val="center"/>
          </w:tcPr>
          <w:p w14:paraId="2EEF5B08" w14:textId="77777777" w:rsidR="000A4F49" w:rsidRPr="007063F8" w:rsidRDefault="000A4F49" w:rsidP="007063F8">
            <w:pPr>
              <w:pStyle w:val="afffc"/>
            </w:pPr>
            <w:proofErr w:type="spellStart"/>
            <w:r w:rsidRPr="007063F8">
              <w:rPr>
                <w:rFonts w:hint="eastAsia"/>
              </w:rPr>
              <w:t>非密</w:t>
            </w:r>
            <w:proofErr w:type="spellEnd"/>
          </w:p>
        </w:tc>
      </w:tr>
      <w:tr w:rsidR="000A4F49" w:rsidRPr="00DB6ED9" w14:paraId="28C786CF" w14:textId="77777777" w:rsidTr="000A4F49">
        <w:trPr>
          <w:trHeight w:val="567"/>
          <w:jc w:val="center"/>
        </w:trPr>
        <w:tc>
          <w:tcPr>
            <w:tcW w:w="716" w:type="pct"/>
            <w:shd w:val="clear" w:color="auto" w:fill="auto"/>
            <w:vAlign w:val="center"/>
          </w:tcPr>
          <w:p w14:paraId="76242E5B" w14:textId="77777777" w:rsidR="000A4F49" w:rsidRPr="007063F8" w:rsidRDefault="000A4F49" w:rsidP="007063F8">
            <w:pPr>
              <w:pStyle w:val="afffc"/>
              <w:jc w:val="distribute"/>
            </w:pPr>
          </w:p>
        </w:tc>
        <w:tc>
          <w:tcPr>
            <w:tcW w:w="1202" w:type="pct"/>
            <w:tcBorders>
              <w:top w:val="single" w:sz="4" w:space="0" w:color="auto"/>
            </w:tcBorders>
            <w:shd w:val="clear" w:color="auto" w:fill="auto"/>
            <w:vAlign w:val="center"/>
          </w:tcPr>
          <w:p w14:paraId="651343FB" w14:textId="77777777" w:rsidR="000A4F49" w:rsidRPr="007063F8" w:rsidRDefault="000A4F49" w:rsidP="007063F8">
            <w:pPr>
              <w:pStyle w:val="afffc"/>
            </w:pPr>
          </w:p>
        </w:tc>
        <w:tc>
          <w:tcPr>
            <w:tcW w:w="681" w:type="pct"/>
            <w:shd w:val="clear" w:color="auto" w:fill="auto"/>
            <w:vAlign w:val="center"/>
          </w:tcPr>
          <w:p w14:paraId="2F23D5D1" w14:textId="77777777" w:rsidR="000A4F49" w:rsidRPr="007063F8" w:rsidRDefault="000A4F49" w:rsidP="007063F8">
            <w:pPr>
              <w:pStyle w:val="afffc"/>
            </w:pPr>
          </w:p>
        </w:tc>
        <w:tc>
          <w:tcPr>
            <w:tcW w:w="750" w:type="pct"/>
            <w:shd w:val="clear" w:color="auto" w:fill="auto"/>
            <w:vAlign w:val="center"/>
          </w:tcPr>
          <w:p w14:paraId="0CCE8068" w14:textId="77777777" w:rsidR="000A4F49" w:rsidRPr="007063F8" w:rsidRDefault="000A4F49" w:rsidP="007063F8">
            <w:pPr>
              <w:pStyle w:val="afffc"/>
              <w:jc w:val="distribute"/>
            </w:pPr>
            <w:proofErr w:type="spellStart"/>
            <w:r w:rsidRPr="007063F8">
              <w:t>阶段标记</w:t>
            </w:r>
            <w:proofErr w:type="spellEnd"/>
          </w:p>
        </w:tc>
        <w:tc>
          <w:tcPr>
            <w:tcW w:w="1651" w:type="pct"/>
            <w:tcBorders>
              <w:top w:val="single" w:sz="4" w:space="0" w:color="auto"/>
              <w:bottom w:val="single" w:sz="4" w:space="0" w:color="auto"/>
            </w:tcBorders>
            <w:shd w:val="clear" w:color="auto" w:fill="auto"/>
            <w:vAlign w:val="center"/>
          </w:tcPr>
          <w:p w14:paraId="6920C236" w14:textId="77777777" w:rsidR="000A4F49" w:rsidRPr="007063F8" w:rsidRDefault="000A4F49" w:rsidP="007063F8">
            <w:pPr>
              <w:pStyle w:val="afffc"/>
            </w:pPr>
            <w:r w:rsidRPr="007063F8">
              <w:rPr>
                <w:rFonts w:hint="eastAsia"/>
              </w:rPr>
              <w:t>M</w:t>
            </w:r>
          </w:p>
        </w:tc>
      </w:tr>
    </w:tbl>
    <w:p w14:paraId="098B69FA" w14:textId="77777777" w:rsidR="000A4F49" w:rsidRDefault="000A4F49" w:rsidP="007063F8">
      <w:pPr>
        <w:pStyle w:val="afffc"/>
      </w:pPr>
    </w:p>
    <w:p w14:paraId="446D46D4" w14:textId="77777777" w:rsidR="000A4F49" w:rsidRDefault="000A4F49" w:rsidP="007063F8">
      <w:pPr>
        <w:pStyle w:val="afffc"/>
      </w:pPr>
    </w:p>
    <w:p w14:paraId="2F4316E5" w14:textId="77777777" w:rsidR="000A4F49" w:rsidRPr="00DB6ED9" w:rsidRDefault="000A4F49" w:rsidP="007063F8">
      <w:pPr>
        <w:pStyle w:val="afffc"/>
      </w:pPr>
    </w:p>
    <w:tbl>
      <w:tblPr>
        <w:tblW w:w="4000" w:type="pct"/>
        <w:jc w:val="center"/>
        <w:tblLook w:val="04A0" w:firstRow="1" w:lastRow="0" w:firstColumn="1" w:lastColumn="0" w:noHBand="0" w:noVBand="1"/>
      </w:tblPr>
      <w:tblGrid>
        <w:gridCol w:w="1551"/>
        <w:gridCol w:w="5094"/>
      </w:tblGrid>
      <w:tr w:rsidR="000A4F49" w:rsidRPr="003213F8" w14:paraId="3AFA8F0C" w14:textId="77777777" w:rsidTr="000A4F49">
        <w:trPr>
          <w:trHeight w:val="850"/>
          <w:jc w:val="center"/>
        </w:trPr>
        <w:tc>
          <w:tcPr>
            <w:tcW w:w="750" w:type="pct"/>
            <w:shd w:val="clear" w:color="auto" w:fill="auto"/>
            <w:vAlign w:val="center"/>
          </w:tcPr>
          <w:p w14:paraId="3BD22DE7" w14:textId="77777777" w:rsidR="000A4F49" w:rsidRPr="000A4F49" w:rsidRDefault="000A4F49" w:rsidP="007063F8">
            <w:pPr>
              <w:pStyle w:val="afffc"/>
              <w:rPr>
                <w:rFonts w:ascii="黑体" w:eastAsia="黑体" w:hAnsi="黑体"/>
                <w:sz w:val="44"/>
                <w:szCs w:val="44"/>
              </w:rPr>
            </w:pPr>
            <w:proofErr w:type="spellStart"/>
            <w:r w:rsidRPr="000A4F49">
              <w:rPr>
                <w:rFonts w:ascii="黑体" w:eastAsia="黑体" w:hAnsi="黑体" w:hint="eastAsia"/>
                <w:sz w:val="44"/>
                <w:szCs w:val="44"/>
              </w:rPr>
              <w:t>名称</w:t>
            </w:r>
            <w:proofErr w:type="spellEnd"/>
          </w:p>
        </w:tc>
        <w:tc>
          <w:tcPr>
            <w:tcW w:w="2463" w:type="pct"/>
            <w:tcBorders>
              <w:bottom w:val="single" w:sz="4" w:space="0" w:color="auto"/>
            </w:tcBorders>
            <w:shd w:val="clear" w:color="auto" w:fill="auto"/>
            <w:vAlign w:val="center"/>
          </w:tcPr>
          <w:p w14:paraId="0937C12D" w14:textId="77777777" w:rsidR="000A4F49" w:rsidRPr="000A4F49" w:rsidRDefault="000A4F49" w:rsidP="007063F8">
            <w:pPr>
              <w:pStyle w:val="afffc"/>
              <w:rPr>
                <w:rFonts w:ascii="黑体" w:eastAsia="黑体" w:hAnsi="黑体"/>
                <w:sz w:val="44"/>
                <w:szCs w:val="44"/>
              </w:rPr>
            </w:pPr>
            <w:r w:rsidRPr="000A4F49">
              <w:rPr>
                <w:rFonts w:eastAsia="黑体"/>
                <w:sz w:val="44"/>
                <w:szCs w:val="44"/>
              </w:rPr>
              <w:t>21C852-0</w:t>
            </w:r>
            <w:r w:rsidRPr="000A4F49">
              <w:rPr>
                <w:rFonts w:eastAsia="黑体" w:hint="eastAsia"/>
                <w:sz w:val="44"/>
                <w:szCs w:val="44"/>
              </w:rPr>
              <w:t>电机控制器</w:t>
            </w:r>
          </w:p>
        </w:tc>
      </w:tr>
      <w:tr w:rsidR="000A4F49" w:rsidRPr="003213F8" w14:paraId="6274CE54" w14:textId="77777777" w:rsidTr="000A4F49">
        <w:trPr>
          <w:trHeight w:val="850"/>
          <w:jc w:val="center"/>
        </w:trPr>
        <w:tc>
          <w:tcPr>
            <w:tcW w:w="750" w:type="pct"/>
            <w:shd w:val="clear" w:color="auto" w:fill="auto"/>
            <w:vAlign w:val="center"/>
          </w:tcPr>
          <w:p w14:paraId="394EA5F0" w14:textId="77777777" w:rsidR="000A4F49" w:rsidRPr="000A4F49" w:rsidRDefault="000A4F49" w:rsidP="007063F8">
            <w:pPr>
              <w:pStyle w:val="afffc"/>
              <w:rPr>
                <w:rFonts w:ascii="黑体" w:eastAsia="黑体" w:hAnsi="黑体"/>
                <w:sz w:val="44"/>
                <w:szCs w:val="44"/>
              </w:rPr>
            </w:pPr>
          </w:p>
        </w:tc>
        <w:tc>
          <w:tcPr>
            <w:tcW w:w="2463" w:type="pct"/>
            <w:tcBorders>
              <w:top w:val="single" w:sz="4" w:space="0" w:color="auto"/>
              <w:bottom w:val="single" w:sz="4" w:space="0" w:color="auto"/>
            </w:tcBorders>
            <w:shd w:val="clear" w:color="auto" w:fill="auto"/>
            <w:vAlign w:val="center"/>
          </w:tcPr>
          <w:p w14:paraId="1940B537" w14:textId="77777777" w:rsidR="000A4F49" w:rsidRPr="000A4F49" w:rsidRDefault="000A4F49" w:rsidP="007063F8">
            <w:pPr>
              <w:pStyle w:val="afffc"/>
              <w:rPr>
                <w:rFonts w:ascii="黑体" w:eastAsia="黑体" w:hAnsi="黑体"/>
                <w:sz w:val="44"/>
                <w:szCs w:val="44"/>
              </w:rPr>
            </w:pPr>
            <w:proofErr w:type="spellStart"/>
            <w:r w:rsidRPr="000A4F49">
              <w:rPr>
                <w:rFonts w:ascii="黑体" w:eastAsia="黑体" w:hAnsi="黑体" w:hint="eastAsia"/>
                <w:sz w:val="44"/>
                <w:szCs w:val="44"/>
              </w:rPr>
              <w:t>软件</w:t>
            </w:r>
            <w:proofErr w:type="spellEnd"/>
            <w:r>
              <w:rPr>
                <w:rFonts w:ascii="黑体" w:eastAsia="黑体" w:hAnsi="黑体" w:hint="eastAsia"/>
                <w:sz w:val="44"/>
                <w:szCs w:val="44"/>
                <w:lang w:eastAsia="zh-CN"/>
              </w:rPr>
              <w:t>设计</w:t>
            </w:r>
            <w:proofErr w:type="spellStart"/>
            <w:r w:rsidRPr="000A4F49">
              <w:rPr>
                <w:rFonts w:ascii="黑体" w:eastAsia="黑体" w:hAnsi="黑体" w:hint="eastAsia"/>
                <w:sz w:val="44"/>
                <w:szCs w:val="44"/>
              </w:rPr>
              <w:t>说明</w:t>
            </w:r>
            <w:proofErr w:type="spellEnd"/>
          </w:p>
        </w:tc>
      </w:tr>
    </w:tbl>
    <w:p w14:paraId="361C5411" w14:textId="77777777" w:rsidR="000A4F49" w:rsidRPr="00DB6ED9" w:rsidRDefault="000A4F49" w:rsidP="007063F8">
      <w:pPr>
        <w:pStyle w:val="afffc"/>
      </w:pPr>
    </w:p>
    <w:p w14:paraId="77D1EB10" w14:textId="77777777" w:rsidR="000A4F49" w:rsidRDefault="000A4F49" w:rsidP="007063F8">
      <w:pPr>
        <w:pStyle w:val="afffc"/>
      </w:pPr>
    </w:p>
    <w:p w14:paraId="4B33AB50" w14:textId="77777777" w:rsidR="000A4F49" w:rsidRPr="00DB6ED9" w:rsidRDefault="000A4F49" w:rsidP="007063F8">
      <w:pPr>
        <w:pStyle w:val="afffc"/>
      </w:pPr>
    </w:p>
    <w:tbl>
      <w:tblPr>
        <w:tblW w:w="2500" w:type="pct"/>
        <w:jc w:val="center"/>
        <w:tblLook w:val="04A0" w:firstRow="1" w:lastRow="0" w:firstColumn="1" w:lastColumn="0" w:noHBand="0" w:noVBand="1"/>
      </w:tblPr>
      <w:tblGrid>
        <w:gridCol w:w="959"/>
        <w:gridCol w:w="3194"/>
      </w:tblGrid>
      <w:tr w:rsidR="000A4F49" w:rsidRPr="00DB6ED9" w14:paraId="6727BF21" w14:textId="77777777" w:rsidTr="000A4F49">
        <w:trPr>
          <w:trHeight w:val="567"/>
          <w:jc w:val="center"/>
        </w:trPr>
        <w:tc>
          <w:tcPr>
            <w:tcW w:w="750" w:type="pct"/>
            <w:shd w:val="clear" w:color="auto" w:fill="auto"/>
            <w:vAlign w:val="center"/>
          </w:tcPr>
          <w:p w14:paraId="1840087D" w14:textId="77777777" w:rsidR="000A4F49" w:rsidRPr="000A4F49" w:rsidRDefault="000A4F49" w:rsidP="007063F8">
            <w:pPr>
              <w:pStyle w:val="afffc"/>
              <w:rPr>
                <w:sz w:val="24"/>
                <w:szCs w:val="24"/>
              </w:rPr>
            </w:pPr>
            <w:proofErr w:type="spellStart"/>
            <w:r w:rsidRPr="000A4F49">
              <w:rPr>
                <w:rFonts w:hint="eastAsia"/>
                <w:sz w:val="24"/>
                <w:szCs w:val="24"/>
              </w:rPr>
              <w:t>部门</w:t>
            </w:r>
            <w:proofErr w:type="spellEnd"/>
          </w:p>
        </w:tc>
        <w:tc>
          <w:tcPr>
            <w:tcW w:w="2499" w:type="pct"/>
            <w:tcBorders>
              <w:bottom w:val="single" w:sz="4" w:space="0" w:color="auto"/>
            </w:tcBorders>
            <w:shd w:val="clear" w:color="auto" w:fill="auto"/>
            <w:vAlign w:val="center"/>
          </w:tcPr>
          <w:p w14:paraId="6B925084" w14:textId="77777777" w:rsidR="000A4F49" w:rsidRPr="000A4F49" w:rsidRDefault="000A4F49" w:rsidP="007063F8">
            <w:pPr>
              <w:pStyle w:val="afffc"/>
              <w:rPr>
                <w:sz w:val="24"/>
                <w:szCs w:val="24"/>
              </w:rPr>
            </w:pPr>
            <w:proofErr w:type="spellStart"/>
            <w:r w:rsidRPr="000A4F49">
              <w:rPr>
                <w:rFonts w:hint="eastAsia"/>
                <w:sz w:val="24"/>
                <w:szCs w:val="24"/>
              </w:rPr>
              <w:t>控制工程部</w:t>
            </w:r>
            <w:proofErr w:type="spellEnd"/>
          </w:p>
        </w:tc>
      </w:tr>
      <w:tr w:rsidR="000A4F49" w:rsidRPr="00DB6ED9" w14:paraId="24817A8D" w14:textId="77777777" w:rsidTr="000A4F49">
        <w:trPr>
          <w:trHeight w:val="567"/>
          <w:jc w:val="center"/>
        </w:trPr>
        <w:tc>
          <w:tcPr>
            <w:tcW w:w="750" w:type="pct"/>
            <w:shd w:val="clear" w:color="auto" w:fill="auto"/>
            <w:vAlign w:val="center"/>
          </w:tcPr>
          <w:p w14:paraId="7ADC3378" w14:textId="77777777" w:rsidR="000A4F49" w:rsidRPr="000A4F49" w:rsidRDefault="000A4F49" w:rsidP="007063F8">
            <w:pPr>
              <w:pStyle w:val="afffc"/>
              <w:rPr>
                <w:sz w:val="24"/>
                <w:szCs w:val="24"/>
              </w:rPr>
            </w:pPr>
            <w:proofErr w:type="spellStart"/>
            <w:r w:rsidRPr="000A4F49">
              <w:rPr>
                <w:rFonts w:hint="eastAsia"/>
                <w:sz w:val="24"/>
                <w:szCs w:val="24"/>
              </w:rPr>
              <w:t>编写</w:t>
            </w:r>
            <w:proofErr w:type="spellEnd"/>
          </w:p>
        </w:tc>
        <w:tc>
          <w:tcPr>
            <w:tcW w:w="2499" w:type="pct"/>
            <w:tcBorders>
              <w:top w:val="single" w:sz="4" w:space="0" w:color="auto"/>
              <w:bottom w:val="single" w:sz="4" w:space="0" w:color="auto"/>
            </w:tcBorders>
            <w:shd w:val="clear" w:color="auto" w:fill="auto"/>
            <w:vAlign w:val="center"/>
          </w:tcPr>
          <w:p w14:paraId="6CAF84AB" w14:textId="77777777" w:rsidR="000A4F49" w:rsidRPr="000A4F49" w:rsidRDefault="000A4F49" w:rsidP="007063F8">
            <w:pPr>
              <w:pStyle w:val="afffc"/>
              <w:rPr>
                <w:sz w:val="24"/>
                <w:szCs w:val="24"/>
              </w:rPr>
            </w:pPr>
            <w:proofErr w:type="gramStart"/>
            <w:r w:rsidRPr="000A4F49">
              <w:rPr>
                <w:rFonts w:hint="eastAsia"/>
                <w:sz w:val="24"/>
                <w:szCs w:val="24"/>
              </w:rPr>
              <w:t>李</w:t>
            </w:r>
            <w:r w:rsidRPr="000A4F49">
              <w:rPr>
                <w:rFonts w:hint="eastAsia"/>
                <w:sz w:val="24"/>
                <w:szCs w:val="24"/>
              </w:rPr>
              <w:t xml:space="preserve"> </w:t>
            </w:r>
            <w:r w:rsidRPr="000A4F49">
              <w:rPr>
                <w:sz w:val="24"/>
                <w:szCs w:val="24"/>
              </w:rPr>
              <w:t xml:space="preserve"> </w:t>
            </w:r>
            <w:r w:rsidRPr="000A4F49">
              <w:rPr>
                <w:rFonts w:hint="eastAsia"/>
                <w:sz w:val="24"/>
                <w:szCs w:val="24"/>
              </w:rPr>
              <w:t>盛</w:t>
            </w:r>
            <w:proofErr w:type="gramEnd"/>
            <w:r w:rsidRPr="000A4F49">
              <w:rPr>
                <w:rFonts w:hint="eastAsia"/>
                <w:sz w:val="24"/>
                <w:szCs w:val="24"/>
              </w:rPr>
              <w:t xml:space="preserve"> </w:t>
            </w:r>
            <w:r w:rsidRPr="000A4F49">
              <w:rPr>
                <w:sz w:val="24"/>
                <w:szCs w:val="24"/>
              </w:rPr>
              <w:t>2023</w:t>
            </w:r>
            <w:r>
              <w:rPr>
                <w:sz w:val="24"/>
                <w:szCs w:val="24"/>
              </w:rPr>
              <w:t>1002</w:t>
            </w:r>
          </w:p>
        </w:tc>
      </w:tr>
      <w:tr w:rsidR="000A4F49" w:rsidRPr="00DB6ED9" w14:paraId="6CB99D5C" w14:textId="77777777" w:rsidTr="000A4F49">
        <w:trPr>
          <w:trHeight w:val="567"/>
          <w:jc w:val="center"/>
        </w:trPr>
        <w:tc>
          <w:tcPr>
            <w:tcW w:w="750" w:type="pct"/>
            <w:shd w:val="clear" w:color="auto" w:fill="auto"/>
            <w:vAlign w:val="center"/>
          </w:tcPr>
          <w:p w14:paraId="16473264" w14:textId="77777777" w:rsidR="000A4F49" w:rsidRPr="000A4F49" w:rsidRDefault="000A4F49" w:rsidP="007063F8">
            <w:pPr>
              <w:pStyle w:val="afffc"/>
              <w:rPr>
                <w:sz w:val="24"/>
                <w:szCs w:val="24"/>
              </w:rPr>
            </w:pPr>
            <w:proofErr w:type="spellStart"/>
            <w:r w:rsidRPr="000A4F49">
              <w:rPr>
                <w:rFonts w:hint="eastAsia"/>
                <w:sz w:val="24"/>
                <w:szCs w:val="24"/>
              </w:rPr>
              <w:t>校对</w:t>
            </w:r>
            <w:proofErr w:type="spellEnd"/>
          </w:p>
        </w:tc>
        <w:tc>
          <w:tcPr>
            <w:tcW w:w="2499" w:type="pct"/>
            <w:tcBorders>
              <w:top w:val="single" w:sz="4" w:space="0" w:color="auto"/>
              <w:bottom w:val="single" w:sz="4" w:space="0" w:color="auto"/>
            </w:tcBorders>
            <w:shd w:val="clear" w:color="auto" w:fill="auto"/>
            <w:vAlign w:val="center"/>
          </w:tcPr>
          <w:p w14:paraId="4464DE86" w14:textId="77777777" w:rsidR="000A4F49" w:rsidRPr="000A4F49" w:rsidRDefault="000A4F49" w:rsidP="007063F8">
            <w:pPr>
              <w:pStyle w:val="afffc"/>
              <w:rPr>
                <w:sz w:val="24"/>
                <w:szCs w:val="24"/>
              </w:rPr>
            </w:pPr>
            <w:proofErr w:type="spellStart"/>
            <w:r w:rsidRPr="000A4F49">
              <w:rPr>
                <w:rFonts w:hint="eastAsia"/>
                <w:sz w:val="24"/>
                <w:szCs w:val="24"/>
              </w:rPr>
              <w:t>唐春茂</w:t>
            </w:r>
            <w:proofErr w:type="spellEnd"/>
            <w:r w:rsidRPr="000A4F49">
              <w:rPr>
                <w:rFonts w:hint="eastAsia"/>
                <w:sz w:val="24"/>
                <w:szCs w:val="24"/>
              </w:rPr>
              <w:t xml:space="preserve"> </w:t>
            </w:r>
            <w:r w:rsidRPr="000A4F49">
              <w:rPr>
                <w:sz w:val="24"/>
                <w:szCs w:val="24"/>
              </w:rPr>
              <w:t>2023</w:t>
            </w:r>
            <w:r>
              <w:rPr>
                <w:sz w:val="24"/>
                <w:szCs w:val="24"/>
              </w:rPr>
              <w:t>1002</w:t>
            </w:r>
          </w:p>
        </w:tc>
      </w:tr>
      <w:tr w:rsidR="000A4F49" w:rsidRPr="00DB6ED9" w14:paraId="1CA10220" w14:textId="77777777" w:rsidTr="000A4F49">
        <w:trPr>
          <w:trHeight w:val="567"/>
          <w:jc w:val="center"/>
        </w:trPr>
        <w:tc>
          <w:tcPr>
            <w:tcW w:w="750" w:type="pct"/>
            <w:shd w:val="clear" w:color="auto" w:fill="auto"/>
            <w:vAlign w:val="center"/>
          </w:tcPr>
          <w:p w14:paraId="27D6B4BB" w14:textId="77777777" w:rsidR="000A4F49" w:rsidRPr="000A4F49" w:rsidRDefault="000A4F49" w:rsidP="007063F8">
            <w:pPr>
              <w:pStyle w:val="afffc"/>
              <w:rPr>
                <w:sz w:val="24"/>
                <w:szCs w:val="24"/>
              </w:rPr>
            </w:pPr>
            <w:proofErr w:type="spellStart"/>
            <w:r w:rsidRPr="000A4F49">
              <w:rPr>
                <w:rFonts w:hint="eastAsia"/>
                <w:sz w:val="24"/>
                <w:szCs w:val="24"/>
              </w:rPr>
              <w:t>审核</w:t>
            </w:r>
            <w:proofErr w:type="spellEnd"/>
          </w:p>
        </w:tc>
        <w:tc>
          <w:tcPr>
            <w:tcW w:w="2499" w:type="pct"/>
            <w:tcBorders>
              <w:top w:val="single" w:sz="4" w:space="0" w:color="auto"/>
              <w:bottom w:val="single" w:sz="4" w:space="0" w:color="auto"/>
            </w:tcBorders>
            <w:shd w:val="clear" w:color="auto" w:fill="auto"/>
            <w:vAlign w:val="center"/>
          </w:tcPr>
          <w:p w14:paraId="72E02965" w14:textId="77777777" w:rsidR="000A4F49" w:rsidRPr="000A4F49" w:rsidRDefault="000A4F49" w:rsidP="007063F8">
            <w:pPr>
              <w:pStyle w:val="afffc"/>
              <w:rPr>
                <w:sz w:val="24"/>
                <w:szCs w:val="24"/>
              </w:rPr>
            </w:pPr>
            <w:proofErr w:type="spellStart"/>
            <w:r w:rsidRPr="000A4F49">
              <w:rPr>
                <w:rFonts w:hint="eastAsia"/>
                <w:sz w:val="24"/>
                <w:szCs w:val="24"/>
              </w:rPr>
              <w:t>曾庆军</w:t>
            </w:r>
            <w:proofErr w:type="spellEnd"/>
            <w:r w:rsidRPr="000A4F49">
              <w:rPr>
                <w:rFonts w:hint="eastAsia"/>
                <w:sz w:val="24"/>
                <w:szCs w:val="24"/>
              </w:rPr>
              <w:t xml:space="preserve"> </w:t>
            </w:r>
            <w:r w:rsidRPr="000A4F49">
              <w:rPr>
                <w:sz w:val="24"/>
                <w:szCs w:val="24"/>
              </w:rPr>
              <w:t>2023</w:t>
            </w:r>
            <w:r>
              <w:rPr>
                <w:sz w:val="24"/>
                <w:szCs w:val="24"/>
              </w:rPr>
              <w:t>1002</w:t>
            </w:r>
          </w:p>
        </w:tc>
      </w:tr>
      <w:tr w:rsidR="000A4F49" w:rsidRPr="00DB6ED9" w14:paraId="4FD4FF3E" w14:textId="77777777" w:rsidTr="000A4F49">
        <w:trPr>
          <w:trHeight w:val="567"/>
          <w:jc w:val="center"/>
        </w:trPr>
        <w:tc>
          <w:tcPr>
            <w:tcW w:w="750" w:type="pct"/>
            <w:shd w:val="clear" w:color="auto" w:fill="auto"/>
            <w:vAlign w:val="center"/>
          </w:tcPr>
          <w:p w14:paraId="67DB57F8" w14:textId="77777777" w:rsidR="000A4F49" w:rsidRPr="000A4F49" w:rsidRDefault="000A4F49" w:rsidP="007063F8">
            <w:pPr>
              <w:pStyle w:val="afffc"/>
              <w:rPr>
                <w:sz w:val="24"/>
                <w:szCs w:val="24"/>
              </w:rPr>
            </w:pPr>
            <w:proofErr w:type="spellStart"/>
            <w:r w:rsidRPr="000A4F49">
              <w:rPr>
                <w:rFonts w:hint="eastAsia"/>
                <w:sz w:val="24"/>
                <w:szCs w:val="24"/>
              </w:rPr>
              <w:t>会签</w:t>
            </w:r>
            <w:proofErr w:type="spellEnd"/>
          </w:p>
        </w:tc>
        <w:tc>
          <w:tcPr>
            <w:tcW w:w="2499" w:type="pct"/>
            <w:tcBorders>
              <w:top w:val="single" w:sz="4" w:space="0" w:color="auto"/>
              <w:bottom w:val="single" w:sz="4" w:space="0" w:color="auto"/>
            </w:tcBorders>
            <w:shd w:val="clear" w:color="auto" w:fill="auto"/>
            <w:vAlign w:val="center"/>
          </w:tcPr>
          <w:p w14:paraId="64CAB6D5" w14:textId="77777777" w:rsidR="000A4F49" w:rsidRPr="000A4F49" w:rsidRDefault="000A4F49" w:rsidP="007063F8">
            <w:pPr>
              <w:pStyle w:val="afffc"/>
              <w:rPr>
                <w:sz w:val="24"/>
                <w:szCs w:val="24"/>
              </w:rPr>
            </w:pPr>
          </w:p>
        </w:tc>
      </w:tr>
      <w:tr w:rsidR="000A4F49" w:rsidRPr="00DB6ED9" w14:paraId="6F7E9787" w14:textId="77777777" w:rsidTr="000A4F49">
        <w:trPr>
          <w:trHeight w:val="567"/>
          <w:jc w:val="center"/>
        </w:trPr>
        <w:tc>
          <w:tcPr>
            <w:tcW w:w="750" w:type="pct"/>
            <w:shd w:val="clear" w:color="auto" w:fill="auto"/>
            <w:vAlign w:val="center"/>
          </w:tcPr>
          <w:p w14:paraId="3950BCA6" w14:textId="77777777" w:rsidR="000A4F49" w:rsidRPr="000A4F49" w:rsidRDefault="000A4F49" w:rsidP="007063F8">
            <w:pPr>
              <w:pStyle w:val="afffc"/>
              <w:rPr>
                <w:sz w:val="24"/>
                <w:szCs w:val="24"/>
              </w:rPr>
            </w:pPr>
            <w:proofErr w:type="spellStart"/>
            <w:r w:rsidRPr="000A4F49">
              <w:rPr>
                <w:rFonts w:hint="eastAsia"/>
                <w:sz w:val="24"/>
                <w:szCs w:val="24"/>
              </w:rPr>
              <w:t>标审</w:t>
            </w:r>
            <w:proofErr w:type="spellEnd"/>
          </w:p>
        </w:tc>
        <w:tc>
          <w:tcPr>
            <w:tcW w:w="2499" w:type="pct"/>
            <w:tcBorders>
              <w:top w:val="single" w:sz="4" w:space="0" w:color="auto"/>
              <w:bottom w:val="single" w:sz="4" w:space="0" w:color="auto"/>
            </w:tcBorders>
            <w:shd w:val="clear" w:color="auto" w:fill="auto"/>
            <w:vAlign w:val="center"/>
          </w:tcPr>
          <w:p w14:paraId="6961FEF3" w14:textId="77777777" w:rsidR="000A4F49" w:rsidRPr="000A4F49" w:rsidRDefault="000A4F49" w:rsidP="007063F8">
            <w:pPr>
              <w:pStyle w:val="afffc"/>
              <w:rPr>
                <w:sz w:val="24"/>
                <w:szCs w:val="24"/>
              </w:rPr>
            </w:pPr>
            <w:proofErr w:type="spellStart"/>
            <w:r w:rsidRPr="000A4F49">
              <w:rPr>
                <w:rFonts w:hint="eastAsia"/>
                <w:sz w:val="24"/>
                <w:szCs w:val="24"/>
              </w:rPr>
              <w:t>王庆辉</w:t>
            </w:r>
            <w:proofErr w:type="spellEnd"/>
            <w:r w:rsidRPr="000A4F49">
              <w:rPr>
                <w:rFonts w:hint="eastAsia"/>
                <w:sz w:val="24"/>
                <w:szCs w:val="24"/>
              </w:rPr>
              <w:t xml:space="preserve"> </w:t>
            </w:r>
            <w:r w:rsidRPr="000A4F49">
              <w:rPr>
                <w:sz w:val="24"/>
                <w:szCs w:val="24"/>
              </w:rPr>
              <w:t>2023</w:t>
            </w:r>
            <w:r>
              <w:rPr>
                <w:sz w:val="24"/>
                <w:szCs w:val="24"/>
              </w:rPr>
              <w:t>1002</w:t>
            </w:r>
          </w:p>
        </w:tc>
      </w:tr>
      <w:tr w:rsidR="000A4F49" w:rsidRPr="00DB6ED9" w14:paraId="6CA65259" w14:textId="77777777" w:rsidTr="000A4F49">
        <w:trPr>
          <w:trHeight w:val="567"/>
          <w:jc w:val="center"/>
        </w:trPr>
        <w:tc>
          <w:tcPr>
            <w:tcW w:w="750" w:type="pct"/>
            <w:shd w:val="clear" w:color="auto" w:fill="auto"/>
            <w:vAlign w:val="center"/>
          </w:tcPr>
          <w:p w14:paraId="6687FB6B" w14:textId="77777777" w:rsidR="000A4F49" w:rsidRPr="000A4F49" w:rsidRDefault="000A4F49" w:rsidP="007063F8">
            <w:pPr>
              <w:pStyle w:val="afffc"/>
              <w:rPr>
                <w:sz w:val="24"/>
                <w:szCs w:val="24"/>
              </w:rPr>
            </w:pPr>
            <w:proofErr w:type="spellStart"/>
            <w:r w:rsidRPr="000A4F49">
              <w:rPr>
                <w:rFonts w:hint="eastAsia"/>
                <w:sz w:val="24"/>
                <w:szCs w:val="24"/>
              </w:rPr>
              <w:t>批准</w:t>
            </w:r>
            <w:proofErr w:type="spellEnd"/>
          </w:p>
        </w:tc>
        <w:tc>
          <w:tcPr>
            <w:tcW w:w="2499" w:type="pct"/>
            <w:tcBorders>
              <w:top w:val="single" w:sz="4" w:space="0" w:color="auto"/>
              <w:bottom w:val="single" w:sz="4" w:space="0" w:color="auto"/>
            </w:tcBorders>
            <w:shd w:val="clear" w:color="auto" w:fill="auto"/>
            <w:vAlign w:val="center"/>
          </w:tcPr>
          <w:p w14:paraId="09C52EF0" w14:textId="77777777" w:rsidR="000A4F49" w:rsidRPr="000A4F49" w:rsidRDefault="000A4F49" w:rsidP="007063F8">
            <w:pPr>
              <w:pStyle w:val="afffc"/>
              <w:rPr>
                <w:sz w:val="24"/>
                <w:szCs w:val="24"/>
              </w:rPr>
            </w:pPr>
            <w:proofErr w:type="spellStart"/>
            <w:r w:rsidRPr="000A4F49">
              <w:rPr>
                <w:rFonts w:hint="eastAsia"/>
                <w:sz w:val="24"/>
                <w:szCs w:val="24"/>
              </w:rPr>
              <w:t>刘政华</w:t>
            </w:r>
            <w:proofErr w:type="spellEnd"/>
            <w:r w:rsidRPr="000A4F49">
              <w:rPr>
                <w:rFonts w:hint="eastAsia"/>
                <w:sz w:val="24"/>
                <w:szCs w:val="24"/>
              </w:rPr>
              <w:t xml:space="preserve"> </w:t>
            </w:r>
            <w:r w:rsidRPr="000A4F49">
              <w:rPr>
                <w:sz w:val="24"/>
                <w:szCs w:val="24"/>
              </w:rPr>
              <w:t>2023</w:t>
            </w:r>
            <w:r>
              <w:rPr>
                <w:sz w:val="24"/>
                <w:szCs w:val="24"/>
              </w:rPr>
              <w:t>1002</w:t>
            </w:r>
          </w:p>
        </w:tc>
      </w:tr>
    </w:tbl>
    <w:p w14:paraId="43B22422" w14:textId="77777777" w:rsidR="000A4F49" w:rsidRPr="00502D40" w:rsidRDefault="000A4F49" w:rsidP="007063F8">
      <w:pPr>
        <w:pStyle w:val="afffc"/>
      </w:pPr>
    </w:p>
    <w:p w14:paraId="2420F350" w14:textId="77777777" w:rsidR="000A4F49" w:rsidRDefault="000A4F49" w:rsidP="007063F8">
      <w:pPr>
        <w:pStyle w:val="afffc"/>
      </w:pPr>
    </w:p>
    <w:p w14:paraId="1F22F811" w14:textId="77777777" w:rsidR="000A4F49" w:rsidRPr="00502D40" w:rsidRDefault="000A4F49" w:rsidP="007063F8">
      <w:pPr>
        <w:pStyle w:val="afffc"/>
      </w:pPr>
    </w:p>
    <w:tbl>
      <w:tblPr>
        <w:tblW w:w="2820" w:type="pct"/>
        <w:jc w:val="center"/>
        <w:tblLook w:val="04A0" w:firstRow="1" w:lastRow="0" w:firstColumn="1" w:lastColumn="0" w:noHBand="0" w:noVBand="1"/>
      </w:tblPr>
      <w:tblGrid>
        <w:gridCol w:w="4685"/>
      </w:tblGrid>
      <w:tr w:rsidR="000A4F49" w:rsidRPr="00DB6ED9" w14:paraId="7EECAF75" w14:textId="77777777" w:rsidTr="000A4F49">
        <w:trPr>
          <w:trHeight w:val="850"/>
          <w:jc w:val="center"/>
        </w:trPr>
        <w:tc>
          <w:tcPr>
            <w:tcW w:w="4807" w:type="dxa"/>
            <w:shd w:val="clear" w:color="auto" w:fill="auto"/>
            <w:vAlign w:val="center"/>
          </w:tcPr>
          <w:p w14:paraId="1B9359E7" w14:textId="77777777" w:rsidR="000A4F49" w:rsidRPr="000A4F49" w:rsidRDefault="000A4F49" w:rsidP="007063F8">
            <w:pPr>
              <w:pStyle w:val="afffc"/>
              <w:rPr>
                <w:rFonts w:ascii="黑体" w:eastAsia="黑体" w:hAnsi="黑体"/>
                <w:sz w:val="36"/>
                <w:szCs w:val="36"/>
                <w:lang w:eastAsia="zh-CN"/>
              </w:rPr>
            </w:pPr>
            <w:r w:rsidRPr="000A4F49">
              <w:rPr>
                <w:rFonts w:ascii="黑体" w:eastAsia="黑体" w:hAnsi="黑体" w:hint="eastAsia"/>
                <w:sz w:val="36"/>
                <w:szCs w:val="36"/>
                <w:lang w:eastAsia="zh-CN"/>
              </w:rPr>
              <w:t>贵州航天林泉电机有限公司</w:t>
            </w:r>
          </w:p>
        </w:tc>
      </w:tr>
    </w:tbl>
    <w:p w14:paraId="591412B7" w14:textId="77777777" w:rsidR="000A4F49" w:rsidRPr="00DB6ED9" w:rsidRDefault="000A4F49" w:rsidP="007063F8">
      <w:pPr>
        <w:pStyle w:val="afffc"/>
        <w:rPr>
          <w:lang w:eastAsia="zh-CN"/>
        </w:rPr>
      </w:pPr>
    </w:p>
    <w:tbl>
      <w:tblPr>
        <w:tblW w:w="5000" w:type="pct"/>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2"/>
        <w:gridCol w:w="1963"/>
        <w:gridCol w:w="1964"/>
        <w:gridCol w:w="1790"/>
        <w:gridCol w:w="1937"/>
      </w:tblGrid>
      <w:tr w:rsidR="000A4F49" w:rsidRPr="00DB6ED9" w14:paraId="7DE6FFD7" w14:textId="77777777" w:rsidTr="000A4F49">
        <w:trPr>
          <w:trHeight w:val="8447"/>
        </w:trPr>
        <w:tc>
          <w:tcPr>
            <w:tcW w:w="5000" w:type="pct"/>
            <w:gridSpan w:val="5"/>
            <w:shd w:val="clear" w:color="auto" w:fill="auto"/>
          </w:tcPr>
          <w:p w14:paraId="721ED004" w14:textId="77777777" w:rsidR="000A4F49" w:rsidRPr="000A4F49" w:rsidRDefault="000A4F49" w:rsidP="007063F8">
            <w:pPr>
              <w:ind w:firstLineChars="0" w:firstLine="0"/>
            </w:pPr>
            <w:r w:rsidRPr="00DB6ED9">
              <w:lastRenderedPageBreak/>
              <w:br w:type="page"/>
            </w:r>
            <w:r w:rsidRPr="000A4F49">
              <w:rPr>
                <w:rFonts w:hint="eastAsia"/>
              </w:rPr>
              <w:t>内容摘要：</w:t>
            </w:r>
          </w:p>
          <w:p w14:paraId="231F2BFB" w14:textId="77777777" w:rsidR="000A4F49" w:rsidRPr="000A4F49" w:rsidRDefault="007063F8" w:rsidP="007063F8">
            <w:pPr>
              <w:ind w:firstLine="480"/>
            </w:pPr>
            <w:r w:rsidRPr="007063F8">
              <w:rPr>
                <w:rFonts w:hint="eastAsia"/>
              </w:rPr>
              <w:t>本文档主要对</w:t>
            </w:r>
            <w:r>
              <w:rPr>
                <w:rFonts w:hint="eastAsia"/>
              </w:rPr>
              <w:t>21C852-0</w:t>
            </w:r>
            <w:r>
              <w:rPr>
                <w:rFonts w:hint="eastAsia"/>
              </w:rPr>
              <w:t>电机控制器</w:t>
            </w:r>
            <w:r w:rsidRPr="007063F8">
              <w:rPr>
                <w:rFonts w:hint="eastAsia"/>
              </w:rPr>
              <w:t>软件设计进行了详细的说明，它是软件编码与单元测试、软件配置项测试等后续软件文档开发的指导性文件。</w:t>
            </w:r>
          </w:p>
        </w:tc>
      </w:tr>
      <w:tr w:rsidR="004C0442" w:rsidRPr="00DB6ED9" w14:paraId="73A05D70" w14:textId="77777777" w:rsidTr="007063F8">
        <w:trPr>
          <w:cantSplit/>
          <w:trHeight w:val="2211"/>
        </w:trPr>
        <w:tc>
          <w:tcPr>
            <w:tcW w:w="377" w:type="pct"/>
            <w:shd w:val="clear" w:color="auto" w:fill="auto"/>
            <w:textDirection w:val="tbRlV"/>
            <w:vAlign w:val="center"/>
          </w:tcPr>
          <w:p w14:paraId="21F1DC22" w14:textId="77777777" w:rsidR="000A4F49" w:rsidRPr="000A4F49" w:rsidRDefault="000A4F49" w:rsidP="007063F8">
            <w:pPr>
              <w:pStyle w:val="afffc"/>
              <w:rPr>
                <w:sz w:val="24"/>
                <w:szCs w:val="24"/>
              </w:rPr>
            </w:pPr>
            <w:proofErr w:type="spellStart"/>
            <w:r w:rsidRPr="007063F8">
              <w:rPr>
                <w:rFonts w:hint="eastAsia"/>
                <w:spacing w:val="170"/>
                <w:kern w:val="0"/>
                <w:sz w:val="24"/>
                <w:szCs w:val="24"/>
                <w:fitText w:val="1400" w:id="-1193547520"/>
              </w:rPr>
              <w:t>主题</w:t>
            </w:r>
            <w:r w:rsidRPr="007063F8">
              <w:rPr>
                <w:rFonts w:hint="eastAsia"/>
                <w:kern w:val="0"/>
                <w:sz w:val="24"/>
                <w:szCs w:val="24"/>
                <w:fitText w:val="1400" w:id="-1193547520"/>
              </w:rPr>
              <w:t>词</w:t>
            </w:r>
            <w:proofErr w:type="spellEnd"/>
          </w:p>
        </w:tc>
        <w:tc>
          <w:tcPr>
            <w:tcW w:w="4623" w:type="pct"/>
            <w:gridSpan w:val="4"/>
            <w:shd w:val="clear" w:color="auto" w:fill="auto"/>
            <w:vAlign w:val="center"/>
          </w:tcPr>
          <w:p w14:paraId="5696D619" w14:textId="77777777" w:rsidR="000A4F49" w:rsidRPr="000A4F49" w:rsidRDefault="007063F8" w:rsidP="00605B60">
            <w:pPr>
              <w:ind w:firstLineChars="0" w:firstLine="0"/>
            </w:pPr>
            <w:r>
              <w:t>21C852-0</w:t>
            </w:r>
            <w:r>
              <w:t>电机控制器</w:t>
            </w:r>
            <w:r>
              <w:rPr>
                <w:rFonts w:hint="eastAsia"/>
              </w:rPr>
              <w:t>，</w:t>
            </w:r>
            <w:r w:rsidRPr="00471988">
              <w:t>软件设计说明</w:t>
            </w:r>
          </w:p>
        </w:tc>
      </w:tr>
      <w:tr w:rsidR="000A4F49" w:rsidRPr="00DB6ED9" w14:paraId="50656A19" w14:textId="77777777" w:rsidTr="007063F8">
        <w:trPr>
          <w:trHeight w:val="510"/>
        </w:trPr>
        <w:tc>
          <w:tcPr>
            <w:tcW w:w="377" w:type="pct"/>
            <w:vMerge w:val="restart"/>
            <w:shd w:val="clear" w:color="auto" w:fill="auto"/>
            <w:textDirection w:val="tbRlV"/>
            <w:vAlign w:val="center"/>
          </w:tcPr>
          <w:p w14:paraId="6A2D8227" w14:textId="77777777" w:rsidR="000A4F49" w:rsidRPr="000A4F49" w:rsidRDefault="000A4F49" w:rsidP="007063F8">
            <w:pPr>
              <w:pStyle w:val="afffc"/>
              <w:rPr>
                <w:sz w:val="24"/>
                <w:szCs w:val="24"/>
              </w:rPr>
            </w:pPr>
            <w:proofErr w:type="spellStart"/>
            <w:r w:rsidRPr="007063F8">
              <w:rPr>
                <w:rFonts w:hint="eastAsia"/>
                <w:spacing w:val="170"/>
                <w:kern w:val="0"/>
                <w:sz w:val="24"/>
                <w:szCs w:val="24"/>
                <w:fitText w:val="1400" w:id="-1193547519"/>
              </w:rPr>
              <w:t>更改</w:t>
            </w:r>
            <w:r w:rsidRPr="007063F8">
              <w:rPr>
                <w:rFonts w:hint="eastAsia"/>
                <w:kern w:val="0"/>
                <w:sz w:val="24"/>
                <w:szCs w:val="24"/>
                <w:fitText w:val="1400" w:id="-1193547519"/>
              </w:rPr>
              <w:t>栏</w:t>
            </w:r>
            <w:proofErr w:type="spellEnd"/>
          </w:p>
        </w:tc>
        <w:tc>
          <w:tcPr>
            <w:tcW w:w="1186" w:type="pct"/>
            <w:shd w:val="clear" w:color="auto" w:fill="auto"/>
            <w:vAlign w:val="center"/>
          </w:tcPr>
          <w:p w14:paraId="6EE704BB" w14:textId="77777777" w:rsidR="000A4F49" w:rsidRPr="000A4F49" w:rsidRDefault="000A4F49" w:rsidP="007063F8">
            <w:pPr>
              <w:pStyle w:val="afffc"/>
              <w:rPr>
                <w:sz w:val="24"/>
                <w:szCs w:val="24"/>
              </w:rPr>
            </w:pPr>
            <w:proofErr w:type="spellStart"/>
            <w:r w:rsidRPr="000A4F49">
              <w:rPr>
                <w:rFonts w:hint="eastAsia"/>
                <w:sz w:val="24"/>
                <w:szCs w:val="24"/>
              </w:rPr>
              <w:t>更改单号</w:t>
            </w:r>
            <w:proofErr w:type="spellEnd"/>
          </w:p>
        </w:tc>
        <w:tc>
          <w:tcPr>
            <w:tcW w:w="1186" w:type="pct"/>
            <w:shd w:val="clear" w:color="auto" w:fill="auto"/>
            <w:vAlign w:val="center"/>
          </w:tcPr>
          <w:p w14:paraId="2FAD6FB9" w14:textId="77777777" w:rsidR="000A4F49" w:rsidRPr="000A4F49" w:rsidRDefault="000A4F49" w:rsidP="007063F8">
            <w:pPr>
              <w:pStyle w:val="afffc"/>
              <w:rPr>
                <w:sz w:val="24"/>
                <w:szCs w:val="24"/>
              </w:rPr>
            </w:pPr>
            <w:proofErr w:type="spellStart"/>
            <w:r w:rsidRPr="000A4F49">
              <w:rPr>
                <w:rFonts w:hint="eastAsia"/>
                <w:sz w:val="24"/>
                <w:szCs w:val="24"/>
              </w:rPr>
              <w:t>更改日期</w:t>
            </w:r>
            <w:proofErr w:type="spellEnd"/>
          </w:p>
        </w:tc>
        <w:tc>
          <w:tcPr>
            <w:tcW w:w="1081" w:type="pct"/>
            <w:shd w:val="clear" w:color="auto" w:fill="auto"/>
            <w:vAlign w:val="center"/>
          </w:tcPr>
          <w:p w14:paraId="2BA3D45D" w14:textId="77777777" w:rsidR="000A4F49" w:rsidRPr="000A4F49" w:rsidRDefault="000A4F49" w:rsidP="007063F8">
            <w:pPr>
              <w:pStyle w:val="afffc"/>
              <w:rPr>
                <w:sz w:val="24"/>
                <w:szCs w:val="24"/>
              </w:rPr>
            </w:pPr>
            <w:proofErr w:type="spellStart"/>
            <w:r w:rsidRPr="007063F8">
              <w:rPr>
                <w:rFonts w:hint="eastAsia"/>
                <w:spacing w:val="30"/>
                <w:kern w:val="0"/>
                <w:sz w:val="24"/>
                <w:szCs w:val="24"/>
                <w:fitText w:val="840" w:id="-1193547008"/>
              </w:rPr>
              <w:t>更改</w:t>
            </w:r>
            <w:r w:rsidRPr="007063F8">
              <w:rPr>
                <w:rFonts w:hint="eastAsia"/>
                <w:kern w:val="0"/>
                <w:sz w:val="24"/>
                <w:szCs w:val="24"/>
                <w:fitText w:val="840" w:id="-1193547008"/>
              </w:rPr>
              <w:t>人</w:t>
            </w:r>
            <w:proofErr w:type="spellEnd"/>
          </w:p>
        </w:tc>
        <w:tc>
          <w:tcPr>
            <w:tcW w:w="1170" w:type="pct"/>
            <w:shd w:val="clear" w:color="auto" w:fill="auto"/>
            <w:vAlign w:val="center"/>
          </w:tcPr>
          <w:p w14:paraId="4716CA8D" w14:textId="77777777" w:rsidR="000A4F49" w:rsidRPr="000A4F49" w:rsidRDefault="000A4F49" w:rsidP="007063F8">
            <w:pPr>
              <w:pStyle w:val="afffc"/>
              <w:rPr>
                <w:sz w:val="24"/>
                <w:szCs w:val="24"/>
              </w:rPr>
            </w:pPr>
            <w:proofErr w:type="spellStart"/>
            <w:r w:rsidRPr="000A4F49">
              <w:rPr>
                <w:rFonts w:hint="eastAsia"/>
                <w:sz w:val="24"/>
                <w:szCs w:val="24"/>
              </w:rPr>
              <w:t>更改办法</w:t>
            </w:r>
            <w:proofErr w:type="spellEnd"/>
          </w:p>
        </w:tc>
      </w:tr>
      <w:tr w:rsidR="000A4F49" w:rsidRPr="00DB6ED9" w14:paraId="7F4D8D76" w14:textId="77777777" w:rsidTr="007063F8">
        <w:trPr>
          <w:trHeight w:val="510"/>
        </w:trPr>
        <w:tc>
          <w:tcPr>
            <w:tcW w:w="377" w:type="pct"/>
            <w:vMerge/>
            <w:shd w:val="clear" w:color="auto" w:fill="auto"/>
          </w:tcPr>
          <w:p w14:paraId="5DA429FB" w14:textId="77777777" w:rsidR="000A4F49" w:rsidRPr="000A4F49" w:rsidRDefault="000A4F49" w:rsidP="007063F8">
            <w:pPr>
              <w:pStyle w:val="afffc"/>
              <w:rPr>
                <w:sz w:val="24"/>
                <w:szCs w:val="24"/>
              </w:rPr>
            </w:pPr>
          </w:p>
        </w:tc>
        <w:tc>
          <w:tcPr>
            <w:tcW w:w="1186" w:type="pct"/>
            <w:shd w:val="clear" w:color="auto" w:fill="auto"/>
            <w:vAlign w:val="center"/>
          </w:tcPr>
          <w:p w14:paraId="7DEB6769" w14:textId="77777777" w:rsidR="000A4F49" w:rsidRPr="000A4F49" w:rsidRDefault="000A4F49" w:rsidP="007063F8">
            <w:pPr>
              <w:pStyle w:val="afffc"/>
              <w:rPr>
                <w:sz w:val="24"/>
                <w:szCs w:val="24"/>
              </w:rPr>
            </w:pPr>
          </w:p>
        </w:tc>
        <w:tc>
          <w:tcPr>
            <w:tcW w:w="1186" w:type="pct"/>
            <w:shd w:val="clear" w:color="auto" w:fill="auto"/>
            <w:vAlign w:val="center"/>
          </w:tcPr>
          <w:p w14:paraId="4AEB1032" w14:textId="77777777" w:rsidR="000A4F49" w:rsidRPr="000A4F49" w:rsidRDefault="000A4F49" w:rsidP="007063F8">
            <w:pPr>
              <w:pStyle w:val="afffc"/>
              <w:rPr>
                <w:sz w:val="24"/>
                <w:szCs w:val="24"/>
              </w:rPr>
            </w:pPr>
          </w:p>
        </w:tc>
        <w:tc>
          <w:tcPr>
            <w:tcW w:w="1081" w:type="pct"/>
            <w:shd w:val="clear" w:color="auto" w:fill="auto"/>
            <w:vAlign w:val="center"/>
          </w:tcPr>
          <w:p w14:paraId="36D91B1E" w14:textId="77777777" w:rsidR="000A4F49" w:rsidRPr="000A4F49" w:rsidRDefault="000A4F49" w:rsidP="007063F8">
            <w:pPr>
              <w:pStyle w:val="afffc"/>
              <w:rPr>
                <w:sz w:val="24"/>
                <w:szCs w:val="24"/>
              </w:rPr>
            </w:pPr>
          </w:p>
        </w:tc>
        <w:tc>
          <w:tcPr>
            <w:tcW w:w="1170" w:type="pct"/>
            <w:shd w:val="clear" w:color="auto" w:fill="auto"/>
            <w:vAlign w:val="center"/>
          </w:tcPr>
          <w:p w14:paraId="41F21648" w14:textId="77777777" w:rsidR="000A4F49" w:rsidRPr="000A4F49" w:rsidRDefault="000A4F49" w:rsidP="007063F8">
            <w:pPr>
              <w:pStyle w:val="afffc"/>
              <w:rPr>
                <w:sz w:val="24"/>
                <w:szCs w:val="24"/>
              </w:rPr>
            </w:pPr>
          </w:p>
        </w:tc>
      </w:tr>
      <w:tr w:rsidR="000A4F49" w:rsidRPr="00DB6ED9" w14:paraId="2BD9339C" w14:textId="77777777" w:rsidTr="007063F8">
        <w:trPr>
          <w:trHeight w:val="510"/>
        </w:trPr>
        <w:tc>
          <w:tcPr>
            <w:tcW w:w="377" w:type="pct"/>
            <w:vMerge/>
            <w:shd w:val="clear" w:color="auto" w:fill="auto"/>
          </w:tcPr>
          <w:p w14:paraId="5D38E8BE" w14:textId="77777777" w:rsidR="000A4F49" w:rsidRPr="000A4F49" w:rsidRDefault="000A4F49" w:rsidP="007063F8">
            <w:pPr>
              <w:pStyle w:val="afffc"/>
              <w:rPr>
                <w:sz w:val="24"/>
                <w:szCs w:val="24"/>
              </w:rPr>
            </w:pPr>
          </w:p>
        </w:tc>
        <w:tc>
          <w:tcPr>
            <w:tcW w:w="1186" w:type="pct"/>
            <w:shd w:val="clear" w:color="auto" w:fill="auto"/>
            <w:vAlign w:val="center"/>
          </w:tcPr>
          <w:p w14:paraId="6B45AB0B" w14:textId="77777777" w:rsidR="000A4F49" w:rsidRPr="000A4F49" w:rsidRDefault="000A4F49" w:rsidP="007063F8">
            <w:pPr>
              <w:pStyle w:val="afffc"/>
              <w:rPr>
                <w:sz w:val="24"/>
                <w:szCs w:val="24"/>
              </w:rPr>
            </w:pPr>
          </w:p>
        </w:tc>
        <w:tc>
          <w:tcPr>
            <w:tcW w:w="1186" w:type="pct"/>
            <w:shd w:val="clear" w:color="auto" w:fill="auto"/>
            <w:vAlign w:val="center"/>
          </w:tcPr>
          <w:p w14:paraId="6ABFC605" w14:textId="77777777" w:rsidR="000A4F49" w:rsidRPr="000A4F49" w:rsidRDefault="000A4F49" w:rsidP="007063F8">
            <w:pPr>
              <w:pStyle w:val="afffc"/>
              <w:rPr>
                <w:sz w:val="24"/>
                <w:szCs w:val="24"/>
              </w:rPr>
            </w:pPr>
          </w:p>
        </w:tc>
        <w:tc>
          <w:tcPr>
            <w:tcW w:w="1081" w:type="pct"/>
            <w:shd w:val="clear" w:color="auto" w:fill="auto"/>
            <w:vAlign w:val="center"/>
          </w:tcPr>
          <w:p w14:paraId="5A1CA5ED" w14:textId="77777777" w:rsidR="000A4F49" w:rsidRPr="000A4F49" w:rsidRDefault="000A4F49" w:rsidP="007063F8">
            <w:pPr>
              <w:pStyle w:val="afffc"/>
              <w:rPr>
                <w:sz w:val="24"/>
                <w:szCs w:val="24"/>
              </w:rPr>
            </w:pPr>
          </w:p>
        </w:tc>
        <w:tc>
          <w:tcPr>
            <w:tcW w:w="1170" w:type="pct"/>
            <w:shd w:val="clear" w:color="auto" w:fill="auto"/>
            <w:vAlign w:val="center"/>
          </w:tcPr>
          <w:p w14:paraId="18165575" w14:textId="77777777" w:rsidR="000A4F49" w:rsidRPr="000A4F49" w:rsidRDefault="000A4F49" w:rsidP="007063F8">
            <w:pPr>
              <w:pStyle w:val="afffc"/>
              <w:rPr>
                <w:sz w:val="24"/>
                <w:szCs w:val="24"/>
              </w:rPr>
            </w:pPr>
          </w:p>
        </w:tc>
      </w:tr>
      <w:tr w:rsidR="000A4F49" w:rsidRPr="00DB6ED9" w14:paraId="20747B68" w14:textId="77777777" w:rsidTr="007063F8">
        <w:trPr>
          <w:trHeight w:val="510"/>
        </w:trPr>
        <w:tc>
          <w:tcPr>
            <w:tcW w:w="377" w:type="pct"/>
            <w:vMerge/>
            <w:shd w:val="clear" w:color="auto" w:fill="auto"/>
          </w:tcPr>
          <w:p w14:paraId="469DB3CD" w14:textId="77777777" w:rsidR="000A4F49" w:rsidRPr="000A4F49" w:rsidRDefault="000A4F49" w:rsidP="007063F8">
            <w:pPr>
              <w:pStyle w:val="afffc"/>
              <w:rPr>
                <w:sz w:val="24"/>
                <w:szCs w:val="24"/>
              </w:rPr>
            </w:pPr>
          </w:p>
        </w:tc>
        <w:tc>
          <w:tcPr>
            <w:tcW w:w="1186" w:type="pct"/>
            <w:shd w:val="clear" w:color="auto" w:fill="auto"/>
            <w:vAlign w:val="center"/>
          </w:tcPr>
          <w:p w14:paraId="2B0787EE" w14:textId="77777777" w:rsidR="000A4F49" w:rsidRPr="000A4F49" w:rsidRDefault="000A4F49" w:rsidP="007063F8">
            <w:pPr>
              <w:pStyle w:val="afffc"/>
              <w:rPr>
                <w:sz w:val="24"/>
                <w:szCs w:val="24"/>
              </w:rPr>
            </w:pPr>
          </w:p>
        </w:tc>
        <w:tc>
          <w:tcPr>
            <w:tcW w:w="1186" w:type="pct"/>
            <w:shd w:val="clear" w:color="auto" w:fill="auto"/>
            <w:vAlign w:val="center"/>
          </w:tcPr>
          <w:p w14:paraId="5AF681BD" w14:textId="77777777" w:rsidR="000A4F49" w:rsidRPr="000A4F49" w:rsidRDefault="000A4F49" w:rsidP="007063F8">
            <w:pPr>
              <w:pStyle w:val="afffc"/>
              <w:rPr>
                <w:sz w:val="24"/>
                <w:szCs w:val="24"/>
              </w:rPr>
            </w:pPr>
          </w:p>
        </w:tc>
        <w:tc>
          <w:tcPr>
            <w:tcW w:w="1081" w:type="pct"/>
            <w:shd w:val="clear" w:color="auto" w:fill="auto"/>
            <w:vAlign w:val="center"/>
          </w:tcPr>
          <w:p w14:paraId="3DDC060E" w14:textId="77777777" w:rsidR="000A4F49" w:rsidRPr="000A4F49" w:rsidRDefault="000A4F49" w:rsidP="007063F8">
            <w:pPr>
              <w:pStyle w:val="afffc"/>
              <w:rPr>
                <w:sz w:val="24"/>
                <w:szCs w:val="24"/>
              </w:rPr>
            </w:pPr>
          </w:p>
        </w:tc>
        <w:tc>
          <w:tcPr>
            <w:tcW w:w="1170" w:type="pct"/>
            <w:shd w:val="clear" w:color="auto" w:fill="auto"/>
            <w:vAlign w:val="center"/>
          </w:tcPr>
          <w:p w14:paraId="3CE10B1F" w14:textId="77777777" w:rsidR="000A4F49" w:rsidRPr="000A4F49" w:rsidRDefault="000A4F49" w:rsidP="007063F8">
            <w:pPr>
              <w:pStyle w:val="afffc"/>
              <w:rPr>
                <w:sz w:val="24"/>
                <w:szCs w:val="24"/>
              </w:rPr>
            </w:pPr>
          </w:p>
        </w:tc>
      </w:tr>
      <w:tr w:rsidR="000A4F49" w:rsidRPr="00DB6ED9" w14:paraId="6A3F7339" w14:textId="77777777" w:rsidTr="007063F8">
        <w:trPr>
          <w:trHeight w:val="510"/>
        </w:trPr>
        <w:tc>
          <w:tcPr>
            <w:tcW w:w="377" w:type="pct"/>
            <w:vMerge/>
            <w:shd w:val="clear" w:color="auto" w:fill="auto"/>
          </w:tcPr>
          <w:p w14:paraId="2FAF01C6" w14:textId="77777777" w:rsidR="000A4F49" w:rsidRPr="000A4F49" w:rsidRDefault="000A4F49" w:rsidP="007063F8">
            <w:pPr>
              <w:pStyle w:val="afffc"/>
              <w:rPr>
                <w:sz w:val="24"/>
                <w:szCs w:val="24"/>
              </w:rPr>
            </w:pPr>
          </w:p>
        </w:tc>
        <w:tc>
          <w:tcPr>
            <w:tcW w:w="1186" w:type="pct"/>
            <w:shd w:val="clear" w:color="auto" w:fill="auto"/>
            <w:vAlign w:val="center"/>
          </w:tcPr>
          <w:p w14:paraId="67E3DD39" w14:textId="77777777" w:rsidR="000A4F49" w:rsidRPr="000A4F49" w:rsidRDefault="000A4F49" w:rsidP="007063F8">
            <w:pPr>
              <w:pStyle w:val="afffc"/>
              <w:rPr>
                <w:sz w:val="24"/>
                <w:szCs w:val="24"/>
              </w:rPr>
            </w:pPr>
          </w:p>
        </w:tc>
        <w:tc>
          <w:tcPr>
            <w:tcW w:w="1186" w:type="pct"/>
            <w:shd w:val="clear" w:color="auto" w:fill="auto"/>
            <w:vAlign w:val="center"/>
          </w:tcPr>
          <w:p w14:paraId="2BAABACF" w14:textId="77777777" w:rsidR="000A4F49" w:rsidRPr="000A4F49" w:rsidRDefault="000A4F49" w:rsidP="007063F8">
            <w:pPr>
              <w:pStyle w:val="afffc"/>
              <w:rPr>
                <w:sz w:val="24"/>
                <w:szCs w:val="24"/>
              </w:rPr>
            </w:pPr>
          </w:p>
        </w:tc>
        <w:tc>
          <w:tcPr>
            <w:tcW w:w="1081" w:type="pct"/>
            <w:shd w:val="clear" w:color="auto" w:fill="auto"/>
            <w:vAlign w:val="center"/>
          </w:tcPr>
          <w:p w14:paraId="4FCD6EA4" w14:textId="77777777" w:rsidR="000A4F49" w:rsidRPr="000A4F49" w:rsidRDefault="000A4F49" w:rsidP="007063F8">
            <w:pPr>
              <w:pStyle w:val="afffc"/>
              <w:rPr>
                <w:sz w:val="24"/>
                <w:szCs w:val="24"/>
              </w:rPr>
            </w:pPr>
          </w:p>
        </w:tc>
        <w:tc>
          <w:tcPr>
            <w:tcW w:w="1170" w:type="pct"/>
            <w:shd w:val="clear" w:color="auto" w:fill="auto"/>
            <w:vAlign w:val="center"/>
          </w:tcPr>
          <w:p w14:paraId="171A6272" w14:textId="77777777" w:rsidR="000A4F49" w:rsidRPr="000A4F49" w:rsidRDefault="000A4F49" w:rsidP="007063F8">
            <w:pPr>
              <w:pStyle w:val="afffc"/>
              <w:rPr>
                <w:sz w:val="24"/>
                <w:szCs w:val="24"/>
              </w:rPr>
            </w:pPr>
          </w:p>
        </w:tc>
      </w:tr>
      <w:tr w:rsidR="000A4F49" w:rsidRPr="00DB6ED9" w14:paraId="6C7F720D" w14:textId="77777777" w:rsidTr="007063F8">
        <w:trPr>
          <w:trHeight w:val="510"/>
        </w:trPr>
        <w:tc>
          <w:tcPr>
            <w:tcW w:w="377" w:type="pct"/>
            <w:vMerge/>
            <w:shd w:val="clear" w:color="auto" w:fill="auto"/>
          </w:tcPr>
          <w:p w14:paraId="1F343A4F" w14:textId="77777777" w:rsidR="000A4F49" w:rsidRPr="000A4F49" w:rsidRDefault="000A4F49" w:rsidP="007063F8">
            <w:pPr>
              <w:pStyle w:val="afffc"/>
              <w:rPr>
                <w:sz w:val="24"/>
                <w:szCs w:val="24"/>
              </w:rPr>
            </w:pPr>
          </w:p>
        </w:tc>
        <w:tc>
          <w:tcPr>
            <w:tcW w:w="1186" w:type="pct"/>
            <w:shd w:val="clear" w:color="auto" w:fill="auto"/>
            <w:vAlign w:val="center"/>
          </w:tcPr>
          <w:p w14:paraId="31ADB20E" w14:textId="77777777" w:rsidR="000A4F49" w:rsidRPr="000A4F49" w:rsidRDefault="000A4F49" w:rsidP="007063F8">
            <w:pPr>
              <w:pStyle w:val="afffc"/>
              <w:rPr>
                <w:sz w:val="24"/>
                <w:szCs w:val="24"/>
              </w:rPr>
            </w:pPr>
          </w:p>
        </w:tc>
        <w:tc>
          <w:tcPr>
            <w:tcW w:w="1186" w:type="pct"/>
            <w:shd w:val="clear" w:color="auto" w:fill="auto"/>
            <w:vAlign w:val="center"/>
          </w:tcPr>
          <w:p w14:paraId="6F949641" w14:textId="77777777" w:rsidR="000A4F49" w:rsidRPr="000A4F49" w:rsidRDefault="000A4F49" w:rsidP="007063F8">
            <w:pPr>
              <w:pStyle w:val="afffc"/>
              <w:rPr>
                <w:sz w:val="24"/>
                <w:szCs w:val="24"/>
              </w:rPr>
            </w:pPr>
          </w:p>
        </w:tc>
        <w:tc>
          <w:tcPr>
            <w:tcW w:w="1081" w:type="pct"/>
            <w:shd w:val="clear" w:color="auto" w:fill="auto"/>
            <w:vAlign w:val="center"/>
          </w:tcPr>
          <w:p w14:paraId="32552D48" w14:textId="77777777" w:rsidR="000A4F49" w:rsidRPr="000A4F49" w:rsidRDefault="000A4F49" w:rsidP="007063F8">
            <w:pPr>
              <w:pStyle w:val="afffc"/>
              <w:rPr>
                <w:sz w:val="24"/>
                <w:szCs w:val="24"/>
              </w:rPr>
            </w:pPr>
          </w:p>
        </w:tc>
        <w:tc>
          <w:tcPr>
            <w:tcW w:w="1170" w:type="pct"/>
            <w:shd w:val="clear" w:color="auto" w:fill="auto"/>
            <w:vAlign w:val="center"/>
          </w:tcPr>
          <w:p w14:paraId="08B6EBC4" w14:textId="77777777" w:rsidR="000A4F49" w:rsidRPr="000A4F49" w:rsidRDefault="000A4F49" w:rsidP="007063F8">
            <w:pPr>
              <w:pStyle w:val="afffc"/>
              <w:rPr>
                <w:sz w:val="24"/>
                <w:szCs w:val="24"/>
              </w:rPr>
            </w:pPr>
          </w:p>
        </w:tc>
      </w:tr>
    </w:tbl>
    <w:p w14:paraId="7047513C" w14:textId="77777777" w:rsidR="000A4F49" w:rsidRDefault="000A4F49" w:rsidP="00414AB5">
      <w:pPr>
        <w:ind w:firstLineChars="0" w:firstLine="0"/>
        <w:sectPr w:rsidR="000A4F49" w:rsidSect="00414AB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Borders w:display="firstPage">
            <w:top w:val="thinThickSmallGap" w:sz="36" w:space="0" w:color="auto"/>
            <w:left w:val="thinThickSmallGap" w:sz="36" w:space="0" w:color="auto"/>
            <w:bottom w:val="thickThinSmallGap" w:sz="36" w:space="0" w:color="auto"/>
            <w:right w:val="thickThinSmallGap" w:sz="36" w:space="0" w:color="auto"/>
          </w:pgBorders>
          <w:pgNumType w:start="0"/>
          <w:cols w:space="425"/>
          <w:titlePg/>
          <w:docGrid w:type="lines" w:linePitch="326"/>
        </w:sectPr>
      </w:pPr>
    </w:p>
    <w:p w14:paraId="7B045604" w14:textId="77777777" w:rsidR="009564B8" w:rsidRPr="00471988" w:rsidRDefault="009564B8" w:rsidP="00605B60">
      <w:pPr>
        <w:ind w:firstLineChars="0" w:firstLine="0"/>
        <w:rPr>
          <w:rFonts w:cs="Times New Roman"/>
        </w:rPr>
      </w:pPr>
    </w:p>
    <w:p w14:paraId="7064D4F5" w14:textId="77777777" w:rsidR="009564B8" w:rsidRPr="00471988" w:rsidRDefault="009564B8" w:rsidP="0072430E">
      <w:pPr>
        <w:pStyle w:val="a4"/>
        <w:numPr>
          <w:ilvl w:val="0"/>
          <w:numId w:val="0"/>
        </w:numPr>
        <w:tabs>
          <w:tab w:val="left" w:pos="1667"/>
        </w:tabs>
        <w:spacing w:afterLines="0"/>
        <w:ind w:firstLine="227"/>
        <w:rPr>
          <w:rFonts w:ascii="Times New Roman" w:hAnsi="Times New Roman" w:cs="Times New Roman"/>
        </w:rPr>
      </w:pPr>
      <w:r w:rsidRPr="00471988">
        <w:rPr>
          <w:rFonts w:ascii="Times New Roman" w:hAnsi="Times New Roman" w:cs="Times New Roman"/>
        </w:rPr>
        <w:t>目次</w:t>
      </w:r>
    </w:p>
    <w:p w14:paraId="0E96121A" w14:textId="1AD9A2A8" w:rsidR="00C5369F" w:rsidRDefault="00C5369F" w:rsidP="00C5369F">
      <w:pPr>
        <w:pStyle w:val="TOC10"/>
        <w:ind w:firstLine="0"/>
        <w:rPr>
          <w:rFonts w:asciiTheme="minorHAnsi" w:eastAsiaTheme="minorEastAsia" w:hAnsiTheme="minorHAnsi" w:cstheme="minorBidi"/>
          <w:noProof/>
          <w:kern w:val="2"/>
          <w:sz w:val="21"/>
          <w:szCs w:val="22"/>
          <w14:ligatures w14:val="standardContextual"/>
        </w:rPr>
      </w:pPr>
      <w:r>
        <w:rPr>
          <w:rFonts w:cs="Times New Roman"/>
          <w:bCs/>
          <w:caps/>
          <w:szCs w:val="24"/>
        </w:rPr>
        <w:fldChar w:fldCharType="begin"/>
      </w:r>
      <w:r>
        <w:rPr>
          <w:rFonts w:cs="Times New Roman"/>
          <w:bCs/>
          <w:caps/>
          <w:szCs w:val="24"/>
        </w:rPr>
        <w:instrText xml:space="preserve"> TOC \o "1-3" \h \z \u </w:instrText>
      </w:r>
      <w:r>
        <w:rPr>
          <w:rFonts w:cs="Times New Roman"/>
          <w:bCs/>
          <w:caps/>
          <w:szCs w:val="24"/>
        </w:rPr>
        <w:fldChar w:fldCharType="separate"/>
      </w:r>
      <w:hyperlink w:anchor="_Toc148640814" w:history="1">
        <w:r w:rsidRPr="0089295A">
          <w:rPr>
            <w:rStyle w:val="af9"/>
            <w:noProof/>
          </w:rPr>
          <w:t>21C852-0</w:t>
        </w:r>
        <w:r w:rsidRPr="0089295A">
          <w:rPr>
            <w:rStyle w:val="af9"/>
            <w:noProof/>
          </w:rPr>
          <w:t>电机控制器软件设计说明</w:t>
        </w:r>
        <w:r>
          <w:rPr>
            <w:noProof/>
            <w:webHidden/>
          </w:rPr>
          <w:tab/>
        </w:r>
        <w:r>
          <w:rPr>
            <w:noProof/>
            <w:webHidden/>
          </w:rPr>
          <w:fldChar w:fldCharType="begin"/>
        </w:r>
        <w:r>
          <w:rPr>
            <w:noProof/>
            <w:webHidden/>
          </w:rPr>
          <w:instrText xml:space="preserve"> PAGEREF _Toc148640814 \h </w:instrText>
        </w:r>
        <w:r>
          <w:rPr>
            <w:noProof/>
            <w:webHidden/>
          </w:rPr>
        </w:r>
        <w:r>
          <w:rPr>
            <w:noProof/>
            <w:webHidden/>
          </w:rPr>
          <w:fldChar w:fldCharType="separate"/>
        </w:r>
        <w:r w:rsidR="00702469">
          <w:rPr>
            <w:noProof/>
            <w:webHidden/>
          </w:rPr>
          <w:t>5</w:t>
        </w:r>
        <w:r>
          <w:rPr>
            <w:noProof/>
            <w:webHidden/>
          </w:rPr>
          <w:fldChar w:fldCharType="end"/>
        </w:r>
      </w:hyperlink>
    </w:p>
    <w:p w14:paraId="2E41203A" w14:textId="388418FA" w:rsidR="00C5369F" w:rsidRDefault="00000000" w:rsidP="00C5369F">
      <w:pPr>
        <w:pStyle w:val="TOC10"/>
        <w:tabs>
          <w:tab w:val="left" w:pos="1050"/>
        </w:tabs>
        <w:ind w:firstLine="0"/>
        <w:rPr>
          <w:rFonts w:asciiTheme="minorHAnsi" w:eastAsiaTheme="minorEastAsia" w:hAnsiTheme="minorHAnsi" w:cstheme="minorBidi"/>
          <w:noProof/>
          <w:kern w:val="2"/>
          <w:sz w:val="21"/>
          <w:szCs w:val="22"/>
          <w14:ligatures w14:val="standardContextual"/>
        </w:rPr>
      </w:pPr>
      <w:hyperlink w:anchor="_Toc148640815" w:history="1">
        <w:r w:rsidR="00C5369F" w:rsidRPr="0089295A">
          <w:rPr>
            <w:rStyle w:val="af9"/>
            <w:noProof/>
          </w:rPr>
          <w:t>1</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范围</w:t>
        </w:r>
        <w:r w:rsidR="00C5369F">
          <w:rPr>
            <w:noProof/>
            <w:webHidden/>
          </w:rPr>
          <w:tab/>
        </w:r>
        <w:r w:rsidR="00C5369F">
          <w:rPr>
            <w:noProof/>
            <w:webHidden/>
          </w:rPr>
          <w:fldChar w:fldCharType="begin"/>
        </w:r>
        <w:r w:rsidR="00C5369F">
          <w:rPr>
            <w:noProof/>
            <w:webHidden/>
          </w:rPr>
          <w:instrText xml:space="preserve"> PAGEREF _Toc148640815 \h </w:instrText>
        </w:r>
        <w:r w:rsidR="00C5369F">
          <w:rPr>
            <w:noProof/>
            <w:webHidden/>
          </w:rPr>
        </w:r>
        <w:r w:rsidR="00C5369F">
          <w:rPr>
            <w:noProof/>
            <w:webHidden/>
          </w:rPr>
          <w:fldChar w:fldCharType="separate"/>
        </w:r>
        <w:r w:rsidR="00702469">
          <w:rPr>
            <w:noProof/>
            <w:webHidden/>
          </w:rPr>
          <w:t>5</w:t>
        </w:r>
        <w:r w:rsidR="00C5369F">
          <w:rPr>
            <w:noProof/>
            <w:webHidden/>
          </w:rPr>
          <w:fldChar w:fldCharType="end"/>
        </w:r>
      </w:hyperlink>
    </w:p>
    <w:p w14:paraId="137E0E11" w14:textId="43588A8C" w:rsidR="00C5369F" w:rsidRDefault="00000000">
      <w:pPr>
        <w:pStyle w:val="TOC2"/>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16" w:history="1">
        <w:r w:rsidR="00C5369F" w:rsidRPr="0089295A">
          <w:rPr>
            <w:rStyle w:val="af9"/>
            <w:noProof/>
          </w:rPr>
          <w:t>1.1</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标识</w:t>
        </w:r>
        <w:r w:rsidR="00C5369F">
          <w:rPr>
            <w:noProof/>
            <w:webHidden/>
          </w:rPr>
          <w:tab/>
        </w:r>
        <w:r w:rsidR="00C5369F">
          <w:rPr>
            <w:noProof/>
            <w:webHidden/>
          </w:rPr>
          <w:fldChar w:fldCharType="begin"/>
        </w:r>
        <w:r w:rsidR="00C5369F">
          <w:rPr>
            <w:noProof/>
            <w:webHidden/>
          </w:rPr>
          <w:instrText xml:space="preserve"> PAGEREF _Toc148640816 \h </w:instrText>
        </w:r>
        <w:r w:rsidR="00C5369F">
          <w:rPr>
            <w:noProof/>
            <w:webHidden/>
          </w:rPr>
        </w:r>
        <w:r w:rsidR="00C5369F">
          <w:rPr>
            <w:noProof/>
            <w:webHidden/>
          </w:rPr>
          <w:fldChar w:fldCharType="separate"/>
        </w:r>
        <w:r w:rsidR="00702469">
          <w:rPr>
            <w:noProof/>
            <w:webHidden/>
          </w:rPr>
          <w:t>5</w:t>
        </w:r>
        <w:r w:rsidR="00C5369F">
          <w:rPr>
            <w:noProof/>
            <w:webHidden/>
          </w:rPr>
          <w:fldChar w:fldCharType="end"/>
        </w:r>
      </w:hyperlink>
    </w:p>
    <w:p w14:paraId="65EE501B" w14:textId="2E6198F2" w:rsidR="00C5369F" w:rsidRDefault="00000000">
      <w:pPr>
        <w:pStyle w:val="TOC2"/>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17" w:history="1">
        <w:r w:rsidR="00C5369F" w:rsidRPr="0089295A">
          <w:rPr>
            <w:rStyle w:val="af9"/>
            <w:noProof/>
          </w:rPr>
          <w:t>1.2</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系统概述</w:t>
        </w:r>
        <w:r w:rsidR="00C5369F">
          <w:rPr>
            <w:noProof/>
            <w:webHidden/>
          </w:rPr>
          <w:tab/>
        </w:r>
        <w:r w:rsidR="00C5369F">
          <w:rPr>
            <w:noProof/>
            <w:webHidden/>
          </w:rPr>
          <w:fldChar w:fldCharType="begin"/>
        </w:r>
        <w:r w:rsidR="00C5369F">
          <w:rPr>
            <w:noProof/>
            <w:webHidden/>
          </w:rPr>
          <w:instrText xml:space="preserve"> PAGEREF _Toc148640817 \h </w:instrText>
        </w:r>
        <w:r w:rsidR="00C5369F">
          <w:rPr>
            <w:noProof/>
            <w:webHidden/>
          </w:rPr>
        </w:r>
        <w:r w:rsidR="00C5369F">
          <w:rPr>
            <w:noProof/>
            <w:webHidden/>
          </w:rPr>
          <w:fldChar w:fldCharType="separate"/>
        </w:r>
        <w:r w:rsidR="00702469">
          <w:rPr>
            <w:noProof/>
            <w:webHidden/>
          </w:rPr>
          <w:t>5</w:t>
        </w:r>
        <w:r w:rsidR="00C5369F">
          <w:rPr>
            <w:noProof/>
            <w:webHidden/>
          </w:rPr>
          <w:fldChar w:fldCharType="end"/>
        </w:r>
      </w:hyperlink>
    </w:p>
    <w:p w14:paraId="028402EA" w14:textId="23140239" w:rsidR="00C5369F" w:rsidRDefault="00000000">
      <w:pPr>
        <w:pStyle w:val="TOC2"/>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18" w:history="1">
        <w:r w:rsidR="00C5369F" w:rsidRPr="0089295A">
          <w:rPr>
            <w:rStyle w:val="af9"/>
            <w:noProof/>
          </w:rPr>
          <w:t>1.3</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文档概述</w:t>
        </w:r>
        <w:r w:rsidR="00C5369F">
          <w:rPr>
            <w:noProof/>
            <w:webHidden/>
          </w:rPr>
          <w:tab/>
        </w:r>
        <w:r w:rsidR="00C5369F">
          <w:rPr>
            <w:noProof/>
            <w:webHidden/>
          </w:rPr>
          <w:fldChar w:fldCharType="begin"/>
        </w:r>
        <w:r w:rsidR="00C5369F">
          <w:rPr>
            <w:noProof/>
            <w:webHidden/>
          </w:rPr>
          <w:instrText xml:space="preserve"> PAGEREF _Toc148640818 \h </w:instrText>
        </w:r>
        <w:r w:rsidR="00C5369F">
          <w:rPr>
            <w:noProof/>
            <w:webHidden/>
          </w:rPr>
        </w:r>
        <w:r w:rsidR="00C5369F">
          <w:rPr>
            <w:noProof/>
            <w:webHidden/>
          </w:rPr>
          <w:fldChar w:fldCharType="separate"/>
        </w:r>
        <w:r w:rsidR="00702469">
          <w:rPr>
            <w:noProof/>
            <w:webHidden/>
          </w:rPr>
          <w:t>6</w:t>
        </w:r>
        <w:r w:rsidR="00C5369F">
          <w:rPr>
            <w:noProof/>
            <w:webHidden/>
          </w:rPr>
          <w:fldChar w:fldCharType="end"/>
        </w:r>
      </w:hyperlink>
    </w:p>
    <w:p w14:paraId="1D707C17" w14:textId="699BD8CF" w:rsidR="00C5369F" w:rsidRDefault="00000000" w:rsidP="00C5369F">
      <w:pPr>
        <w:pStyle w:val="TOC10"/>
        <w:tabs>
          <w:tab w:val="left" w:pos="1050"/>
        </w:tabs>
        <w:ind w:firstLine="0"/>
        <w:rPr>
          <w:rFonts w:asciiTheme="minorHAnsi" w:eastAsiaTheme="minorEastAsia" w:hAnsiTheme="minorHAnsi" w:cstheme="minorBidi"/>
          <w:noProof/>
          <w:kern w:val="2"/>
          <w:sz w:val="21"/>
          <w:szCs w:val="22"/>
          <w14:ligatures w14:val="standardContextual"/>
        </w:rPr>
      </w:pPr>
      <w:hyperlink w:anchor="_Toc148640819" w:history="1">
        <w:r w:rsidR="00C5369F" w:rsidRPr="0089295A">
          <w:rPr>
            <w:rStyle w:val="af9"/>
            <w:noProof/>
          </w:rPr>
          <w:t>2</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引用文档</w:t>
        </w:r>
        <w:r w:rsidR="00C5369F">
          <w:rPr>
            <w:noProof/>
            <w:webHidden/>
          </w:rPr>
          <w:tab/>
        </w:r>
        <w:r w:rsidR="00C5369F">
          <w:rPr>
            <w:noProof/>
            <w:webHidden/>
          </w:rPr>
          <w:fldChar w:fldCharType="begin"/>
        </w:r>
        <w:r w:rsidR="00C5369F">
          <w:rPr>
            <w:noProof/>
            <w:webHidden/>
          </w:rPr>
          <w:instrText xml:space="preserve"> PAGEREF _Toc148640819 \h </w:instrText>
        </w:r>
        <w:r w:rsidR="00C5369F">
          <w:rPr>
            <w:noProof/>
            <w:webHidden/>
          </w:rPr>
        </w:r>
        <w:r w:rsidR="00C5369F">
          <w:rPr>
            <w:noProof/>
            <w:webHidden/>
          </w:rPr>
          <w:fldChar w:fldCharType="separate"/>
        </w:r>
        <w:r w:rsidR="00702469">
          <w:rPr>
            <w:noProof/>
            <w:webHidden/>
          </w:rPr>
          <w:t>6</w:t>
        </w:r>
        <w:r w:rsidR="00C5369F">
          <w:rPr>
            <w:noProof/>
            <w:webHidden/>
          </w:rPr>
          <w:fldChar w:fldCharType="end"/>
        </w:r>
      </w:hyperlink>
    </w:p>
    <w:p w14:paraId="7F5530DB" w14:textId="23707851" w:rsidR="00C5369F" w:rsidRDefault="00000000" w:rsidP="00C5369F">
      <w:pPr>
        <w:pStyle w:val="TOC10"/>
        <w:tabs>
          <w:tab w:val="left" w:pos="840"/>
        </w:tabs>
        <w:ind w:firstLine="0"/>
        <w:rPr>
          <w:rFonts w:asciiTheme="minorHAnsi" w:eastAsiaTheme="minorEastAsia" w:hAnsiTheme="minorHAnsi" w:cstheme="minorBidi"/>
          <w:noProof/>
          <w:kern w:val="2"/>
          <w:sz w:val="21"/>
          <w:szCs w:val="22"/>
          <w14:ligatures w14:val="standardContextual"/>
        </w:rPr>
      </w:pPr>
      <w:hyperlink w:anchor="_Toc148640820" w:history="1">
        <w:r w:rsidR="00C5369F" w:rsidRPr="0089295A">
          <w:rPr>
            <w:rStyle w:val="af9"/>
            <w:noProof/>
          </w:rPr>
          <w:t>3</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CSCI</w:t>
        </w:r>
        <w:r w:rsidR="00C5369F" w:rsidRPr="0089295A">
          <w:rPr>
            <w:rStyle w:val="af9"/>
            <w:noProof/>
          </w:rPr>
          <w:t>级设计决策</w:t>
        </w:r>
        <w:r w:rsidR="00C5369F">
          <w:rPr>
            <w:noProof/>
            <w:webHidden/>
          </w:rPr>
          <w:tab/>
        </w:r>
        <w:r w:rsidR="00C5369F">
          <w:rPr>
            <w:noProof/>
            <w:webHidden/>
          </w:rPr>
          <w:fldChar w:fldCharType="begin"/>
        </w:r>
        <w:r w:rsidR="00C5369F">
          <w:rPr>
            <w:noProof/>
            <w:webHidden/>
          </w:rPr>
          <w:instrText xml:space="preserve"> PAGEREF _Toc148640820 \h </w:instrText>
        </w:r>
        <w:r w:rsidR="00C5369F">
          <w:rPr>
            <w:noProof/>
            <w:webHidden/>
          </w:rPr>
        </w:r>
        <w:r w:rsidR="00C5369F">
          <w:rPr>
            <w:noProof/>
            <w:webHidden/>
          </w:rPr>
          <w:fldChar w:fldCharType="separate"/>
        </w:r>
        <w:r w:rsidR="00702469">
          <w:rPr>
            <w:noProof/>
            <w:webHidden/>
          </w:rPr>
          <w:t>7</w:t>
        </w:r>
        <w:r w:rsidR="00C5369F">
          <w:rPr>
            <w:noProof/>
            <w:webHidden/>
          </w:rPr>
          <w:fldChar w:fldCharType="end"/>
        </w:r>
      </w:hyperlink>
    </w:p>
    <w:p w14:paraId="024042BD" w14:textId="0B7FB050" w:rsidR="00C5369F" w:rsidRDefault="00000000" w:rsidP="00C5369F">
      <w:pPr>
        <w:pStyle w:val="TOC10"/>
        <w:tabs>
          <w:tab w:val="left" w:pos="840"/>
        </w:tabs>
        <w:ind w:firstLine="0"/>
        <w:rPr>
          <w:rFonts w:asciiTheme="minorHAnsi" w:eastAsiaTheme="minorEastAsia" w:hAnsiTheme="minorHAnsi" w:cstheme="minorBidi"/>
          <w:noProof/>
          <w:kern w:val="2"/>
          <w:sz w:val="21"/>
          <w:szCs w:val="22"/>
          <w14:ligatures w14:val="standardContextual"/>
        </w:rPr>
      </w:pPr>
      <w:hyperlink w:anchor="_Toc148640821" w:history="1">
        <w:r w:rsidR="00C5369F" w:rsidRPr="0089295A">
          <w:rPr>
            <w:rStyle w:val="af9"/>
            <w:noProof/>
          </w:rPr>
          <w:t>4</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CSCI</w:t>
        </w:r>
        <w:r w:rsidR="00C5369F" w:rsidRPr="0089295A">
          <w:rPr>
            <w:rStyle w:val="af9"/>
            <w:noProof/>
          </w:rPr>
          <w:t>体系结构设计</w:t>
        </w:r>
        <w:r w:rsidR="00C5369F">
          <w:rPr>
            <w:noProof/>
            <w:webHidden/>
          </w:rPr>
          <w:tab/>
        </w:r>
        <w:r w:rsidR="00C5369F">
          <w:rPr>
            <w:noProof/>
            <w:webHidden/>
          </w:rPr>
          <w:fldChar w:fldCharType="begin"/>
        </w:r>
        <w:r w:rsidR="00C5369F">
          <w:rPr>
            <w:noProof/>
            <w:webHidden/>
          </w:rPr>
          <w:instrText xml:space="preserve"> PAGEREF _Toc148640821 \h </w:instrText>
        </w:r>
        <w:r w:rsidR="00C5369F">
          <w:rPr>
            <w:noProof/>
            <w:webHidden/>
          </w:rPr>
        </w:r>
        <w:r w:rsidR="00C5369F">
          <w:rPr>
            <w:noProof/>
            <w:webHidden/>
          </w:rPr>
          <w:fldChar w:fldCharType="separate"/>
        </w:r>
        <w:r w:rsidR="00702469">
          <w:rPr>
            <w:noProof/>
            <w:webHidden/>
          </w:rPr>
          <w:t>7</w:t>
        </w:r>
        <w:r w:rsidR="00C5369F">
          <w:rPr>
            <w:noProof/>
            <w:webHidden/>
          </w:rPr>
          <w:fldChar w:fldCharType="end"/>
        </w:r>
      </w:hyperlink>
    </w:p>
    <w:p w14:paraId="764D05D4" w14:textId="37DDF1A7" w:rsidR="00C5369F" w:rsidRDefault="00000000">
      <w:pPr>
        <w:pStyle w:val="TOC2"/>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22" w:history="1">
        <w:r w:rsidR="00C5369F" w:rsidRPr="0089295A">
          <w:rPr>
            <w:rStyle w:val="af9"/>
            <w:noProof/>
          </w:rPr>
          <w:t>4.1</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CSCI</w:t>
        </w:r>
        <w:r w:rsidR="00C5369F" w:rsidRPr="0089295A">
          <w:rPr>
            <w:rStyle w:val="af9"/>
            <w:noProof/>
          </w:rPr>
          <w:t>部件</w:t>
        </w:r>
        <w:r w:rsidR="00C5369F">
          <w:rPr>
            <w:noProof/>
            <w:webHidden/>
          </w:rPr>
          <w:tab/>
        </w:r>
        <w:r w:rsidR="00C5369F">
          <w:rPr>
            <w:noProof/>
            <w:webHidden/>
          </w:rPr>
          <w:fldChar w:fldCharType="begin"/>
        </w:r>
        <w:r w:rsidR="00C5369F">
          <w:rPr>
            <w:noProof/>
            <w:webHidden/>
          </w:rPr>
          <w:instrText xml:space="preserve"> PAGEREF _Toc148640822 \h </w:instrText>
        </w:r>
        <w:r w:rsidR="00C5369F">
          <w:rPr>
            <w:noProof/>
            <w:webHidden/>
          </w:rPr>
        </w:r>
        <w:r w:rsidR="00C5369F">
          <w:rPr>
            <w:noProof/>
            <w:webHidden/>
          </w:rPr>
          <w:fldChar w:fldCharType="separate"/>
        </w:r>
        <w:r w:rsidR="00702469">
          <w:rPr>
            <w:noProof/>
            <w:webHidden/>
          </w:rPr>
          <w:t>8</w:t>
        </w:r>
        <w:r w:rsidR="00C5369F">
          <w:rPr>
            <w:noProof/>
            <w:webHidden/>
          </w:rPr>
          <w:fldChar w:fldCharType="end"/>
        </w:r>
      </w:hyperlink>
    </w:p>
    <w:p w14:paraId="03E58690" w14:textId="1D3DF251"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23" w:history="1">
        <w:r w:rsidR="00C5369F" w:rsidRPr="0089295A">
          <w:rPr>
            <w:rStyle w:val="af9"/>
            <w:noProof/>
          </w:rPr>
          <w:t>4.1.1</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W_GN_0001</w:t>
        </w:r>
        <w:r w:rsidR="00C5369F" w:rsidRPr="0089295A">
          <w:rPr>
            <w:rStyle w:val="af9"/>
            <w:noProof/>
          </w:rPr>
          <w:t>上电初始化功能</w:t>
        </w:r>
        <w:r w:rsidR="00C5369F">
          <w:rPr>
            <w:noProof/>
            <w:webHidden/>
          </w:rPr>
          <w:tab/>
        </w:r>
        <w:r w:rsidR="00C5369F">
          <w:rPr>
            <w:noProof/>
            <w:webHidden/>
          </w:rPr>
          <w:fldChar w:fldCharType="begin"/>
        </w:r>
        <w:r w:rsidR="00C5369F">
          <w:rPr>
            <w:noProof/>
            <w:webHidden/>
          </w:rPr>
          <w:instrText xml:space="preserve"> PAGEREF _Toc148640823 \h </w:instrText>
        </w:r>
        <w:r w:rsidR="00C5369F">
          <w:rPr>
            <w:noProof/>
            <w:webHidden/>
          </w:rPr>
        </w:r>
        <w:r w:rsidR="00C5369F">
          <w:rPr>
            <w:noProof/>
            <w:webHidden/>
          </w:rPr>
          <w:fldChar w:fldCharType="separate"/>
        </w:r>
        <w:r w:rsidR="00702469">
          <w:rPr>
            <w:noProof/>
            <w:webHidden/>
          </w:rPr>
          <w:t>8</w:t>
        </w:r>
        <w:r w:rsidR="00C5369F">
          <w:rPr>
            <w:noProof/>
            <w:webHidden/>
          </w:rPr>
          <w:fldChar w:fldCharType="end"/>
        </w:r>
      </w:hyperlink>
    </w:p>
    <w:p w14:paraId="17680620" w14:textId="6400DBAC"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24" w:history="1">
        <w:r w:rsidR="00C5369F" w:rsidRPr="0089295A">
          <w:rPr>
            <w:rStyle w:val="af9"/>
            <w:noProof/>
          </w:rPr>
          <w:t>4.1.2</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W_GN_0002</w:t>
        </w:r>
        <w:r w:rsidR="00C5369F" w:rsidRPr="0089295A">
          <w:rPr>
            <w:rStyle w:val="af9"/>
            <w:noProof/>
          </w:rPr>
          <w:t>上电自检</w:t>
        </w:r>
        <w:r w:rsidR="00C5369F">
          <w:rPr>
            <w:noProof/>
            <w:webHidden/>
          </w:rPr>
          <w:tab/>
        </w:r>
        <w:r w:rsidR="00C5369F">
          <w:rPr>
            <w:noProof/>
            <w:webHidden/>
          </w:rPr>
          <w:fldChar w:fldCharType="begin"/>
        </w:r>
        <w:r w:rsidR="00C5369F">
          <w:rPr>
            <w:noProof/>
            <w:webHidden/>
          </w:rPr>
          <w:instrText xml:space="preserve"> PAGEREF _Toc148640824 \h </w:instrText>
        </w:r>
        <w:r w:rsidR="00C5369F">
          <w:rPr>
            <w:noProof/>
            <w:webHidden/>
          </w:rPr>
        </w:r>
        <w:r w:rsidR="00C5369F">
          <w:rPr>
            <w:noProof/>
            <w:webHidden/>
          </w:rPr>
          <w:fldChar w:fldCharType="separate"/>
        </w:r>
        <w:r w:rsidR="00702469">
          <w:rPr>
            <w:noProof/>
            <w:webHidden/>
          </w:rPr>
          <w:t>9</w:t>
        </w:r>
        <w:r w:rsidR="00C5369F">
          <w:rPr>
            <w:noProof/>
            <w:webHidden/>
          </w:rPr>
          <w:fldChar w:fldCharType="end"/>
        </w:r>
      </w:hyperlink>
    </w:p>
    <w:p w14:paraId="0CBFBBDD" w14:textId="41CBB757"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25" w:history="1">
        <w:r w:rsidR="00C5369F" w:rsidRPr="0089295A">
          <w:rPr>
            <w:rStyle w:val="af9"/>
            <w:noProof/>
          </w:rPr>
          <w:t>4.1.3</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W_GN_0003</w:t>
        </w:r>
        <w:r w:rsidR="00C5369F" w:rsidRPr="0089295A">
          <w:rPr>
            <w:rStyle w:val="af9"/>
            <w:noProof/>
          </w:rPr>
          <w:t>模拟量采集</w:t>
        </w:r>
        <w:r w:rsidR="00C5369F">
          <w:rPr>
            <w:noProof/>
            <w:webHidden/>
          </w:rPr>
          <w:tab/>
        </w:r>
        <w:r w:rsidR="00C5369F">
          <w:rPr>
            <w:noProof/>
            <w:webHidden/>
          </w:rPr>
          <w:fldChar w:fldCharType="begin"/>
        </w:r>
        <w:r w:rsidR="00C5369F">
          <w:rPr>
            <w:noProof/>
            <w:webHidden/>
          </w:rPr>
          <w:instrText xml:space="preserve"> PAGEREF _Toc148640825 \h </w:instrText>
        </w:r>
        <w:r w:rsidR="00C5369F">
          <w:rPr>
            <w:noProof/>
            <w:webHidden/>
          </w:rPr>
        </w:r>
        <w:r w:rsidR="00C5369F">
          <w:rPr>
            <w:noProof/>
            <w:webHidden/>
          </w:rPr>
          <w:fldChar w:fldCharType="separate"/>
        </w:r>
        <w:r w:rsidR="00702469">
          <w:rPr>
            <w:noProof/>
            <w:webHidden/>
          </w:rPr>
          <w:t>9</w:t>
        </w:r>
        <w:r w:rsidR="00C5369F">
          <w:rPr>
            <w:noProof/>
            <w:webHidden/>
          </w:rPr>
          <w:fldChar w:fldCharType="end"/>
        </w:r>
      </w:hyperlink>
    </w:p>
    <w:p w14:paraId="3296D6A4" w14:textId="605F6E73"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26" w:history="1">
        <w:r w:rsidR="00C5369F" w:rsidRPr="0089295A">
          <w:rPr>
            <w:rStyle w:val="af9"/>
            <w:noProof/>
          </w:rPr>
          <w:t>4.1.4</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W_GN_0004</w:t>
        </w:r>
        <w:r w:rsidR="00C5369F" w:rsidRPr="0089295A">
          <w:rPr>
            <w:rStyle w:val="af9"/>
            <w:noProof/>
          </w:rPr>
          <w:t>旋变信号采集单元</w:t>
        </w:r>
        <w:r w:rsidR="00C5369F">
          <w:rPr>
            <w:noProof/>
            <w:webHidden/>
          </w:rPr>
          <w:tab/>
        </w:r>
        <w:r w:rsidR="00C5369F">
          <w:rPr>
            <w:noProof/>
            <w:webHidden/>
          </w:rPr>
          <w:fldChar w:fldCharType="begin"/>
        </w:r>
        <w:r w:rsidR="00C5369F">
          <w:rPr>
            <w:noProof/>
            <w:webHidden/>
          </w:rPr>
          <w:instrText xml:space="preserve"> PAGEREF _Toc148640826 \h </w:instrText>
        </w:r>
        <w:r w:rsidR="00C5369F">
          <w:rPr>
            <w:noProof/>
            <w:webHidden/>
          </w:rPr>
        </w:r>
        <w:r w:rsidR="00C5369F">
          <w:rPr>
            <w:noProof/>
            <w:webHidden/>
          </w:rPr>
          <w:fldChar w:fldCharType="separate"/>
        </w:r>
        <w:r w:rsidR="00702469">
          <w:rPr>
            <w:noProof/>
            <w:webHidden/>
          </w:rPr>
          <w:t>10</w:t>
        </w:r>
        <w:r w:rsidR="00C5369F">
          <w:rPr>
            <w:noProof/>
            <w:webHidden/>
          </w:rPr>
          <w:fldChar w:fldCharType="end"/>
        </w:r>
      </w:hyperlink>
    </w:p>
    <w:p w14:paraId="5FB524BF" w14:textId="215E4F84"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27" w:history="1">
        <w:r w:rsidR="00C5369F" w:rsidRPr="0089295A">
          <w:rPr>
            <w:rStyle w:val="af9"/>
            <w:noProof/>
          </w:rPr>
          <w:t>4.1.5</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W_GN_0005</w:t>
        </w:r>
        <w:r w:rsidR="00C5369F" w:rsidRPr="0089295A">
          <w:rPr>
            <w:rStyle w:val="af9"/>
            <w:noProof/>
          </w:rPr>
          <w:t>油泵电机转速闭环调节单元</w:t>
        </w:r>
        <w:r w:rsidR="00C5369F">
          <w:rPr>
            <w:noProof/>
            <w:webHidden/>
          </w:rPr>
          <w:tab/>
        </w:r>
        <w:r w:rsidR="00C5369F">
          <w:rPr>
            <w:noProof/>
            <w:webHidden/>
          </w:rPr>
          <w:fldChar w:fldCharType="begin"/>
        </w:r>
        <w:r w:rsidR="00C5369F">
          <w:rPr>
            <w:noProof/>
            <w:webHidden/>
          </w:rPr>
          <w:instrText xml:space="preserve"> PAGEREF _Toc148640827 \h </w:instrText>
        </w:r>
        <w:r w:rsidR="00C5369F">
          <w:rPr>
            <w:noProof/>
            <w:webHidden/>
          </w:rPr>
        </w:r>
        <w:r w:rsidR="00C5369F">
          <w:rPr>
            <w:noProof/>
            <w:webHidden/>
          </w:rPr>
          <w:fldChar w:fldCharType="separate"/>
        </w:r>
        <w:r w:rsidR="00702469">
          <w:rPr>
            <w:noProof/>
            <w:webHidden/>
          </w:rPr>
          <w:t>10</w:t>
        </w:r>
        <w:r w:rsidR="00C5369F">
          <w:rPr>
            <w:noProof/>
            <w:webHidden/>
          </w:rPr>
          <w:fldChar w:fldCharType="end"/>
        </w:r>
      </w:hyperlink>
    </w:p>
    <w:p w14:paraId="434FA50E" w14:textId="0E5CAEAF"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28" w:history="1">
        <w:r w:rsidR="00C5369F" w:rsidRPr="0089295A">
          <w:rPr>
            <w:rStyle w:val="af9"/>
            <w:noProof/>
          </w:rPr>
          <w:t>4.1.6</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W_GN_0006</w:t>
        </w:r>
        <w:r w:rsidR="00C5369F" w:rsidRPr="0089295A">
          <w:rPr>
            <w:rStyle w:val="af9"/>
            <w:noProof/>
          </w:rPr>
          <w:t>蝶阀电机位置闭环调节单元</w:t>
        </w:r>
        <w:r w:rsidR="00C5369F">
          <w:rPr>
            <w:noProof/>
            <w:webHidden/>
          </w:rPr>
          <w:tab/>
        </w:r>
        <w:r w:rsidR="00C5369F">
          <w:rPr>
            <w:noProof/>
            <w:webHidden/>
          </w:rPr>
          <w:fldChar w:fldCharType="begin"/>
        </w:r>
        <w:r w:rsidR="00C5369F">
          <w:rPr>
            <w:noProof/>
            <w:webHidden/>
          </w:rPr>
          <w:instrText xml:space="preserve"> PAGEREF _Toc148640828 \h </w:instrText>
        </w:r>
        <w:r w:rsidR="00C5369F">
          <w:rPr>
            <w:noProof/>
            <w:webHidden/>
          </w:rPr>
        </w:r>
        <w:r w:rsidR="00C5369F">
          <w:rPr>
            <w:noProof/>
            <w:webHidden/>
          </w:rPr>
          <w:fldChar w:fldCharType="separate"/>
        </w:r>
        <w:r w:rsidR="00702469">
          <w:rPr>
            <w:noProof/>
            <w:webHidden/>
          </w:rPr>
          <w:t>11</w:t>
        </w:r>
        <w:r w:rsidR="00C5369F">
          <w:rPr>
            <w:noProof/>
            <w:webHidden/>
          </w:rPr>
          <w:fldChar w:fldCharType="end"/>
        </w:r>
      </w:hyperlink>
    </w:p>
    <w:p w14:paraId="617BD29D" w14:textId="47F9D499"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29" w:history="1">
        <w:r w:rsidR="00C5369F" w:rsidRPr="0089295A">
          <w:rPr>
            <w:rStyle w:val="af9"/>
            <w:noProof/>
          </w:rPr>
          <w:t>4.1.7</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W_GN_0007</w:t>
        </w:r>
        <w:r w:rsidR="00C5369F" w:rsidRPr="0089295A">
          <w:rPr>
            <w:rStyle w:val="af9"/>
            <w:noProof/>
          </w:rPr>
          <w:t>周期自检</w:t>
        </w:r>
        <w:r w:rsidR="00C5369F">
          <w:rPr>
            <w:noProof/>
            <w:webHidden/>
          </w:rPr>
          <w:tab/>
        </w:r>
        <w:r w:rsidR="00C5369F">
          <w:rPr>
            <w:noProof/>
            <w:webHidden/>
          </w:rPr>
          <w:fldChar w:fldCharType="begin"/>
        </w:r>
        <w:r w:rsidR="00C5369F">
          <w:rPr>
            <w:noProof/>
            <w:webHidden/>
          </w:rPr>
          <w:instrText xml:space="preserve"> PAGEREF _Toc148640829 \h </w:instrText>
        </w:r>
        <w:r w:rsidR="00C5369F">
          <w:rPr>
            <w:noProof/>
            <w:webHidden/>
          </w:rPr>
        </w:r>
        <w:r w:rsidR="00C5369F">
          <w:rPr>
            <w:noProof/>
            <w:webHidden/>
          </w:rPr>
          <w:fldChar w:fldCharType="separate"/>
        </w:r>
        <w:r w:rsidR="00702469">
          <w:rPr>
            <w:noProof/>
            <w:webHidden/>
          </w:rPr>
          <w:t>12</w:t>
        </w:r>
        <w:r w:rsidR="00C5369F">
          <w:rPr>
            <w:noProof/>
            <w:webHidden/>
          </w:rPr>
          <w:fldChar w:fldCharType="end"/>
        </w:r>
      </w:hyperlink>
    </w:p>
    <w:p w14:paraId="664BCAA4" w14:textId="65F30FAF"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30" w:history="1">
        <w:r w:rsidR="00C5369F" w:rsidRPr="0089295A">
          <w:rPr>
            <w:rStyle w:val="af9"/>
            <w:noProof/>
          </w:rPr>
          <w:t>4.1.8</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W_GN_0008RS422</w:t>
        </w:r>
        <w:r w:rsidR="00C5369F" w:rsidRPr="0089295A">
          <w:rPr>
            <w:rStyle w:val="af9"/>
            <w:noProof/>
          </w:rPr>
          <w:t>通讯</w:t>
        </w:r>
        <w:r w:rsidR="00C5369F">
          <w:rPr>
            <w:noProof/>
            <w:webHidden/>
          </w:rPr>
          <w:tab/>
        </w:r>
        <w:r w:rsidR="00C5369F">
          <w:rPr>
            <w:noProof/>
            <w:webHidden/>
          </w:rPr>
          <w:fldChar w:fldCharType="begin"/>
        </w:r>
        <w:r w:rsidR="00C5369F">
          <w:rPr>
            <w:noProof/>
            <w:webHidden/>
          </w:rPr>
          <w:instrText xml:space="preserve"> PAGEREF _Toc148640830 \h </w:instrText>
        </w:r>
        <w:r w:rsidR="00C5369F">
          <w:rPr>
            <w:noProof/>
            <w:webHidden/>
          </w:rPr>
        </w:r>
        <w:r w:rsidR="00C5369F">
          <w:rPr>
            <w:noProof/>
            <w:webHidden/>
          </w:rPr>
          <w:fldChar w:fldCharType="separate"/>
        </w:r>
        <w:r w:rsidR="00702469">
          <w:rPr>
            <w:noProof/>
            <w:webHidden/>
          </w:rPr>
          <w:t>12</w:t>
        </w:r>
        <w:r w:rsidR="00C5369F">
          <w:rPr>
            <w:noProof/>
            <w:webHidden/>
          </w:rPr>
          <w:fldChar w:fldCharType="end"/>
        </w:r>
      </w:hyperlink>
    </w:p>
    <w:p w14:paraId="04A9EE37" w14:textId="74945BF8"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31" w:history="1">
        <w:r w:rsidR="00C5369F" w:rsidRPr="0089295A">
          <w:rPr>
            <w:rStyle w:val="af9"/>
            <w:noProof/>
          </w:rPr>
          <w:t>4.1.9</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W_GN_0009</w:t>
        </w:r>
        <w:r w:rsidR="00C5369F" w:rsidRPr="0089295A">
          <w:rPr>
            <w:rStyle w:val="af9"/>
            <w:noProof/>
          </w:rPr>
          <w:t>余度切换</w:t>
        </w:r>
        <w:r w:rsidR="00C5369F">
          <w:rPr>
            <w:noProof/>
            <w:webHidden/>
          </w:rPr>
          <w:tab/>
        </w:r>
        <w:r w:rsidR="00C5369F">
          <w:rPr>
            <w:noProof/>
            <w:webHidden/>
          </w:rPr>
          <w:fldChar w:fldCharType="begin"/>
        </w:r>
        <w:r w:rsidR="00C5369F">
          <w:rPr>
            <w:noProof/>
            <w:webHidden/>
          </w:rPr>
          <w:instrText xml:space="preserve"> PAGEREF _Toc148640831 \h </w:instrText>
        </w:r>
        <w:r w:rsidR="00C5369F">
          <w:rPr>
            <w:noProof/>
            <w:webHidden/>
          </w:rPr>
        </w:r>
        <w:r w:rsidR="00C5369F">
          <w:rPr>
            <w:noProof/>
            <w:webHidden/>
          </w:rPr>
          <w:fldChar w:fldCharType="separate"/>
        </w:r>
        <w:r w:rsidR="00702469">
          <w:rPr>
            <w:noProof/>
            <w:webHidden/>
          </w:rPr>
          <w:t>13</w:t>
        </w:r>
        <w:r w:rsidR="00C5369F">
          <w:rPr>
            <w:noProof/>
            <w:webHidden/>
          </w:rPr>
          <w:fldChar w:fldCharType="end"/>
        </w:r>
      </w:hyperlink>
    </w:p>
    <w:p w14:paraId="06247865" w14:textId="6240B57A" w:rsidR="00C5369F" w:rsidRDefault="00000000" w:rsidP="00C5369F">
      <w:pPr>
        <w:pStyle w:val="TOC10"/>
        <w:tabs>
          <w:tab w:val="left" w:pos="1050"/>
        </w:tabs>
        <w:ind w:firstLine="0"/>
        <w:rPr>
          <w:rFonts w:asciiTheme="minorHAnsi" w:eastAsiaTheme="minorEastAsia" w:hAnsiTheme="minorHAnsi" w:cstheme="minorBidi"/>
          <w:noProof/>
          <w:kern w:val="2"/>
          <w:sz w:val="21"/>
          <w:szCs w:val="22"/>
          <w14:ligatures w14:val="standardContextual"/>
        </w:rPr>
      </w:pPr>
      <w:hyperlink w:anchor="_Toc148640832" w:history="1">
        <w:r w:rsidR="00C5369F" w:rsidRPr="0089295A">
          <w:rPr>
            <w:rStyle w:val="af9"/>
            <w:noProof/>
          </w:rPr>
          <w:t>5</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执行方案</w:t>
        </w:r>
        <w:r w:rsidR="00C5369F">
          <w:rPr>
            <w:noProof/>
            <w:webHidden/>
          </w:rPr>
          <w:tab/>
        </w:r>
        <w:r w:rsidR="00C5369F">
          <w:rPr>
            <w:noProof/>
            <w:webHidden/>
          </w:rPr>
          <w:fldChar w:fldCharType="begin"/>
        </w:r>
        <w:r w:rsidR="00C5369F">
          <w:rPr>
            <w:noProof/>
            <w:webHidden/>
          </w:rPr>
          <w:instrText xml:space="preserve"> PAGEREF _Toc148640832 \h </w:instrText>
        </w:r>
        <w:r w:rsidR="00C5369F">
          <w:rPr>
            <w:noProof/>
            <w:webHidden/>
          </w:rPr>
        </w:r>
        <w:r w:rsidR="00C5369F">
          <w:rPr>
            <w:noProof/>
            <w:webHidden/>
          </w:rPr>
          <w:fldChar w:fldCharType="separate"/>
        </w:r>
        <w:r w:rsidR="00702469">
          <w:rPr>
            <w:noProof/>
            <w:webHidden/>
          </w:rPr>
          <w:t>13</w:t>
        </w:r>
        <w:r w:rsidR="00C5369F">
          <w:rPr>
            <w:noProof/>
            <w:webHidden/>
          </w:rPr>
          <w:fldChar w:fldCharType="end"/>
        </w:r>
      </w:hyperlink>
    </w:p>
    <w:p w14:paraId="402B67F3" w14:textId="0C391269"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33" w:history="1">
        <w:r w:rsidR="00C5369F" w:rsidRPr="0089295A">
          <w:rPr>
            <w:rStyle w:val="af9"/>
            <w:noProof/>
          </w:rPr>
          <w:t>5.1.1</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CSCI</w:t>
        </w:r>
        <w:r w:rsidR="00C5369F" w:rsidRPr="0089295A">
          <w:rPr>
            <w:rStyle w:val="af9"/>
            <w:noProof/>
          </w:rPr>
          <w:t>工作模式</w:t>
        </w:r>
        <w:r w:rsidR="00C5369F">
          <w:rPr>
            <w:noProof/>
            <w:webHidden/>
          </w:rPr>
          <w:tab/>
        </w:r>
        <w:r w:rsidR="00C5369F">
          <w:rPr>
            <w:noProof/>
            <w:webHidden/>
          </w:rPr>
          <w:fldChar w:fldCharType="begin"/>
        </w:r>
        <w:r w:rsidR="00C5369F">
          <w:rPr>
            <w:noProof/>
            <w:webHidden/>
          </w:rPr>
          <w:instrText xml:space="preserve"> PAGEREF _Toc148640833 \h </w:instrText>
        </w:r>
        <w:r w:rsidR="00C5369F">
          <w:rPr>
            <w:noProof/>
            <w:webHidden/>
          </w:rPr>
        </w:r>
        <w:r w:rsidR="00C5369F">
          <w:rPr>
            <w:noProof/>
            <w:webHidden/>
          </w:rPr>
          <w:fldChar w:fldCharType="separate"/>
        </w:r>
        <w:r w:rsidR="00702469">
          <w:rPr>
            <w:noProof/>
            <w:webHidden/>
          </w:rPr>
          <w:t>14</w:t>
        </w:r>
        <w:r w:rsidR="00C5369F">
          <w:rPr>
            <w:noProof/>
            <w:webHidden/>
          </w:rPr>
          <w:fldChar w:fldCharType="end"/>
        </w:r>
      </w:hyperlink>
    </w:p>
    <w:p w14:paraId="5C3FA407" w14:textId="58847DFB"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34" w:history="1">
        <w:r w:rsidR="00C5369F" w:rsidRPr="0089295A">
          <w:rPr>
            <w:rStyle w:val="af9"/>
            <w:noProof/>
          </w:rPr>
          <w:t>5.1.2</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DSP</w:t>
        </w:r>
        <w:r w:rsidR="00C5369F" w:rsidRPr="0089295A">
          <w:rPr>
            <w:rStyle w:val="af9"/>
            <w:noProof/>
          </w:rPr>
          <w:t>软件控制流程</w:t>
        </w:r>
        <w:r w:rsidR="00C5369F">
          <w:rPr>
            <w:noProof/>
            <w:webHidden/>
          </w:rPr>
          <w:tab/>
        </w:r>
        <w:r w:rsidR="00C5369F">
          <w:rPr>
            <w:noProof/>
            <w:webHidden/>
          </w:rPr>
          <w:fldChar w:fldCharType="begin"/>
        </w:r>
        <w:r w:rsidR="00C5369F">
          <w:rPr>
            <w:noProof/>
            <w:webHidden/>
          </w:rPr>
          <w:instrText xml:space="preserve"> PAGEREF _Toc148640834 \h </w:instrText>
        </w:r>
        <w:r w:rsidR="00C5369F">
          <w:rPr>
            <w:noProof/>
            <w:webHidden/>
          </w:rPr>
        </w:r>
        <w:r w:rsidR="00C5369F">
          <w:rPr>
            <w:noProof/>
            <w:webHidden/>
          </w:rPr>
          <w:fldChar w:fldCharType="separate"/>
        </w:r>
        <w:r w:rsidR="00702469">
          <w:rPr>
            <w:noProof/>
            <w:webHidden/>
          </w:rPr>
          <w:t>14</w:t>
        </w:r>
        <w:r w:rsidR="00C5369F">
          <w:rPr>
            <w:noProof/>
            <w:webHidden/>
          </w:rPr>
          <w:fldChar w:fldCharType="end"/>
        </w:r>
      </w:hyperlink>
    </w:p>
    <w:p w14:paraId="108476B7" w14:textId="0F674051"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35" w:history="1">
        <w:r w:rsidR="00C5369F" w:rsidRPr="0089295A">
          <w:rPr>
            <w:rStyle w:val="af9"/>
            <w:noProof/>
          </w:rPr>
          <w:t>5.1.3</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上电初始化控制流程</w:t>
        </w:r>
        <w:r w:rsidR="00C5369F">
          <w:rPr>
            <w:noProof/>
            <w:webHidden/>
          </w:rPr>
          <w:tab/>
        </w:r>
        <w:r w:rsidR="00C5369F">
          <w:rPr>
            <w:noProof/>
            <w:webHidden/>
          </w:rPr>
          <w:fldChar w:fldCharType="begin"/>
        </w:r>
        <w:r w:rsidR="00C5369F">
          <w:rPr>
            <w:noProof/>
            <w:webHidden/>
          </w:rPr>
          <w:instrText xml:space="preserve"> PAGEREF _Toc148640835 \h </w:instrText>
        </w:r>
        <w:r w:rsidR="00C5369F">
          <w:rPr>
            <w:noProof/>
            <w:webHidden/>
          </w:rPr>
        </w:r>
        <w:r w:rsidR="00C5369F">
          <w:rPr>
            <w:noProof/>
            <w:webHidden/>
          </w:rPr>
          <w:fldChar w:fldCharType="separate"/>
        </w:r>
        <w:r w:rsidR="00702469">
          <w:rPr>
            <w:noProof/>
            <w:webHidden/>
          </w:rPr>
          <w:t>15</w:t>
        </w:r>
        <w:r w:rsidR="00C5369F">
          <w:rPr>
            <w:noProof/>
            <w:webHidden/>
          </w:rPr>
          <w:fldChar w:fldCharType="end"/>
        </w:r>
      </w:hyperlink>
    </w:p>
    <w:p w14:paraId="44CAF99C" w14:textId="37CE509F"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36" w:history="1">
        <w:r w:rsidR="00C5369F" w:rsidRPr="0089295A">
          <w:rPr>
            <w:rStyle w:val="af9"/>
            <w:noProof/>
          </w:rPr>
          <w:t>5.1.4</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正常工作模式的控制流程</w:t>
        </w:r>
        <w:r w:rsidR="00C5369F">
          <w:rPr>
            <w:noProof/>
            <w:webHidden/>
          </w:rPr>
          <w:tab/>
        </w:r>
        <w:r w:rsidR="00C5369F">
          <w:rPr>
            <w:noProof/>
            <w:webHidden/>
          </w:rPr>
          <w:fldChar w:fldCharType="begin"/>
        </w:r>
        <w:r w:rsidR="00C5369F">
          <w:rPr>
            <w:noProof/>
            <w:webHidden/>
          </w:rPr>
          <w:instrText xml:space="preserve"> PAGEREF _Toc148640836 \h </w:instrText>
        </w:r>
        <w:r w:rsidR="00C5369F">
          <w:rPr>
            <w:noProof/>
            <w:webHidden/>
          </w:rPr>
        </w:r>
        <w:r w:rsidR="00C5369F">
          <w:rPr>
            <w:noProof/>
            <w:webHidden/>
          </w:rPr>
          <w:fldChar w:fldCharType="separate"/>
        </w:r>
        <w:r w:rsidR="00702469">
          <w:rPr>
            <w:noProof/>
            <w:webHidden/>
          </w:rPr>
          <w:t>15</w:t>
        </w:r>
        <w:r w:rsidR="00C5369F">
          <w:rPr>
            <w:noProof/>
            <w:webHidden/>
          </w:rPr>
          <w:fldChar w:fldCharType="end"/>
        </w:r>
      </w:hyperlink>
    </w:p>
    <w:p w14:paraId="39D6B92D" w14:textId="3AC45388"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37" w:history="1">
        <w:r w:rsidR="00C5369F" w:rsidRPr="0089295A">
          <w:rPr>
            <w:rStyle w:val="af9"/>
            <w:noProof/>
          </w:rPr>
          <w:t>5.1.5</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故障模式的控制流程</w:t>
        </w:r>
        <w:r w:rsidR="00C5369F">
          <w:rPr>
            <w:noProof/>
            <w:webHidden/>
          </w:rPr>
          <w:tab/>
        </w:r>
        <w:r w:rsidR="00C5369F">
          <w:rPr>
            <w:noProof/>
            <w:webHidden/>
          </w:rPr>
          <w:fldChar w:fldCharType="begin"/>
        </w:r>
        <w:r w:rsidR="00C5369F">
          <w:rPr>
            <w:noProof/>
            <w:webHidden/>
          </w:rPr>
          <w:instrText xml:space="preserve"> PAGEREF _Toc148640837 \h </w:instrText>
        </w:r>
        <w:r w:rsidR="00C5369F">
          <w:rPr>
            <w:noProof/>
            <w:webHidden/>
          </w:rPr>
        </w:r>
        <w:r w:rsidR="00C5369F">
          <w:rPr>
            <w:noProof/>
            <w:webHidden/>
          </w:rPr>
          <w:fldChar w:fldCharType="separate"/>
        </w:r>
        <w:r w:rsidR="00702469">
          <w:rPr>
            <w:noProof/>
            <w:webHidden/>
          </w:rPr>
          <w:t>15</w:t>
        </w:r>
        <w:r w:rsidR="00C5369F">
          <w:rPr>
            <w:noProof/>
            <w:webHidden/>
          </w:rPr>
          <w:fldChar w:fldCharType="end"/>
        </w:r>
      </w:hyperlink>
    </w:p>
    <w:p w14:paraId="7D8AD593" w14:textId="67BE635D" w:rsidR="00C5369F" w:rsidRDefault="00000000">
      <w:pPr>
        <w:pStyle w:val="TOC2"/>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38" w:history="1">
        <w:r w:rsidR="00C5369F" w:rsidRPr="0089295A">
          <w:rPr>
            <w:rStyle w:val="af9"/>
            <w:noProof/>
          </w:rPr>
          <w:t>5.2</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接口设计</w:t>
        </w:r>
        <w:r w:rsidR="00C5369F">
          <w:rPr>
            <w:noProof/>
            <w:webHidden/>
          </w:rPr>
          <w:tab/>
        </w:r>
        <w:r w:rsidR="00C5369F">
          <w:rPr>
            <w:noProof/>
            <w:webHidden/>
          </w:rPr>
          <w:fldChar w:fldCharType="begin"/>
        </w:r>
        <w:r w:rsidR="00C5369F">
          <w:rPr>
            <w:noProof/>
            <w:webHidden/>
          </w:rPr>
          <w:instrText xml:space="preserve"> PAGEREF _Toc148640838 \h </w:instrText>
        </w:r>
        <w:r w:rsidR="00C5369F">
          <w:rPr>
            <w:noProof/>
            <w:webHidden/>
          </w:rPr>
        </w:r>
        <w:r w:rsidR="00C5369F">
          <w:rPr>
            <w:noProof/>
            <w:webHidden/>
          </w:rPr>
          <w:fldChar w:fldCharType="separate"/>
        </w:r>
        <w:r w:rsidR="00702469">
          <w:rPr>
            <w:noProof/>
            <w:webHidden/>
          </w:rPr>
          <w:t>16</w:t>
        </w:r>
        <w:r w:rsidR="00C5369F">
          <w:rPr>
            <w:noProof/>
            <w:webHidden/>
          </w:rPr>
          <w:fldChar w:fldCharType="end"/>
        </w:r>
      </w:hyperlink>
    </w:p>
    <w:p w14:paraId="52306DA0" w14:textId="5386EF67"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39" w:history="1">
        <w:r w:rsidR="00C5369F" w:rsidRPr="0089295A">
          <w:rPr>
            <w:rStyle w:val="af9"/>
            <w:noProof/>
          </w:rPr>
          <w:t>5.2.1</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接口标识和接口图</w:t>
        </w:r>
        <w:r w:rsidR="00C5369F">
          <w:rPr>
            <w:noProof/>
            <w:webHidden/>
          </w:rPr>
          <w:tab/>
        </w:r>
        <w:r w:rsidR="00C5369F">
          <w:rPr>
            <w:noProof/>
            <w:webHidden/>
          </w:rPr>
          <w:fldChar w:fldCharType="begin"/>
        </w:r>
        <w:r w:rsidR="00C5369F">
          <w:rPr>
            <w:noProof/>
            <w:webHidden/>
          </w:rPr>
          <w:instrText xml:space="preserve"> PAGEREF _Toc148640839 \h </w:instrText>
        </w:r>
        <w:r w:rsidR="00C5369F">
          <w:rPr>
            <w:noProof/>
            <w:webHidden/>
          </w:rPr>
        </w:r>
        <w:r w:rsidR="00C5369F">
          <w:rPr>
            <w:noProof/>
            <w:webHidden/>
          </w:rPr>
          <w:fldChar w:fldCharType="separate"/>
        </w:r>
        <w:r w:rsidR="00702469">
          <w:rPr>
            <w:noProof/>
            <w:webHidden/>
          </w:rPr>
          <w:t>16</w:t>
        </w:r>
        <w:r w:rsidR="00C5369F">
          <w:rPr>
            <w:noProof/>
            <w:webHidden/>
          </w:rPr>
          <w:fldChar w:fldCharType="end"/>
        </w:r>
      </w:hyperlink>
    </w:p>
    <w:p w14:paraId="26EA6B78" w14:textId="2A924D6B"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40" w:history="1">
        <w:r w:rsidR="00C5369F" w:rsidRPr="0089295A">
          <w:rPr>
            <w:rStyle w:val="af9"/>
            <w:noProof/>
          </w:rPr>
          <w:t>5.2.2</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JK_001A/D</w:t>
        </w:r>
        <w:r w:rsidR="00C5369F" w:rsidRPr="0089295A">
          <w:rPr>
            <w:rStyle w:val="af9"/>
            <w:noProof/>
          </w:rPr>
          <w:t>模拟采集接口</w:t>
        </w:r>
        <w:r w:rsidR="00C5369F">
          <w:rPr>
            <w:noProof/>
            <w:webHidden/>
          </w:rPr>
          <w:tab/>
        </w:r>
        <w:r w:rsidR="00C5369F">
          <w:rPr>
            <w:noProof/>
            <w:webHidden/>
          </w:rPr>
          <w:fldChar w:fldCharType="begin"/>
        </w:r>
        <w:r w:rsidR="00C5369F">
          <w:rPr>
            <w:noProof/>
            <w:webHidden/>
          </w:rPr>
          <w:instrText xml:space="preserve"> PAGEREF _Toc148640840 \h </w:instrText>
        </w:r>
        <w:r w:rsidR="00C5369F">
          <w:rPr>
            <w:noProof/>
            <w:webHidden/>
          </w:rPr>
        </w:r>
        <w:r w:rsidR="00C5369F">
          <w:rPr>
            <w:noProof/>
            <w:webHidden/>
          </w:rPr>
          <w:fldChar w:fldCharType="separate"/>
        </w:r>
        <w:r w:rsidR="00702469">
          <w:rPr>
            <w:noProof/>
            <w:webHidden/>
          </w:rPr>
          <w:t>16</w:t>
        </w:r>
        <w:r w:rsidR="00C5369F">
          <w:rPr>
            <w:noProof/>
            <w:webHidden/>
          </w:rPr>
          <w:fldChar w:fldCharType="end"/>
        </w:r>
      </w:hyperlink>
    </w:p>
    <w:p w14:paraId="0A2993FE" w14:textId="1F90B64F"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41" w:history="1">
        <w:r w:rsidR="00C5369F" w:rsidRPr="0089295A">
          <w:rPr>
            <w:rStyle w:val="af9"/>
            <w:noProof/>
          </w:rPr>
          <w:t>5.2.3</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JK_003 RS422</w:t>
        </w:r>
        <w:r w:rsidR="00C5369F" w:rsidRPr="0089295A">
          <w:rPr>
            <w:rStyle w:val="af9"/>
            <w:noProof/>
          </w:rPr>
          <w:t>通信接口</w:t>
        </w:r>
        <w:r w:rsidR="00C5369F">
          <w:rPr>
            <w:noProof/>
            <w:webHidden/>
          </w:rPr>
          <w:tab/>
        </w:r>
        <w:r w:rsidR="00C5369F">
          <w:rPr>
            <w:noProof/>
            <w:webHidden/>
          </w:rPr>
          <w:fldChar w:fldCharType="begin"/>
        </w:r>
        <w:r w:rsidR="00C5369F">
          <w:rPr>
            <w:noProof/>
            <w:webHidden/>
          </w:rPr>
          <w:instrText xml:space="preserve"> PAGEREF _Toc148640841 \h </w:instrText>
        </w:r>
        <w:r w:rsidR="00C5369F">
          <w:rPr>
            <w:noProof/>
            <w:webHidden/>
          </w:rPr>
        </w:r>
        <w:r w:rsidR="00C5369F">
          <w:rPr>
            <w:noProof/>
            <w:webHidden/>
          </w:rPr>
          <w:fldChar w:fldCharType="separate"/>
        </w:r>
        <w:r w:rsidR="00702469">
          <w:rPr>
            <w:noProof/>
            <w:webHidden/>
          </w:rPr>
          <w:t>17</w:t>
        </w:r>
        <w:r w:rsidR="00C5369F">
          <w:rPr>
            <w:noProof/>
            <w:webHidden/>
          </w:rPr>
          <w:fldChar w:fldCharType="end"/>
        </w:r>
      </w:hyperlink>
    </w:p>
    <w:p w14:paraId="781F2FFE" w14:textId="05841DD4"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42" w:history="1">
        <w:r w:rsidR="00C5369F" w:rsidRPr="0089295A">
          <w:rPr>
            <w:rStyle w:val="af9"/>
            <w:noProof/>
          </w:rPr>
          <w:t>5.2.4</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JK_004 PWM</w:t>
        </w:r>
        <w:r w:rsidR="00C5369F" w:rsidRPr="0089295A">
          <w:rPr>
            <w:rStyle w:val="af9"/>
            <w:noProof/>
          </w:rPr>
          <w:t>斩波信号接口</w:t>
        </w:r>
        <w:r w:rsidR="00C5369F">
          <w:rPr>
            <w:noProof/>
            <w:webHidden/>
          </w:rPr>
          <w:tab/>
        </w:r>
        <w:r w:rsidR="00C5369F">
          <w:rPr>
            <w:noProof/>
            <w:webHidden/>
          </w:rPr>
          <w:fldChar w:fldCharType="begin"/>
        </w:r>
        <w:r w:rsidR="00C5369F">
          <w:rPr>
            <w:noProof/>
            <w:webHidden/>
          </w:rPr>
          <w:instrText xml:space="preserve"> PAGEREF _Toc148640842 \h </w:instrText>
        </w:r>
        <w:r w:rsidR="00C5369F">
          <w:rPr>
            <w:noProof/>
            <w:webHidden/>
          </w:rPr>
        </w:r>
        <w:r w:rsidR="00C5369F">
          <w:rPr>
            <w:noProof/>
            <w:webHidden/>
          </w:rPr>
          <w:fldChar w:fldCharType="separate"/>
        </w:r>
        <w:r w:rsidR="00702469">
          <w:rPr>
            <w:noProof/>
            <w:webHidden/>
          </w:rPr>
          <w:t>18</w:t>
        </w:r>
        <w:r w:rsidR="00C5369F">
          <w:rPr>
            <w:noProof/>
            <w:webHidden/>
          </w:rPr>
          <w:fldChar w:fldCharType="end"/>
        </w:r>
      </w:hyperlink>
    </w:p>
    <w:p w14:paraId="5F81105E" w14:textId="1335A7BA" w:rsidR="00C5369F" w:rsidRDefault="00000000" w:rsidP="00C5369F">
      <w:pPr>
        <w:pStyle w:val="TOC10"/>
        <w:tabs>
          <w:tab w:val="left" w:pos="840"/>
        </w:tabs>
        <w:ind w:firstLine="0"/>
        <w:rPr>
          <w:rFonts w:asciiTheme="minorHAnsi" w:eastAsiaTheme="minorEastAsia" w:hAnsiTheme="minorHAnsi" w:cstheme="minorBidi"/>
          <w:noProof/>
          <w:kern w:val="2"/>
          <w:sz w:val="21"/>
          <w:szCs w:val="22"/>
          <w14:ligatures w14:val="standardContextual"/>
        </w:rPr>
      </w:pPr>
      <w:hyperlink w:anchor="_Toc148640843" w:history="1">
        <w:r w:rsidR="00C5369F" w:rsidRPr="0089295A">
          <w:rPr>
            <w:rStyle w:val="af9"/>
            <w:noProof/>
          </w:rPr>
          <w:t>6</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CSCI</w:t>
        </w:r>
        <w:r w:rsidR="00C5369F" w:rsidRPr="0089295A">
          <w:rPr>
            <w:rStyle w:val="af9"/>
            <w:noProof/>
          </w:rPr>
          <w:t>详细设计</w:t>
        </w:r>
        <w:r w:rsidR="00C5369F">
          <w:rPr>
            <w:noProof/>
            <w:webHidden/>
          </w:rPr>
          <w:tab/>
        </w:r>
        <w:r w:rsidR="00C5369F">
          <w:rPr>
            <w:noProof/>
            <w:webHidden/>
          </w:rPr>
          <w:fldChar w:fldCharType="begin"/>
        </w:r>
        <w:r w:rsidR="00C5369F">
          <w:rPr>
            <w:noProof/>
            <w:webHidden/>
          </w:rPr>
          <w:instrText xml:space="preserve"> PAGEREF _Toc148640843 \h </w:instrText>
        </w:r>
        <w:r w:rsidR="00C5369F">
          <w:rPr>
            <w:noProof/>
            <w:webHidden/>
          </w:rPr>
        </w:r>
        <w:r w:rsidR="00C5369F">
          <w:rPr>
            <w:noProof/>
            <w:webHidden/>
          </w:rPr>
          <w:fldChar w:fldCharType="separate"/>
        </w:r>
        <w:r w:rsidR="00702469">
          <w:rPr>
            <w:noProof/>
            <w:webHidden/>
          </w:rPr>
          <w:t>18</w:t>
        </w:r>
        <w:r w:rsidR="00C5369F">
          <w:rPr>
            <w:noProof/>
            <w:webHidden/>
          </w:rPr>
          <w:fldChar w:fldCharType="end"/>
        </w:r>
      </w:hyperlink>
    </w:p>
    <w:p w14:paraId="755DD1F8" w14:textId="4AE64E90" w:rsidR="00C5369F" w:rsidRDefault="00000000">
      <w:pPr>
        <w:pStyle w:val="TOC2"/>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44" w:history="1">
        <w:r w:rsidR="00C5369F" w:rsidRPr="0089295A">
          <w:rPr>
            <w:rStyle w:val="af9"/>
            <w:noProof/>
          </w:rPr>
          <w:t>6.1</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1</w:t>
        </w:r>
        <w:r w:rsidR="00C5369F" w:rsidRPr="0089295A">
          <w:rPr>
            <w:rStyle w:val="af9"/>
            <w:noProof/>
          </w:rPr>
          <w:t>上电初始化模块设计</w:t>
        </w:r>
        <w:r w:rsidR="00C5369F">
          <w:rPr>
            <w:noProof/>
            <w:webHidden/>
          </w:rPr>
          <w:tab/>
        </w:r>
        <w:r w:rsidR="00C5369F">
          <w:rPr>
            <w:noProof/>
            <w:webHidden/>
          </w:rPr>
          <w:fldChar w:fldCharType="begin"/>
        </w:r>
        <w:r w:rsidR="00C5369F">
          <w:rPr>
            <w:noProof/>
            <w:webHidden/>
          </w:rPr>
          <w:instrText xml:space="preserve"> PAGEREF _Toc148640844 \h </w:instrText>
        </w:r>
        <w:r w:rsidR="00C5369F">
          <w:rPr>
            <w:noProof/>
            <w:webHidden/>
          </w:rPr>
        </w:r>
        <w:r w:rsidR="00C5369F">
          <w:rPr>
            <w:noProof/>
            <w:webHidden/>
          </w:rPr>
          <w:fldChar w:fldCharType="separate"/>
        </w:r>
        <w:r w:rsidR="00702469">
          <w:rPr>
            <w:noProof/>
            <w:webHidden/>
          </w:rPr>
          <w:t>18</w:t>
        </w:r>
        <w:r w:rsidR="00C5369F">
          <w:rPr>
            <w:noProof/>
            <w:webHidden/>
          </w:rPr>
          <w:fldChar w:fldCharType="end"/>
        </w:r>
      </w:hyperlink>
    </w:p>
    <w:p w14:paraId="2B4CFF8C" w14:textId="1C37D37F"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45" w:history="1">
        <w:r w:rsidR="00C5369F" w:rsidRPr="0089295A">
          <w:rPr>
            <w:rStyle w:val="af9"/>
            <w:noProof/>
          </w:rPr>
          <w:t>6.1.1</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1_01</w:t>
        </w:r>
        <w:r w:rsidR="00C5369F" w:rsidRPr="0089295A">
          <w:rPr>
            <w:rStyle w:val="af9"/>
            <w:noProof/>
          </w:rPr>
          <w:t>初始化时钟模块设计</w:t>
        </w:r>
        <w:r w:rsidR="00C5369F">
          <w:rPr>
            <w:noProof/>
            <w:webHidden/>
          </w:rPr>
          <w:tab/>
        </w:r>
        <w:r w:rsidR="00C5369F">
          <w:rPr>
            <w:noProof/>
            <w:webHidden/>
          </w:rPr>
          <w:fldChar w:fldCharType="begin"/>
        </w:r>
        <w:r w:rsidR="00C5369F">
          <w:rPr>
            <w:noProof/>
            <w:webHidden/>
          </w:rPr>
          <w:instrText xml:space="preserve"> PAGEREF _Toc148640845 \h </w:instrText>
        </w:r>
        <w:r w:rsidR="00C5369F">
          <w:rPr>
            <w:noProof/>
            <w:webHidden/>
          </w:rPr>
        </w:r>
        <w:r w:rsidR="00C5369F">
          <w:rPr>
            <w:noProof/>
            <w:webHidden/>
          </w:rPr>
          <w:fldChar w:fldCharType="separate"/>
        </w:r>
        <w:r w:rsidR="00702469">
          <w:rPr>
            <w:noProof/>
            <w:webHidden/>
          </w:rPr>
          <w:t>18</w:t>
        </w:r>
        <w:r w:rsidR="00C5369F">
          <w:rPr>
            <w:noProof/>
            <w:webHidden/>
          </w:rPr>
          <w:fldChar w:fldCharType="end"/>
        </w:r>
      </w:hyperlink>
    </w:p>
    <w:p w14:paraId="43F4596D" w14:textId="794DA6F7"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46" w:history="1">
        <w:r w:rsidR="00C5369F" w:rsidRPr="0089295A">
          <w:rPr>
            <w:rStyle w:val="af9"/>
            <w:noProof/>
          </w:rPr>
          <w:t>6.1.2</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1_02</w:t>
        </w:r>
        <w:r w:rsidR="00C5369F" w:rsidRPr="0089295A">
          <w:rPr>
            <w:rStyle w:val="af9"/>
            <w:noProof/>
          </w:rPr>
          <w:t>初始化中断模块</w:t>
        </w:r>
        <w:r w:rsidR="00C5369F">
          <w:rPr>
            <w:noProof/>
            <w:webHidden/>
          </w:rPr>
          <w:tab/>
        </w:r>
        <w:r w:rsidR="00C5369F">
          <w:rPr>
            <w:noProof/>
            <w:webHidden/>
          </w:rPr>
          <w:fldChar w:fldCharType="begin"/>
        </w:r>
        <w:r w:rsidR="00C5369F">
          <w:rPr>
            <w:noProof/>
            <w:webHidden/>
          </w:rPr>
          <w:instrText xml:space="preserve"> PAGEREF _Toc148640846 \h </w:instrText>
        </w:r>
        <w:r w:rsidR="00C5369F">
          <w:rPr>
            <w:noProof/>
            <w:webHidden/>
          </w:rPr>
        </w:r>
        <w:r w:rsidR="00C5369F">
          <w:rPr>
            <w:noProof/>
            <w:webHidden/>
          </w:rPr>
          <w:fldChar w:fldCharType="separate"/>
        </w:r>
        <w:r w:rsidR="00702469">
          <w:rPr>
            <w:noProof/>
            <w:webHidden/>
          </w:rPr>
          <w:t>19</w:t>
        </w:r>
        <w:r w:rsidR="00C5369F">
          <w:rPr>
            <w:noProof/>
            <w:webHidden/>
          </w:rPr>
          <w:fldChar w:fldCharType="end"/>
        </w:r>
      </w:hyperlink>
    </w:p>
    <w:p w14:paraId="101793F3" w14:textId="554484B5"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47" w:history="1">
        <w:r w:rsidR="00C5369F" w:rsidRPr="0089295A">
          <w:rPr>
            <w:rStyle w:val="af9"/>
            <w:noProof/>
          </w:rPr>
          <w:t>6.1.3</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1_03</w:t>
        </w:r>
        <w:r w:rsidR="00C5369F" w:rsidRPr="0089295A">
          <w:rPr>
            <w:rStyle w:val="af9"/>
            <w:noProof/>
          </w:rPr>
          <w:t>初始化</w:t>
        </w:r>
        <w:r w:rsidR="00C5369F" w:rsidRPr="0089295A">
          <w:rPr>
            <w:rStyle w:val="af9"/>
            <w:noProof/>
          </w:rPr>
          <w:t>SCI</w:t>
        </w:r>
        <w:r w:rsidR="00C5369F" w:rsidRPr="0089295A">
          <w:rPr>
            <w:rStyle w:val="af9"/>
            <w:noProof/>
          </w:rPr>
          <w:t>模块</w:t>
        </w:r>
        <w:r w:rsidR="00C5369F">
          <w:rPr>
            <w:noProof/>
            <w:webHidden/>
          </w:rPr>
          <w:tab/>
        </w:r>
        <w:r w:rsidR="00C5369F">
          <w:rPr>
            <w:noProof/>
            <w:webHidden/>
          </w:rPr>
          <w:fldChar w:fldCharType="begin"/>
        </w:r>
        <w:r w:rsidR="00C5369F">
          <w:rPr>
            <w:noProof/>
            <w:webHidden/>
          </w:rPr>
          <w:instrText xml:space="preserve"> PAGEREF _Toc148640847 \h </w:instrText>
        </w:r>
        <w:r w:rsidR="00C5369F">
          <w:rPr>
            <w:noProof/>
            <w:webHidden/>
          </w:rPr>
        </w:r>
        <w:r w:rsidR="00C5369F">
          <w:rPr>
            <w:noProof/>
            <w:webHidden/>
          </w:rPr>
          <w:fldChar w:fldCharType="separate"/>
        </w:r>
        <w:r w:rsidR="00702469">
          <w:rPr>
            <w:noProof/>
            <w:webHidden/>
          </w:rPr>
          <w:t>20</w:t>
        </w:r>
        <w:r w:rsidR="00C5369F">
          <w:rPr>
            <w:noProof/>
            <w:webHidden/>
          </w:rPr>
          <w:fldChar w:fldCharType="end"/>
        </w:r>
      </w:hyperlink>
    </w:p>
    <w:p w14:paraId="73939396" w14:textId="6CB64830"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48" w:history="1">
        <w:r w:rsidR="00C5369F" w:rsidRPr="0089295A">
          <w:rPr>
            <w:rStyle w:val="af9"/>
            <w:noProof/>
          </w:rPr>
          <w:t>6.1.4</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1_04</w:t>
        </w:r>
        <w:r w:rsidR="00C5369F" w:rsidRPr="0089295A">
          <w:rPr>
            <w:rStyle w:val="af9"/>
            <w:noProof/>
          </w:rPr>
          <w:t>初始化</w:t>
        </w:r>
        <w:r w:rsidR="00C5369F" w:rsidRPr="0089295A">
          <w:rPr>
            <w:rStyle w:val="af9"/>
            <w:noProof/>
          </w:rPr>
          <w:t xml:space="preserve">I/O </w:t>
        </w:r>
        <w:r w:rsidR="00C5369F" w:rsidRPr="0089295A">
          <w:rPr>
            <w:rStyle w:val="af9"/>
            <w:noProof/>
          </w:rPr>
          <w:t>模块设计</w:t>
        </w:r>
        <w:r w:rsidR="00C5369F">
          <w:rPr>
            <w:noProof/>
            <w:webHidden/>
          </w:rPr>
          <w:tab/>
        </w:r>
        <w:r w:rsidR="00C5369F">
          <w:rPr>
            <w:noProof/>
            <w:webHidden/>
          </w:rPr>
          <w:fldChar w:fldCharType="begin"/>
        </w:r>
        <w:r w:rsidR="00C5369F">
          <w:rPr>
            <w:noProof/>
            <w:webHidden/>
          </w:rPr>
          <w:instrText xml:space="preserve"> PAGEREF _Toc148640848 \h </w:instrText>
        </w:r>
        <w:r w:rsidR="00C5369F">
          <w:rPr>
            <w:noProof/>
            <w:webHidden/>
          </w:rPr>
        </w:r>
        <w:r w:rsidR="00C5369F">
          <w:rPr>
            <w:noProof/>
            <w:webHidden/>
          </w:rPr>
          <w:fldChar w:fldCharType="separate"/>
        </w:r>
        <w:r w:rsidR="00702469">
          <w:rPr>
            <w:noProof/>
            <w:webHidden/>
          </w:rPr>
          <w:t>21</w:t>
        </w:r>
        <w:r w:rsidR="00C5369F">
          <w:rPr>
            <w:noProof/>
            <w:webHidden/>
          </w:rPr>
          <w:fldChar w:fldCharType="end"/>
        </w:r>
      </w:hyperlink>
    </w:p>
    <w:p w14:paraId="7F91D82D" w14:textId="16A31EC7"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49" w:history="1">
        <w:r w:rsidR="00C5369F" w:rsidRPr="0089295A">
          <w:rPr>
            <w:rStyle w:val="af9"/>
            <w:noProof/>
          </w:rPr>
          <w:t>6.1.5</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1_05</w:t>
        </w:r>
        <w:r w:rsidR="00C5369F" w:rsidRPr="0089295A">
          <w:rPr>
            <w:rStyle w:val="af9"/>
            <w:noProof/>
          </w:rPr>
          <w:t>初始化</w:t>
        </w:r>
        <w:r w:rsidR="00C5369F" w:rsidRPr="0089295A">
          <w:rPr>
            <w:rStyle w:val="af9"/>
            <w:noProof/>
          </w:rPr>
          <w:t>ADC</w:t>
        </w:r>
        <w:r w:rsidR="00C5369F" w:rsidRPr="0089295A">
          <w:rPr>
            <w:rStyle w:val="af9"/>
            <w:noProof/>
          </w:rPr>
          <w:t>模块设计</w:t>
        </w:r>
        <w:r w:rsidR="00C5369F">
          <w:rPr>
            <w:noProof/>
            <w:webHidden/>
          </w:rPr>
          <w:tab/>
        </w:r>
        <w:r w:rsidR="00C5369F">
          <w:rPr>
            <w:noProof/>
            <w:webHidden/>
          </w:rPr>
          <w:fldChar w:fldCharType="begin"/>
        </w:r>
        <w:r w:rsidR="00C5369F">
          <w:rPr>
            <w:noProof/>
            <w:webHidden/>
          </w:rPr>
          <w:instrText xml:space="preserve"> PAGEREF _Toc148640849 \h </w:instrText>
        </w:r>
        <w:r w:rsidR="00C5369F">
          <w:rPr>
            <w:noProof/>
            <w:webHidden/>
          </w:rPr>
        </w:r>
        <w:r w:rsidR="00C5369F">
          <w:rPr>
            <w:noProof/>
            <w:webHidden/>
          </w:rPr>
          <w:fldChar w:fldCharType="separate"/>
        </w:r>
        <w:r w:rsidR="00702469">
          <w:rPr>
            <w:noProof/>
            <w:webHidden/>
          </w:rPr>
          <w:t>22</w:t>
        </w:r>
        <w:r w:rsidR="00C5369F">
          <w:rPr>
            <w:noProof/>
            <w:webHidden/>
          </w:rPr>
          <w:fldChar w:fldCharType="end"/>
        </w:r>
      </w:hyperlink>
    </w:p>
    <w:p w14:paraId="191F2BC3" w14:textId="62E024B4"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50" w:history="1">
        <w:r w:rsidR="00C5369F" w:rsidRPr="0089295A">
          <w:rPr>
            <w:rStyle w:val="af9"/>
            <w:noProof/>
          </w:rPr>
          <w:t>6.1.6</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1_06</w:t>
        </w:r>
        <w:r w:rsidR="00C5369F" w:rsidRPr="0089295A">
          <w:rPr>
            <w:rStyle w:val="af9"/>
            <w:noProof/>
          </w:rPr>
          <w:t>初始化</w:t>
        </w:r>
        <w:r w:rsidR="00C5369F" w:rsidRPr="0089295A">
          <w:rPr>
            <w:rStyle w:val="af9"/>
            <w:noProof/>
          </w:rPr>
          <w:t>PWM</w:t>
        </w:r>
        <w:r w:rsidR="00C5369F" w:rsidRPr="0089295A">
          <w:rPr>
            <w:rStyle w:val="af9"/>
            <w:noProof/>
          </w:rPr>
          <w:t>模块设计</w:t>
        </w:r>
        <w:r w:rsidR="00C5369F">
          <w:rPr>
            <w:noProof/>
            <w:webHidden/>
          </w:rPr>
          <w:tab/>
        </w:r>
        <w:r w:rsidR="00C5369F">
          <w:rPr>
            <w:noProof/>
            <w:webHidden/>
          </w:rPr>
          <w:fldChar w:fldCharType="begin"/>
        </w:r>
        <w:r w:rsidR="00C5369F">
          <w:rPr>
            <w:noProof/>
            <w:webHidden/>
          </w:rPr>
          <w:instrText xml:space="preserve"> PAGEREF _Toc148640850 \h </w:instrText>
        </w:r>
        <w:r w:rsidR="00C5369F">
          <w:rPr>
            <w:noProof/>
            <w:webHidden/>
          </w:rPr>
        </w:r>
        <w:r w:rsidR="00C5369F">
          <w:rPr>
            <w:noProof/>
            <w:webHidden/>
          </w:rPr>
          <w:fldChar w:fldCharType="separate"/>
        </w:r>
        <w:r w:rsidR="00702469">
          <w:rPr>
            <w:noProof/>
            <w:webHidden/>
          </w:rPr>
          <w:t>24</w:t>
        </w:r>
        <w:r w:rsidR="00C5369F">
          <w:rPr>
            <w:noProof/>
            <w:webHidden/>
          </w:rPr>
          <w:fldChar w:fldCharType="end"/>
        </w:r>
      </w:hyperlink>
    </w:p>
    <w:p w14:paraId="5BDEA397" w14:textId="5F4C3C1B"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51" w:history="1">
        <w:r w:rsidR="00C5369F" w:rsidRPr="0089295A">
          <w:rPr>
            <w:rStyle w:val="af9"/>
            <w:noProof/>
          </w:rPr>
          <w:t>6.1.7</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1_07</w:t>
        </w:r>
        <w:r w:rsidR="00C5369F" w:rsidRPr="0089295A">
          <w:rPr>
            <w:rStyle w:val="af9"/>
            <w:noProof/>
          </w:rPr>
          <w:t>初始化中断向量表模块设计</w:t>
        </w:r>
        <w:r w:rsidR="00C5369F">
          <w:rPr>
            <w:noProof/>
            <w:webHidden/>
          </w:rPr>
          <w:tab/>
        </w:r>
        <w:r w:rsidR="00C5369F">
          <w:rPr>
            <w:noProof/>
            <w:webHidden/>
          </w:rPr>
          <w:fldChar w:fldCharType="begin"/>
        </w:r>
        <w:r w:rsidR="00C5369F">
          <w:rPr>
            <w:noProof/>
            <w:webHidden/>
          </w:rPr>
          <w:instrText xml:space="preserve"> PAGEREF _Toc148640851 \h </w:instrText>
        </w:r>
        <w:r w:rsidR="00C5369F">
          <w:rPr>
            <w:noProof/>
            <w:webHidden/>
          </w:rPr>
        </w:r>
        <w:r w:rsidR="00C5369F">
          <w:rPr>
            <w:noProof/>
            <w:webHidden/>
          </w:rPr>
          <w:fldChar w:fldCharType="separate"/>
        </w:r>
        <w:r w:rsidR="00702469">
          <w:rPr>
            <w:noProof/>
            <w:webHidden/>
          </w:rPr>
          <w:t>25</w:t>
        </w:r>
        <w:r w:rsidR="00C5369F">
          <w:rPr>
            <w:noProof/>
            <w:webHidden/>
          </w:rPr>
          <w:fldChar w:fldCharType="end"/>
        </w:r>
      </w:hyperlink>
    </w:p>
    <w:p w14:paraId="0736CA33" w14:textId="54287F8D"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52" w:history="1">
        <w:r w:rsidR="00C5369F" w:rsidRPr="0089295A">
          <w:rPr>
            <w:rStyle w:val="af9"/>
            <w:noProof/>
          </w:rPr>
          <w:t>6.1.8</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1_08</w:t>
        </w:r>
        <w:r w:rsidR="00C5369F" w:rsidRPr="0089295A">
          <w:rPr>
            <w:rStyle w:val="af9"/>
            <w:noProof/>
          </w:rPr>
          <w:t>初始化</w:t>
        </w:r>
        <w:r w:rsidR="00C5369F" w:rsidRPr="0089295A">
          <w:rPr>
            <w:rStyle w:val="af9"/>
            <w:noProof/>
          </w:rPr>
          <w:t>SPI</w:t>
        </w:r>
        <w:r w:rsidR="00C5369F" w:rsidRPr="0089295A">
          <w:rPr>
            <w:rStyle w:val="af9"/>
            <w:noProof/>
          </w:rPr>
          <w:t>模块设计</w:t>
        </w:r>
        <w:r w:rsidR="00C5369F">
          <w:rPr>
            <w:noProof/>
            <w:webHidden/>
          </w:rPr>
          <w:tab/>
        </w:r>
        <w:r w:rsidR="00C5369F">
          <w:rPr>
            <w:noProof/>
            <w:webHidden/>
          </w:rPr>
          <w:fldChar w:fldCharType="begin"/>
        </w:r>
        <w:r w:rsidR="00C5369F">
          <w:rPr>
            <w:noProof/>
            <w:webHidden/>
          </w:rPr>
          <w:instrText xml:space="preserve"> PAGEREF _Toc148640852 \h </w:instrText>
        </w:r>
        <w:r w:rsidR="00C5369F">
          <w:rPr>
            <w:noProof/>
            <w:webHidden/>
          </w:rPr>
        </w:r>
        <w:r w:rsidR="00C5369F">
          <w:rPr>
            <w:noProof/>
            <w:webHidden/>
          </w:rPr>
          <w:fldChar w:fldCharType="separate"/>
        </w:r>
        <w:r w:rsidR="00702469">
          <w:rPr>
            <w:noProof/>
            <w:webHidden/>
          </w:rPr>
          <w:t>26</w:t>
        </w:r>
        <w:r w:rsidR="00C5369F">
          <w:rPr>
            <w:noProof/>
            <w:webHidden/>
          </w:rPr>
          <w:fldChar w:fldCharType="end"/>
        </w:r>
      </w:hyperlink>
    </w:p>
    <w:p w14:paraId="5BF7C10C" w14:textId="3B8E851D"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53" w:history="1">
        <w:r w:rsidR="00C5369F" w:rsidRPr="0089295A">
          <w:rPr>
            <w:rStyle w:val="af9"/>
            <w:noProof/>
          </w:rPr>
          <w:t>6.1.9</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1_09</w:t>
        </w:r>
        <w:r w:rsidR="00C5369F" w:rsidRPr="0089295A">
          <w:rPr>
            <w:rStyle w:val="af9"/>
            <w:noProof/>
          </w:rPr>
          <w:t>初始化</w:t>
        </w:r>
        <w:r w:rsidR="00C5369F" w:rsidRPr="0089295A">
          <w:rPr>
            <w:rStyle w:val="af9"/>
            <w:noProof/>
          </w:rPr>
          <w:t>Flash</w:t>
        </w:r>
        <w:r w:rsidR="00C5369F" w:rsidRPr="0089295A">
          <w:rPr>
            <w:rStyle w:val="af9"/>
            <w:noProof/>
          </w:rPr>
          <w:t>模块设计</w:t>
        </w:r>
        <w:r w:rsidR="00C5369F">
          <w:rPr>
            <w:noProof/>
            <w:webHidden/>
          </w:rPr>
          <w:tab/>
        </w:r>
        <w:r w:rsidR="00C5369F">
          <w:rPr>
            <w:noProof/>
            <w:webHidden/>
          </w:rPr>
          <w:fldChar w:fldCharType="begin"/>
        </w:r>
        <w:r w:rsidR="00C5369F">
          <w:rPr>
            <w:noProof/>
            <w:webHidden/>
          </w:rPr>
          <w:instrText xml:space="preserve"> PAGEREF _Toc148640853 \h </w:instrText>
        </w:r>
        <w:r w:rsidR="00C5369F">
          <w:rPr>
            <w:noProof/>
            <w:webHidden/>
          </w:rPr>
        </w:r>
        <w:r w:rsidR="00C5369F">
          <w:rPr>
            <w:noProof/>
            <w:webHidden/>
          </w:rPr>
          <w:fldChar w:fldCharType="separate"/>
        </w:r>
        <w:r w:rsidR="00702469">
          <w:rPr>
            <w:noProof/>
            <w:webHidden/>
          </w:rPr>
          <w:t>27</w:t>
        </w:r>
        <w:r w:rsidR="00C5369F">
          <w:rPr>
            <w:noProof/>
            <w:webHidden/>
          </w:rPr>
          <w:fldChar w:fldCharType="end"/>
        </w:r>
      </w:hyperlink>
    </w:p>
    <w:p w14:paraId="4AB5BDE1" w14:textId="35BDD5F3" w:rsidR="00C5369F" w:rsidRDefault="00000000">
      <w:pPr>
        <w:pStyle w:val="TOC2"/>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54" w:history="1">
        <w:r w:rsidR="00C5369F" w:rsidRPr="0089295A">
          <w:rPr>
            <w:rStyle w:val="af9"/>
            <w:noProof/>
          </w:rPr>
          <w:t>6.2</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2</w:t>
        </w:r>
        <w:r w:rsidR="00C5369F" w:rsidRPr="0089295A">
          <w:rPr>
            <w:rStyle w:val="af9"/>
            <w:noProof/>
          </w:rPr>
          <w:t>上电自检模块设计</w:t>
        </w:r>
        <w:r w:rsidR="00C5369F">
          <w:rPr>
            <w:noProof/>
            <w:webHidden/>
          </w:rPr>
          <w:tab/>
        </w:r>
        <w:r w:rsidR="00C5369F">
          <w:rPr>
            <w:noProof/>
            <w:webHidden/>
          </w:rPr>
          <w:fldChar w:fldCharType="begin"/>
        </w:r>
        <w:r w:rsidR="00C5369F">
          <w:rPr>
            <w:noProof/>
            <w:webHidden/>
          </w:rPr>
          <w:instrText xml:space="preserve"> PAGEREF _Toc148640854 \h </w:instrText>
        </w:r>
        <w:r w:rsidR="00C5369F">
          <w:rPr>
            <w:noProof/>
            <w:webHidden/>
          </w:rPr>
        </w:r>
        <w:r w:rsidR="00C5369F">
          <w:rPr>
            <w:noProof/>
            <w:webHidden/>
          </w:rPr>
          <w:fldChar w:fldCharType="separate"/>
        </w:r>
        <w:r w:rsidR="00702469">
          <w:rPr>
            <w:noProof/>
            <w:webHidden/>
          </w:rPr>
          <w:t>28</w:t>
        </w:r>
        <w:r w:rsidR="00C5369F">
          <w:rPr>
            <w:noProof/>
            <w:webHidden/>
          </w:rPr>
          <w:fldChar w:fldCharType="end"/>
        </w:r>
      </w:hyperlink>
    </w:p>
    <w:p w14:paraId="39423662" w14:textId="0FA41E57"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55" w:history="1">
        <w:r w:rsidR="00C5369F" w:rsidRPr="0089295A">
          <w:rPr>
            <w:rStyle w:val="af9"/>
            <w:noProof/>
          </w:rPr>
          <w:t>6.2.1</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输入元素</w:t>
        </w:r>
        <w:r w:rsidR="00C5369F">
          <w:rPr>
            <w:noProof/>
            <w:webHidden/>
          </w:rPr>
          <w:tab/>
        </w:r>
        <w:r w:rsidR="00C5369F">
          <w:rPr>
            <w:noProof/>
            <w:webHidden/>
          </w:rPr>
          <w:fldChar w:fldCharType="begin"/>
        </w:r>
        <w:r w:rsidR="00C5369F">
          <w:rPr>
            <w:noProof/>
            <w:webHidden/>
          </w:rPr>
          <w:instrText xml:space="preserve"> PAGEREF _Toc148640855 \h </w:instrText>
        </w:r>
        <w:r w:rsidR="00C5369F">
          <w:rPr>
            <w:noProof/>
            <w:webHidden/>
          </w:rPr>
        </w:r>
        <w:r w:rsidR="00C5369F">
          <w:rPr>
            <w:noProof/>
            <w:webHidden/>
          </w:rPr>
          <w:fldChar w:fldCharType="separate"/>
        </w:r>
        <w:r w:rsidR="00702469">
          <w:rPr>
            <w:noProof/>
            <w:webHidden/>
          </w:rPr>
          <w:t>28</w:t>
        </w:r>
        <w:r w:rsidR="00C5369F">
          <w:rPr>
            <w:noProof/>
            <w:webHidden/>
          </w:rPr>
          <w:fldChar w:fldCharType="end"/>
        </w:r>
      </w:hyperlink>
    </w:p>
    <w:p w14:paraId="3C2D18AE" w14:textId="1B36BA42"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56" w:history="1">
        <w:r w:rsidR="00C5369F" w:rsidRPr="0089295A">
          <w:rPr>
            <w:rStyle w:val="af9"/>
            <w:noProof/>
          </w:rPr>
          <w:t>6.2.2</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输出元素</w:t>
        </w:r>
        <w:r w:rsidR="00C5369F">
          <w:rPr>
            <w:noProof/>
            <w:webHidden/>
          </w:rPr>
          <w:tab/>
        </w:r>
        <w:r w:rsidR="00C5369F">
          <w:rPr>
            <w:noProof/>
            <w:webHidden/>
          </w:rPr>
          <w:fldChar w:fldCharType="begin"/>
        </w:r>
        <w:r w:rsidR="00C5369F">
          <w:rPr>
            <w:noProof/>
            <w:webHidden/>
          </w:rPr>
          <w:instrText xml:space="preserve"> PAGEREF _Toc148640856 \h </w:instrText>
        </w:r>
        <w:r w:rsidR="00C5369F">
          <w:rPr>
            <w:noProof/>
            <w:webHidden/>
          </w:rPr>
        </w:r>
        <w:r w:rsidR="00C5369F">
          <w:rPr>
            <w:noProof/>
            <w:webHidden/>
          </w:rPr>
          <w:fldChar w:fldCharType="separate"/>
        </w:r>
        <w:r w:rsidR="00702469">
          <w:rPr>
            <w:noProof/>
            <w:webHidden/>
          </w:rPr>
          <w:t>28</w:t>
        </w:r>
        <w:r w:rsidR="00C5369F">
          <w:rPr>
            <w:noProof/>
            <w:webHidden/>
          </w:rPr>
          <w:fldChar w:fldCharType="end"/>
        </w:r>
      </w:hyperlink>
    </w:p>
    <w:p w14:paraId="2918A534" w14:textId="59F86270"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57" w:history="1">
        <w:r w:rsidR="00C5369F" w:rsidRPr="0089295A">
          <w:rPr>
            <w:rStyle w:val="af9"/>
            <w:noProof/>
          </w:rPr>
          <w:t>6.2.3</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设计方法</w:t>
        </w:r>
        <w:r w:rsidR="00C5369F">
          <w:rPr>
            <w:noProof/>
            <w:webHidden/>
          </w:rPr>
          <w:tab/>
        </w:r>
        <w:r w:rsidR="00C5369F">
          <w:rPr>
            <w:noProof/>
            <w:webHidden/>
          </w:rPr>
          <w:fldChar w:fldCharType="begin"/>
        </w:r>
        <w:r w:rsidR="00C5369F">
          <w:rPr>
            <w:noProof/>
            <w:webHidden/>
          </w:rPr>
          <w:instrText xml:space="preserve"> PAGEREF _Toc148640857 \h </w:instrText>
        </w:r>
        <w:r w:rsidR="00C5369F">
          <w:rPr>
            <w:noProof/>
            <w:webHidden/>
          </w:rPr>
        </w:r>
        <w:r w:rsidR="00C5369F">
          <w:rPr>
            <w:noProof/>
            <w:webHidden/>
          </w:rPr>
          <w:fldChar w:fldCharType="separate"/>
        </w:r>
        <w:r w:rsidR="00702469">
          <w:rPr>
            <w:noProof/>
            <w:webHidden/>
          </w:rPr>
          <w:t>28</w:t>
        </w:r>
        <w:r w:rsidR="00C5369F">
          <w:rPr>
            <w:noProof/>
            <w:webHidden/>
          </w:rPr>
          <w:fldChar w:fldCharType="end"/>
        </w:r>
      </w:hyperlink>
    </w:p>
    <w:p w14:paraId="31867523" w14:textId="7FA2DDF1"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58" w:history="1">
        <w:r w:rsidR="00C5369F" w:rsidRPr="0089295A">
          <w:rPr>
            <w:rStyle w:val="af9"/>
            <w:noProof/>
          </w:rPr>
          <w:t>6.2.4</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程序逻辑</w:t>
        </w:r>
        <w:r w:rsidR="00C5369F">
          <w:rPr>
            <w:noProof/>
            <w:webHidden/>
          </w:rPr>
          <w:tab/>
        </w:r>
        <w:r w:rsidR="00C5369F">
          <w:rPr>
            <w:noProof/>
            <w:webHidden/>
          </w:rPr>
          <w:fldChar w:fldCharType="begin"/>
        </w:r>
        <w:r w:rsidR="00C5369F">
          <w:rPr>
            <w:noProof/>
            <w:webHidden/>
          </w:rPr>
          <w:instrText xml:space="preserve"> PAGEREF _Toc148640858 \h </w:instrText>
        </w:r>
        <w:r w:rsidR="00C5369F">
          <w:rPr>
            <w:noProof/>
            <w:webHidden/>
          </w:rPr>
        </w:r>
        <w:r w:rsidR="00C5369F">
          <w:rPr>
            <w:noProof/>
            <w:webHidden/>
          </w:rPr>
          <w:fldChar w:fldCharType="separate"/>
        </w:r>
        <w:r w:rsidR="00702469">
          <w:rPr>
            <w:noProof/>
            <w:webHidden/>
          </w:rPr>
          <w:t>28</w:t>
        </w:r>
        <w:r w:rsidR="00C5369F">
          <w:rPr>
            <w:noProof/>
            <w:webHidden/>
          </w:rPr>
          <w:fldChar w:fldCharType="end"/>
        </w:r>
      </w:hyperlink>
    </w:p>
    <w:p w14:paraId="0E4890DE" w14:textId="1BEABC36" w:rsidR="00C5369F" w:rsidRDefault="00000000">
      <w:pPr>
        <w:pStyle w:val="TOC2"/>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59" w:history="1">
        <w:r w:rsidR="00C5369F" w:rsidRPr="0089295A">
          <w:rPr>
            <w:rStyle w:val="af9"/>
            <w:noProof/>
          </w:rPr>
          <w:t>6.3</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4</w:t>
        </w:r>
        <w:r w:rsidR="00C5369F" w:rsidRPr="0089295A">
          <w:rPr>
            <w:rStyle w:val="af9"/>
            <w:noProof/>
          </w:rPr>
          <w:t>模拟量采集模块设计</w:t>
        </w:r>
        <w:r w:rsidR="00C5369F">
          <w:rPr>
            <w:noProof/>
            <w:webHidden/>
          </w:rPr>
          <w:tab/>
        </w:r>
        <w:r w:rsidR="00C5369F">
          <w:rPr>
            <w:noProof/>
            <w:webHidden/>
          </w:rPr>
          <w:fldChar w:fldCharType="begin"/>
        </w:r>
        <w:r w:rsidR="00C5369F">
          <w:rPr>
            <w:noProof/>
            <w:webHidden/>
          </w:rPr>
          <w:instrText xml:space="preserve"> PAGEREF _Toc148640859 \h </w:instrText>
        </w:r>
        <w:r w:rsidR="00C5369F">
          <w:rPr>
            <w:noProof/>
            <w:webHidden/>
          </w:rPr>
        </w:r>
        <w:r w:rsidR="00C5369F">
          <w:rPr>
            <w:noProof/>
            <w:webHidden/>
          </w:rPr>
          <w:fldChar w:fldCharType="separate"/>
        </w:r>
        <w:r w:rsidR="00702469">
          <w:rPr>
            <w:noProof/>
            <w:webHidden/>
          </w:rPr>
          <w:t>29</w:t>
        </w:r>
        <w:r w:rsidR="00C5369F">
          <w:rPr>
            <w:noProof/>
            <w:webHidden/>
          </w:rPr>
          <w:fldChar w:fldCharType="end"/>
        </w:r>
      </w:hyperlink>
    </w:p>
    <w:p w14:paraId="10EA3D43" w14:textId="077A3B9F"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60" w:history="1">
        <w:r w:rsidR="00C5369F" w:rsidRPr="0089295A">
          <w:rPr>
            <w:rStyle w:val="af9"/>
            <w:noProof/>
          </w:rPr>
          <w:t>6.3.1</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4_01</w:t>
        </w:r>
        <w:r w:rsidR="00C5369F" w:rsidRPr="0089295A">
          <w:rPr>
            <w:rStyle w:val="af9"/>
            <w:noProof/>
          </w:rPr>
          <w:t>读取三相电流模块设计</w:t>
        </w:r>
        <w:r w:rsidR="00C5369F">
          <w:rPr>
            <w:noProof/>
            <w:webHidden/>
          </w:rPr>
          <w:tab/>
        </w:r>
        <w:r w:rsidR="00C5369F">
          <w:rPr>
            <w:noProof/>
            <w:webHidden/>
          </w:rPr>
          <w:fldChar w:fldCharType="begin"/>
        </w:r>
        <w:r w:rsidR="00C5369F">
          <w:rPr>
            <w:noProof/>
            <w:webHidden/>
          </w:rPr>
          <w:instrText xml:space="preserve"> PAGEREF _Toc148640860 \h </w:instrText>
        </w:r>
        <w:r w:rsidR="00C5369F">
          <w:rPr>
            <w:noProof/>
            <w:webHidden/>
          </w:rPr>
        </w:r>
        <w:r w:rsidR="00C5369F">
          <w:rPr>
            <w:noProof/>
            <w:webHidden/>
          </w:rPr>
          <w:fldChar w:fldCharType="separate"/>
        </w:r>
        <w:r w:rsidR="00702469">
          <w:rPr>
            <w:noProof/>
            <w:webHidden/>
          </w:rPr>
          <w:t>29</w:t>
        </w:r>
        <w:r w:rsidR="00C5369F">
          <w:rPr>
            <w:noProof/>
            <w:webHidden/>
          </w:rPr>
          <w:fldChar w:fldCharType="end"/>
        </w:r>
      </w:hyperlink>
    </w:p>
    <w:p w14:paraId="053CF80E" w14:textId="0698A091"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61" w:history="1">
        <w:r w:rsidR="00C5369F" w:rsidRPr="0089295A">
          <w:rPr>
            <w:rStyle w:val="af9"/>
            <w:noProof/>
          </w:rPr>
          <w:t>6.3.2</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4_02</w:t>
        </w:r>
        <w:r w:rsidR="00C5369F" w:rsidRPr="0089295A">
          <w:rPr>
            <w:rStyle w:val="af9"/>
            <w:noProof/>
          </w:rPr>
          <w:t>触发母线电压采样模块设计</w:t>
        </w:r>
        <w:r w:rsidR="00C5369F">
          <w:rPr>
            <w:noProof/>
            <w:webHidden/>
          </w:rPr>
          <w:tab/>
        </w:r>
        <w:r w:rsidR="00C5369F">
          <w:rPr>
            <w:noProof/>
            <w:webHidden/>
          </w:rPr>
          <w:fldChar w:fldCharType="begin"/>
        </w:r>
        <w:r w:rsidR="00C5369F">
          <w:rPr>
            <w:noProof/>
            <w:webHidden/>
          </w:rPr>
          <w:instrText xml:space="preserve"> PAGEREF _Toc148640861 \h </w:instrText>
        </w:r>
        <w:r w:rsidR="00C5369F">
          <w:rPr>
            <w:noProof/>
            <w:webHidden/>
          </w:rPr>
        </w:r>
        <w:r w:rsidR="00C5369F">
          <w:rPr>
            <w:noProof/>
            <w:webHidden/>
          </w:rPr>
          <w:fldChar w:fldCharType="separate"/>
        </w:r>
        <w:r w:rsidR="00702469">
          <w:rPr>
            <w:noProof/>
            <w:webHidden/>
          </w:rPr>
          <w:t>30</w:t>
        </w:r>
        <w:r w:rsidR="00C5369F">
          <w:rPr>
            <w:noProof/>
            <w:webHidden/>
          </w:rPr>
          <w:fldChar w:fldCharType="end"/>
        </w:r>
      </w:hyperlink>
    </w:p>
    <w:p w14:paraId="0F04D3DB" w14:textId="4EC740E0"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62" w:history="1">
        <w:r w:rsidR="00C5369F" w:rsidRPr="0089295A">
          <w:rPr>
            <w:rStyle w:val="af9"/>
            <w:noProof/>
          </w:rPr>
          <w:t>6.3.3</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4_03</w:t>
        </w:r>
        <w:r w:rsidR="00C5369F" w:rsidRPr="0089295A">
          <w:rPr>
            <w:rStyle w:val="af9"/>
            <w:noProof/>
          </w:rPr>
          <w:t>读取母线电压采样值模块设计</w:t>
        </w:r>
        <w:r w:rsidR="00C5369F">
          <w:rPr>
            <w:noProof/>
            <w:webHidden/>
          </w:rPr>
          <w:tab/>
        </w:r>
        <w:r w:rsidR="00C5369F">
          <w:rPr>
            <w:noProof/>
            <w:webHidden/>
          </w:rPr>
          <w:fldChar w:fldCharType="begin"/>
        </w:r>
        <w:r w:rsidR="00C5369F">
          <w:rPr>
            <w:noProof/>
            <w:webHidden/>
          </w:rPr>
          <w:instrText xml:space="preserve"> PAGEREF _Toc148640862 \h </w:instrText>
        </w:r>
        <w:r w:rsidR="00C5369F">
          <w:rPr>
            <w:noProof/>
            <w:webHidden/>
          </w:rPr>
        </w:r>
        <w:r w:rsidR="00C5369F">
          <w:rPr>
            <w:noProof/>
            <w:webHidden/>
          </w:rPr>
          <w:fldChar w:fldCharType="separate"/>
        </w:r>
        <w:r w:rsidR="00702469">
          <w:rPr>
            <w:noProof/>
            <w:webHidden/>
          </w:rPr>
          <w:t>32</w:t>
        </w:r>
        <w:r w:rsidR="00C5369F">
          <w:rPr>
            <w:noProof/>
            <w:webHidden/>
          </w:rPr>
          <w:fldChar w:fldCharType="end"/>
        </w:r>
      </w:hyperlink>
    </w:p>
    <w:p w14:paraId="474036D3" w14:textId="12A4F8BE"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63" w:history="1">
        <w:r w:rsidR="00C5369F" w:rsidRPr="0089295A">
          <w:rPr>
            <w:rStyle w:val="af9"/>
            <w:noProof/>
          </w:rPr>
          <w:t>6.3.4</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4_04</w:t>
        </w:r>
        <w:r w:rsidR="00C5369F" w:rsidRPr="0089295A">
          <w:rPr>
            <w:rStyle w:val="af9"/>
            <w:noProof/>
          </w:rPr>
          <w:t>触发温度传感器采样模块设计</w:t>
        </w:r>
        <w:r w:rsidR="00C5369F">
          <w:rPr>
            <w:noProof/>
            <w:webHidden/>
          </w:rPr>
          <w:tab/>
        </w:r>
        <w:r w:rsidR="00C5369F">
          <w:rPr>
            <w:noProof/>
            <w:webHidden/>
          </w:rPr>
          <w:fldChar w:fldCharType="begin"/>
        </w:r>
        <w:r w:rsidR="00C5369F">
          <w:rPr>
            <w:noProof/>
            <w:webHidden/>
          </w:rPr>
          <w:instrText xml:space="preserve"> PAGEREF _Toc148640863 \h </w:instrText>
        </w:r>
        <w:r w:rsidR="00C5369F">
          <w:rPr>
            <w:noProof/>
            <w:webHidden/>
          </w:rPr>
        </w:r>
        <w:r w:rsidR="00C5369F">
          <w:rPr>
            <w:noProof/>
            <w:webHidden/>
          </w:rPr>
          <w:fldChar w:fldCharType="separate"/>
        </w:r>
        <w:r w:rsidR="00702469">
          <w:rPr>
            <w:noProof/>
            <w:webHidden/>
          </w:rPr>
          <w:t>33</w:t>
        </w:r>
        <w:r w:rsidR="00C5369F">
          <w:rPr>
            <w:noProof/>
            <w:webHidden/>
          </w:rPr>
          <w:fldChar w:fldCharType="end"/>
        </w:r>
      </w:hyperlink>
    </w:p>
    <w:p w14:paraId="05841453" w14:textId="0E581BDD"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64" w:history="1">
        <w:r w:rsidR="00C5369F" w:rsidRPr="0089295A">
          <w:rPr>
            <w:rStyle w:val="af9"/>
            <w:noProof/>
          </w:rPr>
          <w:t>6.3.5</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4_05</w:t>
        </w:r>
        <w:r w:rsidR="00C5369F" w:rsidRPr="0089295A">
          <w:rPr>
            <w:rStyle w:val="af9"/>
            <w:noProof/>
          </w:rPr>
          <w:t>读取温度传感器采样值模块设计</w:t>
        </w:r>
        <w:r w:rsidR="00C5369F">
          <w:rPr>
            <w:noProof/>
            <w:webHidden/>
          </w:rPr>
          <w:tab/>
        </w:r>
        <w:r w:rsidR="00C5369F">
          <w:rPr>
            <w:noProof/>
            <w:webHidden/>
          </w:rPr>
          <w:fldChar w:fldCharType="begin"/>
        </w:r>
        <w:r w:rsidR="00C5369F">
          <w:rPr>
            <w:noProof/>
            <w:webHidden/>
          </w:rPr>
          <w:instrText xml:space="preserve"> PAGEREF _Toc148640864 \h </w:instrText>
        </w:r>
        <w:r w:rsidR="00C5369F">
          <w:rPr>
            <w:noProof/>
            <w:webHidden/>
          </w:rPr>
        </w:r>
        <w:r w:rsidR="00C5369F">
          <w:rPr>
            <w:noProof/>
            <w:webHidden/>
          </w:rPr>
          <w:fldChar w:fldCharType="separate"/>
        </w:r>
        <w:r w:rsidR="00702469">
          <w:rPr>
            <w:noProof/>
            <w:webHidden/>
          </w:rPr>
          <w:t>34</w:t>
        </w:r>
        <w:r w:rsidR="00C5369F">
          <w:rPr>
            <w:noProof/>
            <w:webHidden/>
          </w:rPr>
          <w:fldChar w:fldCharType="end"/>
        </w:r>
      </w:hyperlink>
    </w:p>
    <w:p w14:paraId="370C5532" w14:textId="3AC07839"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65" w:history="1">
        <w:r w:rsidR="00C5369F" w:rsidRPr="0089295A">
          <w:rPr>
            <w:rStyle w:val="af9"/>
            <w:noProof/>
          </w:rPr>
          <w:t>6.3.6</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6_02</w:t>
        </w:r>
        <w:r w:rsidR="00C5369F" w:rsidRPr="0089295A">
          <w:rPr>
            <w:rStyle w:val="af9"/>
            <w:noProof/>
          </w:rPr>
          <w:t>初始化</w:t>
        </w:r>
        <w:r w:rsidR="00C5369F" w:rsidRPr="0089295A">
          <w:rPr>
            <w:rStyle w:val="af9"/>
            <w:noProof/>
          </w:rPr>
          <w:t>SVPWM</w:t>
        </w:r>
        <w:r w:rsidR="00C5369F" w:rsidRPr="0089295A">
          <w:rPr>
            <w:rStyle w:val="af9"/>
            <w:noProof/>
          </w:rPr>
          <w:t>模块设计</w:t>
        </w:r>
        <w:r w:rsidR="00C5369F">
          <w:rPr>
            <w:noProof/>
            <w:webHidden/>
          </w:rPr>
          <w:tab/>
        </w:r>
        <w:r w:rsidR="00C5369F">
          <w:rPr>
            <w:noProof/>
            <w:webHidden/>
          </w:rPr>
          <w:fldChar w:fldCharType="begin"/>
        </w:r>
        <w:r w:rsidR="00C5369F">
          <w:rPr>
            <w:noProof/>
            <w:webHidden/>
          </w:rPr>
          <w:instrText xml:space="preserve"> PAGEREF _Toc148640865 \h </w:instrText>
        </w:r>
        <w:r w:rsidR="00C5369F">
          <w:rPr>
            <w:noProof/>
            <w:webHidden/>
          </w:rPr>
        </w:r>
        <w:r w:rsidR="00C5369F">
          <w:rPr>
            <w:noProof/>
            <w:webHidden/>
          </w:rPr>
          <w:fldChar w:fldCharType="separate"/>
        </w:r>
        <w:r w:rsidR="00702469">
          <w:rPr>
            <w:noProof/>
            <w:webHidden/>
          </w:rPr>
          <w:t>35</w:t>
        </w:r>
        <w:r w:rsidR="00C5369F">
          <w:rPr>
            <w:noProof/>
            <w:webHidden/>
          </w:rPr>
          <w:fldChar w:fldCharType="end"/>
        </w:r>
      </w:hyperlink>
    </w:p>
    <w:p w14:paraId="6F2D3CF9" w14:textId="5CDD81EA"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66" w:history="1">
        <w:r w:rsidR="00C5369F" w:rsidRPr="0089295A">
          <w:rPr>
            <w:rStyle w:val="af9"/>
            <w:noProof/>
          </w:rPr>
          <w:t>6.3.7</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6_03 SVPWM</w:t>
        </w:r>
        <w:r w:rsidR="00C5369F" w:rsidRPr="0089295A">
          <w:rPr>
            <w:rStyle w:val="af9"/>
            <w:noProof/>
          </w:rPr>
          <w:t>计算模块设计</w:t>
        </w:r>
        <w:r w:rsidR="00C5369F">
          <w:rPr>
            <w:noProof/>
            <w:webHidden/>
          </w:rPr>
          <w:tab/>
        </w:r>
        <w:r w:rsidR="00C5369F">
          <w:rPr>
            <w:noProof/>
            <w:webHidden/>
          </w:rPr>
          <w:fldChar w:fldCharType="begin"/>
        </w:r>
        <w:r w:rsidR="00C5369F">
          <w:rPr>
            <w:noProof/>
            <w:webHidden/>
          </w:rPr>
          <w:instrText xml:space="preserve"> PAGEREF _Toc148640866 \h </w:instrText>
        </w:r>
        <w:r w:rsidR="00C5369F">
          <w:rPr>
            <w:noProof/>
            <w:webHidden/>
          </w:rPr>
        </w:r>
        <w:r w:rsidR="00C5369F">
          <w:rPr>
            <w:noProof/>
            <w:webHidden/>
          </w:rPr>
          <w:fldChar w:fldCharType="separate"/>
        </w:r>
        <w:r w:rsidR="00702469">
          <w:rPr>
            <w:noProof/>
            <w:webHidden/>
          </w:rPr>
          <w:t>37</w:t>
        </w:r>
        <w:r w:rsidR="00C5369F">
          <w:rPr>
            <w:noProof/>
            <w:webHidden/>
          </w:rPr>
          <w:fldChar w:fldCharType="end"/>
        </w:r>
      </w:hyperlink>
    </w:p>
    <w:p w14:paraId="3589062F" w14:textId="4B8F4973" w:rsidR="00C5369F" w:rsidRDefault="00000000">
      <w:pPr>
        <w:pStyle w:val="TOC2"/>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67" w:history="1">
        <w:r w:rsidR="00C5369F" w:rsidRPr="0089295A">
          <w:rPr>
            <w:rStyle w:val="af9"/>
            <w:noProof/>
          </w:rPr>
          <w:t>6.4</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7</w:t>
        </w:r>
        <w:r w:rsidR="00C5369F" w:rsidRPr="0089295A">
          <w:rPr>
            <w:rStyle w:val="af9"/>
            <w:noProof/>
          </w:rPr>
          <w:t>自保护停机</w:t>
        </w:r>
        <w:r w:rsidR="00C5369F" w:rsidRPr="0089295A">
          <w:rPr>
            <w:rStyle w:val="af9"/>
            <w:noProof/>
          </w:rPr>
          <w:t>/</w:t>
        </w:r>
        <w:r w:rsidR="00C5369F" w:rsidRPr="0089295A">
          <w:rPr>
            <w:rStyle w:val="af9"/>
            <w:noProof/>
          </w:rPr>
          <w:t>降额运行模块设计</w:t>
        </w:r>
        <w:r w:rsidR="00C5369F">
          <w:rPr>
            <w:noProof/>
            <w:webHidden/>
          </w:rPr>
          <w:tab/>
        </w:r>
        <w:r w:rsidR="00C5369F">
          <w:rPr>
            <w:noProof/>
            <w:webHidden/>
          </w:rPr>
          <w:fldChar w:fldCharType="begin"/>
        </w:r>
        <w:r w:rsidR="00C5369F">
          <w:rPr>
            <w:noProof/>
            <w:webHidden/>
          </w:rPr>
          <w:instrText xml:space="preserve"> PAGEREF _Toc148640867 \h </w:instrText>
        </w:r>
        <w:r w:rsidR="00C5369F">
          <w:rPr>
            <w:noProof/>
            <w:webHidden/>
          </w:rPr>
        </w:r>
        <w:r w:rsidR="00C5369F">
          <w:rPr>
            <w:noProof/>
            <w:webHidden/>
          </w:rPr>
          <w:fldChar w:fldCharType="separate"/>
        </w:r>
        <w:r w:rsidR="00702469">
          <w:rPr>
            <w:noProof/>
            <w:webHidden/>
          </w:rPr>
          <w:t>38</w:t>
        </w:r>
        <w:r w:rsidR="00C5369F">
          <w:rPr>
            <w:noProof/>
            <w:webHidden/>
          </w:rPr>
          <w:fldChar w:fldCharType="end"/>
        </w:r>
      </w:hyperlink>
    </w:p>
    <w:p w14:paraId="64BEF7F0" w14:textId="7FA0F08D"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68" w:history="1">
        <w:r w:rsidR="00C5369F" w:rsidRPr="0089295A">
          <w:rPr>
            <w:rStyle w:val="af9"/>
            <w:noProof/>
          </w:rPr>
          <w:t>6.4.1</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输入元素</w:t>
        </w:r>
        <w:r w:rsidR="00C5369F">
          <w:rPr>
            <w:noProof/>
            <w:webHidden/>
          </w:rPr>
          <w:tab/>
        </w:r>
        <w:r w:rsidR="00C5369F">
          <w:rPr>
            <w:noProof/>
            <w:webHidden/>
          </w:rPr>
          <w:fldChar w:fldCharType="begin"/>
        </w:r>
        <w:r w:rsidR="00C5369F">
          <w:rPr>
            <w:noProof/>
            <w:webHidden/>
          </w:rPr>
          <w:instrText xml:space="preserve"> PAGEREF _Toc148640868 \h </w:instrText>
        </w:r>
        <w:r w:rsidR="00C5369F">
          <w:rPr>
            <w:noProof/>
            <w:webHidden/>
          </w:rPr>
        </w:r>
        <w:r w:rsidR="00C5369F">
          <w:rPr>
            <w:noProof/>
            <w:webHidden/>
          </w:rPr>
          <w:fldChar w:fldCharType="separate"/>
        </w:r>
        <w:r w:rsidR="00702469">
          <w:rPr>
            <w:noProof/>
            <w:webHidden/>
          </w:rPr>
          <w:t>38</w:t>
        </w:r>
        <w:r w:rsidR="00C5369F">
          <w:rPr>
            <w:noProof/>
            <w:webHidden/>
          </w:rPr>
          <w:fldChar w:fldCharType="end"/>
        </w:r>
      </w:hyperlink>
    </w:p>
    <w:p w14:paraId="0D3A9B3E" w14:textId="1B6BF193"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69" w:history="1">
        <w:r w:rsidR="00C5369F" w:rsidRPr="0089295A">
          <w:rPr>
            <w:rStyle w:val="af9"/>
            <w:noProof/>
          </w:rPr>
          <w:t>6.4.2</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输出元素</w:t>
        </w:r>
        <w:r w:rsidR="00C5369F">
          <w:rPr>
            <w:noProof/>
            <w:webHidden/>
          </w:rPr>
          <w:tab/>
        </w:r>
        <w:r w:rsidR="00C5369F">
          <w:rPr>
            <w:noProof/>
            <w:webHidden/>
          </w:rPr>
          <w:fldChar w:fldCharType="begin"/>
        </w:r>
        <w:r w:rsidR="00C5369F">
          <w:rPr>
            <w:noProof/>
            <w:webHidden/>
          </w:rPr>
          <w:instrText xml:space="preserve"> PAGEREF _Toc148640869 \h </w:instrText>
        </w:r>
        <w:r w:rsidR="00C5369F">
          <w:rPr>
            <w:noProof/>
            <w:webHidden/>
          </w:rPr>
        </w:r>
        <w:r w:rsidR="00C5369F">
          <w:rPr>
            <w:noProof/>
            <w:webHidden/>
          </w:rPr>
          <w:fldChar w:fldCharType="separate"/>
        </w:r>
        <w:r w:rsidR="00702469">
          <w:rPr>
            <w:noProof/>
            <w:webHidden/>
          </w:rPr>
          <w:t>38</w:t>
        </w:r>
        <w:r w:rsidR="00C5369F">
          <w:rPr>
            <w:noProof/>
            <w:webHidden/>
          </w:rPr>
          <w:fldChar w:fldCharType="end"/>
        </w:r>
      </w:hyperlink>
    </w:p>
    <w:p w14:paraId="1C623FF7" w14:textId="28A796CC"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70" w:history="1">
        <w:r w:rsidR="00C5369F" w:rsidRPr="0089295A">
          <w:rPr>
            <w:rStyle w:val="af9"/>
            <w:noProof/>
          </w:rPr>
          <w:t>6.4.3</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设计方法</w:t>
        </w:r>
        <w:r w:rsidR="00C5369F">
          <w:rPr>
            <w:noProof/>
            <w:webHidden/>
          </w:rPr>
          <w:tab/>
        </w:r>
        <w:r w:rsidR="00C5369F">
          <w:rPr>
            <w:noProof/>
            <w:webHidden/>
          </w:rPr>
          <w:fldChar w:fldCharType="begin"/>
        </w:r>
        <w:r w:rsidR="00C5369F">
          <w:rPr>
            <w:noProof/>
            <w:webHidden/>
          </w:rPr>
          <w:instrText xml:space="preserve"> PAGEREF _Toc148640870 \h </w:instrText>
        </w:r>
        <w:r w:rsidR="00C5369F">
          <w:rPr>
            <w:noProof/>
            <w:webHidden/>
          </w:rPr>
        </w:r>
        <w:r w:rsidR="00C5369F">
          <w:rPr>
            <w:noProof/>
            <w:webHidden/>
          </w:rPr>
          <w:fldChar w:fldCharType="separate"/>
        </w:r>
        <w:r w:rsidR="00702469">
          <w:rPr>
            <w:noProof/>
            <w:webHidden/>
          </w:rPr>
          <w:t>38</w:t>
        </w:r>
        <w:r w:rsidR="00C5369F">
          <w:rPr>
            <w:noProof/>
            <w:webHidden/>
          </w:rPr>
          <w:fldChar w:fldCharType="end"/>
        </w:r>
      </w:hyperlink>
    </w:p>
    <w:p w14:paraId="003CA12E" w14:textId="77A8296D"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71" w:history="1">
        <w:r w:rsidR="00C5369F" w:rsidRPr="0089295A">
          <w:rPr>
            <w:rStyle w:val="af9"/>
            <w:noProof/>
          </w:rPr>
          <w:t>6.4.4</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程序逻辑</w:t>
        </w:r>
        <w:r w:rsidR="00C5369F">
          <w:rPr>
            <w:noProof/>
            <w:webHidden/>
          </w:rPr>
          <w:tab/>
        </w:r>
        <w:r w:rsidR="00C5369F">
          <w:rPr>
            <w:noProof/>
            <w:webHidden/>
          </w:rPr>
          <w:fldChar w:fldCharType="begin"/>
        </w:r>
        <w:r w:rsidR="00C5369F">
          <w:rPr>
            <w:noProof/>
            <w:webHidden/>
          </w:rPr>
          <w:instrText xml:space="preserve"> PAGEREF _Toc148640871 \h </w:instrText>
        </w:r>
        <w:r w:rsidR="00C5369F">
          <w:rPr>
            <w:noProof/>
            <w:webHidden/>
          </w:rPr>
        </w:r>
        <w:r w:rsidR="00C5369F">
          <w:rPr>
            <w:noProof/>
            <w:webHidden/>
          </w:rPr>
          <w:fldChar w:fldCharType="separate"/>
        </w:r>
        <w:r w:rsidR="00702469">
          <w:rPr>
            <w:noProof/>
            <w:webHidden/>
          </w:rPr>
          <w:t>39</w:t>
        </w:r>
        <w:r w:rsidR="00C5369F">
          <w:rPr>
            <w:noProof/>
            <w:webHidden/>
          </w:rPr>
          <w:fldChar w:fldCharType="end"/>
        </w:r>
      </w:hyperlink>
    </w:p>
    <w:p w14:paraId="310008E6" w14:textId="7D8295E0" w:rsidR="00C5369F" w:rsidRDefault="00000000">
      <w:pPr>
        <w:pStyle w:val="TOC2"/>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72" w:history="1">
        <w:r w:rsidR="00C5369F" w:rsidRPr="0089295A">
          <w:rPr>
            <w:rStyle w:val="af9"/>
            <w:noProof/>
          </w:rPr>
          <w:t>6.5</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8</w:t>
        </w:r>
        <w:r w:rsidR="00C5369F" w:rsidRPr="0089295A">
          <w:rPr>
            <w:rStyle w:val="af9"/>
            <w:noProof/>
          </w:rPr>
          <w:t>数据存储及读写模块设计</w:t>
        </w:r>
        <w:r w:rsidR="00C5369F">
          <w:rPr>
            <w:noProof/>
            <w:webHidden/>
          </w:rPr>
          <w:tab/>
        </w:r>
        <w:r w:rsidR="00C5369F">
          <w:rPr>
            <w:noProof/>
            <w:webHidden/>
          </w:rPr>
          <w:fldChar w:fldCharType="begin"/>
        </w:r>
        <w:r w:rsidR="00C5369F">
          <w:rPr>
            <w:noProof/>
            <w:webHidden/>
          </w:rPr>
          <w:instrText xml:space="preserve"> PAGEREF _Toc148640872 \h </w:instrText>
        </w:r>
        <w:r w:rsidR="00C5369F">
          <w:rPr>
            <w:noProof/>
            <w:webHidden/>
          </w:rPr>
        </w:r>
        <w:r w:rsidR="00C5369F">
          <w:rPr>
            <w:noProof/>
            <w:webHidden/>
          </w:rPr>
          <w:fldChar w:fldCharType="separate"/>
        </w:r>
        <w:r w:rsidR="00702469">
          <w:rPr>
            <w:noProof/>
            <w:webHidden/>
          </w:rPr>
          <w:t>39</w:t>
        </w:r>
        <w:r w:rsidR="00C5369F">
          <w:rPr>
            <w:noProof/>
            <w:webHidden/>
          </w:rPr>
          <w:fldChar w:fldCharType="end"/>
        </w:r>
      </w:hyperlink>
    </w:p>
    <w:p w14:paraId="69623951" w14:textId="05353168"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73" w:history="1">
        <w:r w:rsidR="00C5369F" w:rsidRPr="0089295A">
          <w:rPr>
            <w:rStyle w:val="af9"/>
            <w:noProof/>
          </w:rPr>
          <w:t>6.5.1</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8_07</w:t>
        </w:r>
        <w:r w:rsidR="00C5369F" w:rsidRPr="0089295A">
          <w:rPr>
            <w:rStyle w:val="af9"/>
            <w:noProof/>
          </w:rPr>
          <w:t>初始化相应</w:t>
        </w:r>
        <w:r w:rsidR="00C5369F" w:rsidRPr="0089295A">
          <w:rPr>
            <w:rStyle w:val="af9"/>
            <w:noProof/>
          </w:rPr>
          <w:t>GPIO</w:t>
        </w:r>
        <w:r w:rsidR="00C5369F" w:rsidRPr="0089295A">
          <w:rPr>
            <w:rStyle w:val="af9"/>
            <w:noProof/>
          </w:rPr>
          <w:t>模块设计</w:t>
        </w:r>
        <w:r w:rsidR="00C5369F">
          <w:rPr>
            <w:noProof/>
            <w:webHidden/>
          </w:rPr>
          <w:tab/>
        </w:r>
        <w:r w:rsidR="00C5369F">
          <w:rPr>
            <w:noProof/>
            <w:webHidden/>
          </w:rPr>
          <w:fldChar w:fldCharType="begin"/>
        </w:r>
        <w:r w:rsidR="00C5369F">
          <w:rPr>
            <w:noProof/>
            <w:webHidden/>
          </w:rPr>
          <w:instrText xml:space="preserve"> PAGEREF _Toc148640873 \h </w:instrText>
        </w:r>
        <w:r w:rsidR="00C5369F">
          <w:rPr>
            <w:noProof/>
            <w:webHidden/>
          </w:rPr>
        </w:r>
        <w:r w:rsidR="00C5369F">
          <w:rPr>
            <w:noProof/>
            <w:webHidden/>
          </w:rPr>
          <w:fldChar w:fldCharType="separate"/>
        </w:r>
        <w:r w:rsidR="00702469">
          <w:rPr>
            <w:noProof/>
            <w:webHidden/>
          </w:rPr>
          <w:t>39</w:t>
        </w:r>
        <w:r w:rsidR="00C5369F">
          <w:rPr>
            <w:noProof/>
            <w:webHidden/>
          </w:rPr>
          <w:fldChar w:fldCharType="end"/>
        </w:r>
      </w:hyperlink>
    </w:p>
    <w:p w14:paraId="783DD7E0" w14:textId="13A7C231"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74" w:history="1">
        <w:r w:rsidR="00C5369F" w:rsidRPr="0089295A">
          <w:rPr>
            <w:rStyle w:val="af9"/>
            <w:noProof/>
          </w:rPr>
          <w:t>6.5.2</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8_08</w:t>
        </w:r>
        <w:r w:rsidR="00C5369F" w:rsidRPr="0089295A">
          <w:rPr>
            <w:rStyle w:val="af9"/>
            <w:noProof/>
          </w:rPr>
          <w:t>快延时模块设计</w:t>
        </w:r>
        <w:r w:rsidR="00C5369F">
          <w:rPr>
            <w:noProof/>
            <w:webHidden/>
          </w:rPr>
          <w:tab/>
        </w:r>
        <w:r w:rsidR="00C5369F">
          <w:rPr>
            <w:noProof/>
            <w:webHidden/>
          </w:rPr>
          <w:fldChar w:fldCharType="begin"/>
        </w:r>
        <w:r w:rsidR="00C5369F">
          <w:rPr>
            <w:noProof/>
            <w:webHidden/>
          </w:rPr>
          <w:instrText xml:space="preserve"> PAGEREF _Toc148640874 \h </w:instrText>
        </w:r>
        <w:r w:rsidR="00C5369F">
          <w:rPr>
            <w:noProof/>
            <w:webHidden/>
          </w:rPr>
        </w:r>
        <w:r w:rsidR="00C5369F">
          <w:rPr>
            <w:noProof/>
            <w:webHidden/>
          </w:rPr>
          <w:fldChar w:fldCharType="separate"/>
        </w:r>
        <w:r w:rsidR="00702469">
          <w:rPr>
            <w:noProof/>
            <w:webHidden/>
          </w:rPr>
          <w:t>40</w:t>
        </w:r>
        <w:r w:rsidR="00C5369F">
          <w:rPr>
            <w:noProof/>
            <w:webHidden/>
          </w:rPr>
          <w:fldChar w:fldCharType="end"/>
        </w:r>
      </w:hyperlink>
    </w:p>
    <w:p w14:paraId="778FAB73" w14:textId="74BE8643"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75" w:history="1">
        <w:r w:rsidR="00C5369F" w:rsidRPr="0089295A">
          <w:rPr>
            <w:rStyle w:val="af9"/>
            <w:noProof/>
          </w:rPr>
          <w:t>6.5.3</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8_09</w:t>
        </w:r>
        <w:r w:rsidR="00C5369F" w:rsidRPr="0089295A">
          <w:rPr>
            <w:rStyle w:val="af9"/>
            <w:noProof/>
          </w:rPr>
          <w:t>慢延时模块设计</w:t>
        </w:r>
        <w:r w:rsidR="00C5369F">
          <w:rPr>
            <w:noProof/>
            <w:webHidden/>
          </w:rPr>
          <w:tab/>
        </w:r>
        <w:r w:rsidR="00C5369F">
          <w:rPr>
            <w:noProof/>
            <w:webHidden/>
          </w:rPr>
          <w:fldChar w:fldCharType="begin"/>
        </w:r>
        <w:r w:rsidR="00C5369F">
          <w:rPr>
            <w:noProof/>
            <w:webHidden/>
          </w:rPr>
          <w:instrText xml:space="preserve"> PAGEREF _Toc148640875 \h </w:instrText>
        </w:r>
        <w:r w:rsidR="00C5369F">
          <w:rPr>
            <w:noProof/>
            <w:webHidden/>
          </w:rPr>
        </w:r>
        <w:r w:rsidR="00C5369F">
          <w:rPr>
            <w:noProof/>
            <w:webHidden/>
          </w:rPr>
          <w:fldChar w:fldCharType="separate"/>
        </w:r>
        <w:r w:rsidR="00702469">
          <w:rPr>
            <w:noProof/>
            <w:webHidden/>
          </w:rPr>
          <w:t>41</w:t>
        </w:r>
        <w:r w:rsidR="00C5369F">
          <w:rPr>
            <w:noProof/>
            <w:webHidden/>
          </w:rPr>
          <w:fldChar w:fldCharType="end"/>
        </w:r>
      </w:hyperlink>
    </w:p>
    <w:p w14:paraId="5DB15D60" w14:textId="262350A1"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76" w:history="1">
        <w:r w:rsidR="00C5369F" w:rsidRPr="0089295A">
          <w:rPr>
            <w:rStyle w:val="af9"/>
            <w:noProof/>
          </w:rPr>
          <w:t>6.5.4</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8_12</w:t>
        </w:r>
        <w:r w:rsidR="00C5369F" w:rsidRPr="0089295A">
          <w:rPr>
            <w:rStyle w:val="af9"/>
            <w:noProof/>
          </w:rPr>
          <w:t>读取</w:t>
        </w:r>
        <w:r w:rsidR="00C5369F" w:rsidRPr="0089295A">
          <w:rPr>
            <w:rStyle w:val="af9"/>
            <w:noProof/>
          </w:rPr>
          <w:t>ACK</w:t>
        </w:r>
        <w:r w:rsidR="00C5369F" w:rsidRPr="0089295A">
          <w:rPr>
            <w:rStyle w:val="af9"/>
            <w:noProof/>
          </w:rPr>
          <w:t>对应</w:t>
        </w:r>
        <w:r w:rsidR="00C5369F" w:rsidRPr="0089295A">
          <w:rPr>
            <w:rStyle w:val="af9"/>
            <w:noProof/>
          </w:rPr>
          <w:t>IO</w:t>
        </w:r>
        <w:r w:rsidR="00C5369F" w:rsidRPr="0089295A">
          <w:rPr>
            <w:rStyle w:val="af9"/>
            <w:noProof/>
          </w:rPr>
          <w:t>口电平模块设计</w:t>
        </w:r>
        <w:r w:rsidR="00C5369F">
          <w:rPr>
            <w:noProof/>
            <w:webHidden/>
          </w:rPr>
          <w:tab/>
        </w:r>
        <w:r w:rsidR="00C5369F">
          <w:rPr>
            <w:noProof/>
            <w:webHidden/>
          </w:rPr>
          <w:fldChar w:fldCharType="begin"/>
        </w:r>
        <w:r w:rsidR="00C5369F">
          <w:rPr>
            <w:noProof/>
            <w:webHidden/>
          </w:rPr>
          <w:instrText xml:space="preserve"> PAGEREF _Toc148640876 \h </w:instrText>
        </w:r>
        <w:r w:rsidR="00C5369F">
          <w:rPr>
            <w:noProof/>
            <w:webHidden/>
          </w:rPr>
        </w:r>
        <w:r w:rsidR="00C5369F">
          <w:rPr>
            <w:noProof/>
            <w:webHidden/>
          </w:rPr>
          <w:fldChar w:fldCharType="separate"/>
        </w:r>
        <w:r w:rsidR="00702469">
          <w:rPr>
            <w:noProof/>
            <w:webHidden/>
          </w:rPr>
          <w:t>42</w:t>
        </w:r>
        <w:r w:rsidR="00C5369F">
          <w:rPr>
            <w:noProof/>
            <w:webHidden/>
          </w:rPr>
          <w:fldChar w:fldCharType="end"/>
        </w:r>
      </w:hyperlink>
    </w:p>
    <w:p w14:paraId="78581CCA" w14:textId="237A6339"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77" w:history="1">
        <w:r w:rsidR="00C5369F" w:rsidRPr="0089295A">
          <w:rPr>
            <w:rStyle w:val="af9"/>
            <w:noProof/>
          </w:rPr>
          <w:t>6.5.5</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8_13</w:t>
        </w:r>
        <w:r w:rsidR="00C5369F" w:rsidRPr="0089295A">
          <w:rPr>
            <w:rStyle w:val="af9"/>
            <w:noProof/>
          </w:rPr>
          <w:t>向</w:t>
        </w:r>
        <w:r w:rsidR="00C5369F" w:rsidRPr="0089295A">
          <w:rPr>
            <w:rStyle w:val="af9"/>
            <w:noProof/>
          </w:rPr>
          <w:t>ACK</w:t>
        </w:r>
        <w:r w:rsidR="00C5369F" w:rsidRPr="0089295A">
          <w:rPr>
            <w:rStyle w:val="af9"/>
            <w:noProof/>
          </w:rPr>
          <w:t>对应的</w:t>
        </w:r>
        <w:r w:rsidR="00C5369F" w:rsidRPr="0089295A">
          <w:rPr>
            <w:rStyle w:val="af9"/>
            <w:noProof/>
          </w:rPr>
          <w:t>IO</w:t>
        </w:r>
        <w:r w:rsidR="00C5369F" w:rsidRPr="0089295A">
          <w:rPr>
            <w:rStyle w:val="af9"/>
            <w:noProof/>
          </w:rPr>
          <w:t>口发送低电平模块设计</w:t>
        </w:r>
        <w:r w:rsidR="00C5369F">
          <w:rPr>
            <w:noProof/>
            <w:webHidden/>
          </w:rPr>
          <w:tab/>
        </w:r>
        <w:r w:rsidR="00C5369F">
          <w:rPr>
            <w:noProof/>
            <w:webHidden/>
          </w:rPr>
          <w:fldChar w:fldCharType="begin"/>
        </w:r>
        <w:r w:rsidR="00C5369F">
          <w:rPr>
            <w:noProof/>
            <w:webHidden/>
          </w:rPr>
          <w:instrText xml:space="preserve"> PAGEREF _Toc148640877 \h </w:instrText>
        </w:r>
        <w:r w:rsidR="00C5369F">
          <w:rPr>
            <w:noProof/>
            <w:webHidden/>
          </w:rPr>
        </w:r>
        <w:r w:rsidR="00C5369F">
          <w:rPr>
            <w:noProof/>
            <w:webHidden/>
          </w:rPr>
          <w:fldChar w:fldCharType="separate"/>
        </w:r>
        <w:r w:rsidR="00702469">
          <w:rPr>
            <w:noProof/>
            <w:webHidden/>
          </w:rPr>
          <w:t>43</w:t>
        </w:r>
        <w:r w:rsidR="00C5369F">
          <w:rPr>
            <w:noProof/>
            <w:webHidden/>
          </w:rPr>
          <w:fldChar w:fldCharType="end"/>
        </w:r>
      </w:hyperlink>
    </w:p>
    <w:p w14:paraId="67556751" w14:textId="2E41E5D2"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78" w:history="1">
        <w:r w:rsidR="00C5369F" w:rsidRPr="0089295A">
          <w:rPr>
            <w:rStyle w:val="af9"/>
            <w:noProof/>
          </w:rPr>
          <w:t>6.5.6</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8_14</w:t>
        </w:r>
        <w:r w:rsidR="00C5369F" w:rsidRPr="0089295A">
          <w:rPr>
            <w:rStyle w:val="af9"/>
            <w:noProof/>
          </w:rPr>
          <w:t>向</w:t>
        </w:r>
        <w:r w:rsidR="00C5369F" w:rsidRPr="0089295A">
          <w:rPr>
            <w:rStyle w:val="af9"/>
            <w:noProof/>
          </w:rPr>
          <w:t>ACK</w:t>
        </w:r>
        <w:r w:rsidR="00C5369F" w:rsidRPr="0089295A">
          <w:rPr>
            <w:rStyle w:val="af9"/>
            <w:noProof/>
          </w:rPr>
          <w:t>对应的</w:t>
        </w:r>
        <w:r w:rsidR="00C5369F" w:rsidRPr="0089295A">
          <w:rPr>
            <w:rStyle w:val="af9"/>
            <w:noProof/>
          </w:rPr>
          <w:t>IO</w:t>
        </w:r>
        <w:r w:rsidR="00C5369F" w:rsidRPr="0089295A">
          <w:rPr>
            <w:rStyle w:val="af9"/>
            <w:noProof/>
          </w:rPr>
          <w:t>口发送高电平模块设计</w:t>
        </w:r>
        <w:r w:rsidR="00C5369F">
          <w:rPr>
            <w:noProof/>
            <w:webHidden/>
          </w:rPr>
          <w:tab/>
        </w:r>
        <w:r w:rsidR="00C5369F">
          <w:rPr>
            <w:noProof/>
            <w:webHidden/>
          </w:rPr>
          <w:fldChar w:fldCharType="begin"/>
        </w:r>
        <w:r w:rsidR="00C5369F">
          <w:rPr>
            <w:noProof/>
            <w:webHidden/>
          </w:rPr>
          <w:instrText xml:space="preserve"> PAGEREF _Toc148640878 \h </w:instrText>
        </w:r>
        <w:r w:rsidR="00C5369F">
          <w:rPr>
            <w:noProof/>
            <w:webHidden/>
          </w:rPr>
        </w:r>
        <w:r w:rsidR="00C5369F">
          <w:rPr>
            <w:noProof/>
            <w:webHidden/>
          </w:rPr>
          <w:fldChar w:fldCharType="separate"/>
        </w:r>
        <w:r w:rsidR="00702469">
          <w:rPr>
            <w:noProof/>
            <w:webHidden/>
          </w:rPr>
          <w:t>44</w:t>
        </w:r>
        <w:r w:rsidR="00C5369F">
          <w:rPr>
            <w:noProof/>
            <w:webHidden/>
          </w:rPr>
          <w:fldChar w:fldCharType="end"/>
        </w:r>
      </w:hyperlink>
    </w:p>
    <w:p w14:paraId="52698B08" w14:textId="61CEF307" w:rsidR="00C5369F" w:rsidRDefault="00000000">
      <w:pPr>
        <w:pStyle w:val="TOC2"/>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79" w:history="1">
        <w:r w:rsidR="00C5369F" w:rsidRPr="0089295A">
          <w:rPr>
            <w:rStyle w:val="af9"/>
            <w:noProof/>
          </w:rPr>
          <w:t>6.6</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9</w:t>
        </w:r>
        <w:r w:rsidR="00C5369F" w:rsidRPr="0089295A">
          <w:rPr>
            <w:rStyle w:val="af9"/>
            <w:noProof/>
          </w:rPr>
          <w:t>通信模块设计</w:t>
        </w:r>
        <w:r w:rsidR="00C5369F">
          <w:rPr>
            <w:noProof/>
            <w:webHidden/>
          </w:rPr>
          <w:tab/>
        </w:r>
        <w:r w:rsidR="00C5369F">
          <w:rPr>
            <w:noProof/>
            <w:webHidden/>
          </w:rPr>
          <w:fldChar w:fldCharType="begin"/>
        </w:r>
        <w:r w:rsidR="00C5369F">
          <w:rPr>
            <w:noProof/>
            <w:webHidden/>
          </w:rPr>
          <w:instrText xml:space="preserve"> PAGEREF _Toc148640879 \h </w:instrText>
        </w:r>
        <w:r w:rsidR="00C5369F">
          <w:rPr>
            <w:noProof/>
            <w:webHidden/>
          </w:rPr>
        </w:r>
        <w:r w:rsidR="00C5369F">
          <w:rPr>
            <w:noProof/>
            <w:webHidden/>
          </w:rPr>
          <w:fldChar w:fldCharType="separate"/>
        </w:r>
        <w:r w:rsidR="00702469">
          <w:rPr>
            <w:noProof/>
            <w:webHidden/>
          </w:rPr>
          <w:t>45</w:t>
        </w:r>
        <w:r w:rsidR="00C5369F">
          <w:rPr>
            <w:noProof/>
            <w:webHidden/>
          </w:rPr>
          <w:fldChar w:fldCharType="end"/>
        </w:r>
      </w:hyperlink>
    </w:p>
    <w:p w14:paraId="36078E5E" w14:textId="64ED0F35"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80" w:history="1">
        <w:r w:rsidR="00C5369F" w:rsidRPr="0089295A">
          <w:rPr>
            <w:rStyle w:val="af9"/>
            <w:noProof/>
          </w:rPr>
          <w:t>6.6.1</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9_01 CRC</w:t>
        </w:r>
        <w:r w:rsidR="00C5369F" w:rsidRPr="0089295A">
          <w:rPr>
            <w:rStyle w:val="af9"/>
            <w:noProof/>
          </w:rPr>
          <w:t>校验模块设计</w:t>
        </w:r>
        <w:r w:rsidR="00C5369F">
          <w:rPr>
            <w:noProof/>
            <w:webHidden/>
          </w:rPr>
          <w:tab/>
        </w:r>
        <w:r w:rsidR="00C5369F">
          <w:rPr>
            <w:noProof/>
            <w:webHidden/>
          </w:rPr>
          <w:fldChar w:fldCharType="begin"/>
        </w:r>
        <w:r w:rsidR="00C5369F">
          <w:rPr>
            <w:noProof/>
            <w:webHidden/>
          </w:rPr>
          <w:instrText xml:space="preserve"> PAGEREF _Toc148640880 \h </w:instrText>
        </w:r>
        <w:r w:rsidR="00C5369F">
          <w:rPr>
            <w:noProof/>
            <w:webHidden/>
          </w:rPr>
        </w:r>
        <w:r w:rsidR="00C5369F">
          <w:rPr>
            <w:noProof/>
            <w:webHidden/>
          </w:rPr>
          <w:fldChar w:fldCharType="separate"/>
        </w:r>
        <w:r w:rsidR="00702469">
          <w:rPr>
            <w:noProof/>
            <w:webHidden/>
          </w:rPr>
          <w:t>45</w:t>
        </w:r>
        <w:r w:rsidR="00C5369F">
          <w:rPr>
            <w:noProof/>
            <w:webHidden/>
          </w:rPr>
          <w:fldChar w:fldCharType="end"/>
        </w:r>
      </w:hyperlink>
    </w:p>
    <w:p w14:paraId="5AED8B88" w14:textId="7C330208"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81" w:history="1">
        <w:r w:rsidR="00C5369F" w:rsidRPr="0089295A">
          <w:rPr>
            <w:rStyle w:val="af9"/>
            <w:noProof/>
          </w:rPr>
          <w:t>6.6.2</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 xml:space="preserve">SM_DY_0009_02 </w:t>
        </w:r>
        <w:r w:rsidR="00C5369F" w:rsidRPr="0089295A">
          <w:rPr>
            <w:rStyle w:val="af9"/>
            <w:noProof/>
          </w:rPr>
          <w:t>发送数据模块设计</w:t>
        </w:r>
        <w:r w:rsidR="00C5369F">
          <w:rPr>
            <w:noProof/>
            <w:webHidden/>
          </w:rPr>
          <w:tab/>
        </w:r>
        <w:r w:rsidR="00C5369F">
          <w:rPr>
            <w:noProof/>
            <w:webHidden/>
          </w:rPr>
          <w:fldChar w:fldCharType="begin"/>
        </w:r>
        <w:r w:rsidR="00C5369F">
          <w:rPr>
            <w:noProof/>
            <w:webHidden/>
          </w:rPr>
          <w:instrText xml:space="preserve"> PAGEREF _Toc148640881 \h </w:instrText>
        </w:r>
        <w:r w:rsidR="00C5369F">
          <w:rPr>
            <w:noProof/>
            <w:webHidden/>
          </w:rPr>
        </w:r>
        <w:r w:rsidR="00C5369F">
          <w:rPr>
            <w:noProof/>
            <w:webHidden/>
          </w:rPr>
          <w:fldChar w:fldCharType="separate"/>
        </w:r>
        <w:r w:rsidR="00702469">
          <w:rPr>
            <w:noProof/>
            <w:webHidden/>
          </w:rPr>
          <w:t>46</w:t>
        </w:r>
        <w:r w:rsidR="00C5369F">
          <w:rPr>
            <w:noProof/>
            <w:webHidden/>
          </w:rPr>
          <w:fldChar w:fldCharType="end"/>
        </w:r>
      </w:hyperlink>
    </w:p>
    <w:p w14:paraId="660EC303" w14:textId="35B3D886"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82" w:history="1">
        <w:r w:rsidR="00C5369F" w:rsidRPr="0089295A">
          <w:rPr>
            <w:rStyle w:val="af9"/>
            <w:noProof/>
          </w:rPr>
          <w:t>6.6.3</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 xml:space="preserve">SM_DY_0009_03 </w:t>
        </w:r>
        <w:r w:rsidR="00C5369F" w:rsidRPr="0089295A">
          <w:rPr>
            <w:rStyle w:val="af9"/>
            <w:noProof/>
          </w:rPr>
          <w:t>接收数据模块设计</w:t>
        </w:r>
        <w:r w:rsidR="00C5369F">
          <w:rPr>
            <w:noProof/>
            <w:webHidden/>
          </w:rPr>
          <w:tab/>
        </w:r>
        <w:r w:rsidR="00C5369F">
          <w:rPr>
            <w:noProof/>
            <w:webHidden/>
          </w:rPr>
          <w:fldChar w:fldCharType="begin"/>
        </w:r>
        <w:r w:rsidR="00C5369F">
          <w:rPr>
            <w:noProof/>
            <w:webHidden/>
          </w:rPr>
          <w:instrText xml:space="preserve"> PAGEREF _Toc148640882 \h </w:instrText>
        </w:r>
        <w:r w:rsidR="00C5369F">
          <w:rPr>
            <w:noProof/>
            <w:webHidden/>
          </w:rPr>
        </w:r>
        <w:r w:rsidR="00C5369F">
          <w:rPr>
            <w:noProof/>
            <w:webHidden/>
          </w:rPr>
          <w:fldChar w:fldCharType="separate"/>
        </w:r>
        <w:r w:rsidR="00702469">
          <w:rPr>
            <w:noProof/>
            <w:webHidden/>
          </w:rPr>
          <w:t>47</w:t>
        </w:r>
        <w:r w:rsidR="00C5369F">
          <w:rPr>
            <w:noProof/>
            <w:webHidden/>
          </w:rPr>
          <w:fldChar w:fldCharType="end"/>
        </w:r>
      </w:hyperlink>
    </w:p>
    <w:p w14:paraId="5F5C256D" w14:textId="6F51CDEE"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83" w:history="1">
        <w:r w:rsidR="00C5369F" w:rsidRPr="0089295A">
          <w:rPr>
            <w:rStyle w:val="af9"/>
            <w:noProof/>
          </w:rPr>
          <w:t>6.6.4</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 xml:space="preserve">SM_DY_0009_04 </w:t>
        </w:r>
        <w:r w:rsidR="00C5369F" w:rsidRPr="0089295A">
          <w:rPr>
            <w:rStyle w:val="af9"/>
            <w:noProof/>
          </w:rPr>
          <w:t>启动信号函数模块设计</w:t>
        </w:r>
        <w:r w:rsidR="00C5369F">
          <w:rPr>
            <w:noProof/>
            <w:webHidden/>
          </w:rPr>
          <w:tab/>
        </w:r>
        <w:r w:rsidR="00C5369F">
          <w:rPr>
            <w:noProof/>
            <w:webHidden/>
          </w:rPr>
          <w:fldChar w:fldCharType="begin"/>
        </w:r>
        <w:r w:rsidR="00C5369F">
          <w:rPr>
            <w:noProof/>
            <w:webHidden/>
          </w:rPr>
          <w:instrText xml:space="preserve"> PAGEREF _Toc148640883 \h </w:instrText>
        </w:r>
        <w:r w:rsidR="00C5369F">
          <w:rPr>
            <w:noProof/>
            <w:webHidden/>
          </w:rPr>
        </w:r>
        <w:r w:rsidR="00C5369F">
          <w:rPr>
            <w:noProof/>
            <w:webHidden/>
          </w:rPr>
          <w:fldChar w:fldCharType="separate"/>
        </w:r>
        <w:r w:rsidR="00702469">
          <w:rPr>
            <w:noProof/>
            <w:webHidden/>
          </w:rPr>
          <w:t>50</w:t>
        </w:r>
        <w:r w:rsidR="00C5369F">
          <w:rPr>
            <w:noProof/>
            <w:webHidden/>
          </w:rPr>
          <w:fldChar w:fldCharType="end"/>
        </w:r>
      </w:hyperlink>
    </w:p>
    <w:p w14:paraId="6D14B08B" w14:textId="70E2C243"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84" w:history="1">
        <w:r w:rsidR="00C5369F" w:rsidRPr="0089295A">
          <w:rPr>
            <w:rStyle w:val="af9"/>
            <w:noProof/>
          </w:rPr>
          <w:t>6.6.5</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 xml:space="preserve">SM_DY_0009_05 </w:t>
        </w:r>
        <w:r w:rsidR="00C5369F" w:rsidRPr="0089295A">
          <w:rPr>
            <w:rStyle w:val="af9"/>
            <w:noProof/>
          </w:rPr>
          <w:t>停止信号函数模块设计</w:t>
        </w:r>
        <w:r w:rsidR="00C5369F">
          <w:rPr>
            <w:noProof/>
            <w:webHidden/>
          </w:rPr>
          <w:tab/>
        </w:r>
        <w:r w:rsidR="00C5369F">
          <w:rPr>
            <w:noProof/>
            <w:webHidden/>
          </w:rPr>
          <w:fldChar w:fldCharType="begin"/>
        </w:r>
        <w:r w:rsidR="00C5369F">
          <w:rPr>
            <w:noProof/>
            <w:webHidden/>
          </w:rPr>
          <w:instrText xml:space="preserve"> PAGEREF _Toc148640884 \h </w:instrText>
        </w:r>
        <w:r w:rsidR="00C5369F">
          <w:rPr>
            <w:noProof/>
            <w:webHidden/>
          </w:rPr>
        </w:r>
        <w:r w:rsidR="00C5369F">
          <w:rPr>
            <w:noProof/>
            <w:webHidden/>
          </w:rPr>
          <w:fldChar w:fldCharType="separate"/>
        </w:r>
        <w:r w:rsidR="00702469">
          <w:rPr>
            <w:noProof/>
            <w:webHidden/>
          </w:rPr>
          <w:t>50</w:t>
        </w:r>
        <w:r w:rsidR="00C5369F">
          <w:rPr>
            <w:noProof/>
            <w:webHidden/>
          </w:rPr>
          <w:fldChar w:fldCharType="end"/>
        </w:r>
      </w:hyperlink>
    </w:p>
    <w:p w14:paraId="4DC5BE8E" w14:textId="255AD02D"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85" w:history="1">
        <w:r w:rsidR="00C5369F" w:rsidRPr="0089295A">
          <w:rPr>
            <w:rStyle w:val="af9"/>
            <w:noProof/>
          </w:rPr>
          <w:t>6.6.6</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 xml:space="preserve">SM_DY_0009_06 </w:t>
        </w:r>
        <w:r w:rsidR="00C5369F" w:rsidRPr="0089295A">
          <w:rPr>
            <w:rStyle w:val="af9"/>
            <w:noProof/>
          </w:rPr>
          <w:t>转速给定信号函数模块设计</w:t>
        </w:r>
        <w:r w:rsidR="00C5369F">
          <w:rPr>
            <w:noProof/>
            <w:webHidden/>
          </w:rPr>
          <w:tab/>
        </w:r>
        <w:r w:rsidR="00C5369F">
          <w:rPr>
            <w:noProof/>
            <w:webHidden/>
          </w:rPr>
          <w:fldChar w:fldCharType="begin"/>
        </w:r>
        <w:r w:rsidR="00C5369F">
          <w:rPr>
            <w:noProof/>
            <w:webHidden/>
          </w:rPr>
          <w:instrText xml:space="preserve"> PAGEREF _Toc148640885 \h </w:instrText>
        </w:r>
        <w:r w:rsidR="00C5369F">
          <w:rPr>
            <w:noProof/>
            <w:webHidden/>
          </w:rPr>
        </w:r>
        <w:r w:rsidR="00C5369F">
          <w:rPr>
            <w:noProof/>
            <w:webHidden/>
          </w:rPr>
          <w:fldChar w:fldCharType="separate"/>
        </w:r>
        <w:r w:rsidR="00702469">
          <w:rPr>
            <w:noProof/>
            <w:webHidden/>
          </w:rPr>
          <w:t>51</w:t>
        </w:r>
        <w:r w:rsidR="00C5369F">
          <w:rPr>
            <w:noProof/>
            <w:webHidden/>
          </w:rPr>
          <w:fldChar w:fldCharType="end"/>
        </w:r>
      </w:hyperlink>
    </w:p>
    <w:p w14:paraId="362C2361" w14:textId="66C84BD4"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86" w:history="1">
        <w:r w:rsidR="00C5369F" w:rsidRPr="0089295A">
          <w:rPr>
            <w:rStyle w:val="af9"/>
            <w:noProof/>
          </w:rPr>
          <w:t>6.6.7</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SM_DY_0009_07 IF</w:t>
        </w:r>
        <w:r w:rsidR="00C5369F" w:rsidRPr="0089295A">
          <w:rPr>
            <w:rStyle w:val="af9"/>
            <w:noProof/>
          </w:rPr>
          <w:t>电流给定模块设计</w:t>
        </w:r>
        <w:r w:rsidR="00C5369F">
          <w:rPr>
            <w:noProof/>
            <w:webHidden/>
          </w:rPr>
          <w:tab/>
        </w:r>
        <w:r w:rsidR="00C5369F">
          <w:rPr>
            <w:noProof/>
            <w:webHidden/>
          </w:rPr>
          <w:fldChar w:fldCharType="begin"/>
        </w:r>
        <w:r w:rsidR="00C5369F">
          <w:rPr>
            <w:noProof/>
            <w:webHidden/>
          </w:rPr>
          <w:instrText xml:space="preserve"> PAGEREF _Toc148640886 \h </w:instrText>
        </w:r>
        <w:r w:rsidR="00C5369F">
          <w:rPr>
            <w:noProof/>
            <w:webHidden/>
          </w:rPr>
        </w:r>
        <w:r w:rsidR="00C5369F">
          <w:rPr>
            <w:noProof/>
            <w:webHidden/>
          </w:rPr>
          <w:fldChar w:fldCharType="separate"/>
        </w:r>
        <w:r w:rsidR="00702469">
          <w:rPr>
            <w:noProof/>
            <w:webHidden/>
          </w:rPr>
          <w:t>52</w:t>
        </w:r>
        <w:r w:rsidR="00C5369F">
          <w:rPr>
            <w:noProof/>
            <w:webHidden/>
          </w:rPr>
          <w:fldChar w:fldCharType="end"/>
        </w:r>
      </w:hyperlink>
    </w:p>
    <w:p w14:paraId="56561941" w14:textId="226D413D"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87" w:history="1">
        <w:r w:rsidR="00C5369F" w:rsidRPr="0089295A">
          <w:rPr>
            <w:rStyle w:val="af9"/>
            <w:noProof/>
          </w:rPr>
          <w:t>6.6.8</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 xml:space="preserve">SM_DY_0009_08 </w:t>
        </w:r>
        <w:r w:rsidR="00C5369F" w:rsidRPr="0089295A">
          <w:rPr>
            <w:rStyle w:val="af9"/>
            <w:noProof/>
          </w:rPr>
          <w:t>参数修改信号函数模块设计</w:t>
        </w:r>
        <w:r w:rsidR="00C5369F">
          <w:rPr>
            <w:noProof/>
            <w:webHidden/>
          </w:rPr>
          <w:tab/>
        </w:r>
        <w:r w:rsidR="00C5369F">
          <w:rPr>
            <w:noProof/>
            <w:webHidden/>
          </w:rPr>
          <w:fldChar w:fldCharType="begin"/>
        </w:r>
        <w:r w:rsidR="00C5369F">
          <w:rPr>
            <w:noProof/>
            <w:webHidden/>
          </w:rPr>
          <w:instrText xml:space="preserve"> PAGEREF _Toc148640887 \h </w:instrText>
        </w:r>
        <w:r w:rsidR="00C5369F">
          <w:rPr>
            <w:noProof/>
            <w:webHidden/>
          </w:rPr>
        </w:r>
        <w:r w:rsidR="00C5369F">
          <w:rPr>
            <w:noProof/>
            <w:webHidden/>
          </w:rPr>
          <w:fldChar w:fldCharType="separate"/>
        </w:r>
        <w:r w:rsidR="00702469">
          <w:rPr>
            <w:noProof/>
            <w:webHidden/>
          </w:rPr>
          <w:t>53</w:t>
        </w:r>
        <w:r w:rsidR="00C5369F">
          <w:rPr>
            <w:noProof/>
            <w:webHidden/>
          </w:rPr>
          <w:fldChar w:fldCharType="end"/>
        </w:r>
      </w:hyperlink>
    </w:p>
    <w:p w14:paraId="4013A45C" w14:textId="64B14A1C" w:rsidR="00C5369F" w:rsidRDefault="00000000">
      <w:pPr>
        <w:pStyle w:val="TOC3"/>
        <w:tabs>
          <w:tab w:val="left" w:pos="840"/>
          <w:tab w:val="right" w:leader="dot" w:pos="9060"/>
        </w:tabs>
        <w:rPr>
          <w:rFonts w:asciiTheme="minorHAnsi" w:eastAsiaTheme="minorEastAsia" w:hAnsiTheme="minorHAnsi" w:cstheme="minorBidi"/>
          <w:noProof/>
          <w:kern w:val="2"/>
          <w:sz w:val="21"/>
          <w:szCs w:val="22"/>
          <w14:ligatures w14:val="standardContextual"/>
        </w:rPr>
      </w:pPr>
      <w:hyperlink w:anchor="_Toc148640888" w:history="1">
        <w:r w:rsidR="00C5369F" w:rsidRPr="0089295A">
          <w:rPr>
            <w:rStyle w:val="af9"/>
            <w:noProof/>
          </w:rPr>
          <w:t>6.6.9</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 xml:space="preserve">SM_DY_0009_09 </w:t>
        </w:r>
        <w:r w:rsidR="00C5369F" w:rsidRPr="0089295A">
          <w:rPr>
            <w:rStyle w:val="af9"/>
            <w:noProof/>
          </w:rPr>
          <w:t>向上位机发送数据模块设计</w:t>
        </w:r>
        <w:r w:rsidR="00C5369F">
          <w:rPr>
            <w:noProof/>
            <w:webHidden/>
          </w:rPr>
          <w:tab/>
        </w:r>
        <w:r w:rsidR="00C5369F">
          <w:rPr>
            <w:noProof/>
            <w:webHidden/>
          </w:rPr>
          <w:fldChar w:fldCharType="begin"/>
        </w:r>
        <w:r w:rsidR="00C5369F">
          <w:rPr>
            <w:noProof/>
            <w:webHidden/>
          </w:rPr>
          <w:instrText xml:space="preserve"> PAGEREF _Toc148640888 \h </w:instrText>
        </w:r>
        <w:r w:rsidR="00C5369F">
          <w:rPr>
            <w:noProof/>
            <w:webHidden/>
          </w:rPr>
        </w:r>
        <w:r w:rsidR="00C5369F">
          <w:rPr>
            <w:noProof/>
            <w:webHidden/>
          </w:rPr>
          <w:fldChar w:fldCharType="separate"/>
        </w:r>
        <w:r w:rsidR="00702469">
          <w:rPr>
            <w:noProof/>
            <w:webHidden/>
          </w:rPr>
          <w:t>54</w:t>
        </w:r>
        <w:r w:rsidR="00C5369F">
          <w:rPr>
            <w:noProof/>
            <w:webHidden/>
          </w:rPr>
          <w:fldChar w:fldCharType="end"/>
        </w:r>
      </w:hyperlink>
    </w:p>
    <w:p w14:paraId="4C953DC7" w14:textId="25A163CD" w:rsidR="00C5369F" w:rsidRDefault="00000000" w:rsidP="00C5369F">
      <w:pPr>
        <w:pStyle w:val="TOC10"/>
        <w:tabs>
          <w:tab w:val="left" w:pos="1050"/>
        </w:tabs>
        <w:ind w:firstLine="0"/>
        <w:rPr>
          <w:rFonts w:asciiTheme="minorHAnsi" w:eastAsiaTheme="minorEastAsia" w:hAnsiTheme="minorHAnsi" w:cstheme="minorBidi"/>
          <w:noProof/>
          <w:kern w:val="2"/>
          <w:sz w:val="21"/>
          <w:szCs w:val="22"/>
          <w14:ligatures w14:val="standardContextual"/>
        </w:rPr>
      </w:pPr>
      <w:hyperlink w:anchor="_Toc148640889" w:history="1">
        <w:r w:rsidR="00C5369F" w:rsidRPr="0089295A">
          <w:rPr>
            <w:rStyle w:val="af9"/>
            <w:noProof/>
          </w:rPr>
          <w:t>7</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需求可追踪性</w:t>
        </w:r>
        <w:r w:rsidR="00C5369F">
          <w:rPr>
            <w:noProof/>
            <w:webHidden/>
          </w:rPr>
          <w:tab/>
        </w:r>
        <w:r w:rsidR="00C5369F">
          <w:rPr>
            <w:noProof/>
            <w:webHidden/>
          </w:rPr>
          <w:fldChar w:fldCharType="begin"/>
        </w:r>
        <w:r w:rsidR="00C5369F">
          <w:rPr>
            <w:noProof/>
            <w:webHidden/>
          </w:rPr>
          <w:instrText xml:space="preserve"> PAGEREF _Toc148640889 \h </w:instrText>
        </w:r>
        <w:r w:rsidR="00C5369F">
          <w:rPr>
            <w:noProof/>
            <w:webHidden/>
          </w:rPr>
        </w:r>
        <w:r w:rsidR="00C5369F">
          <w:rPr>
            <w:noProof/>
            <w:webHidden/>
          </w:rPr>
          <w:fldChar w:fldCharType="separate"/>
        </w:r>
        <w:r w:rsidR="00702469">
          <w:rPr>
            <w:noProof/>
            <w:webHidden/>
          </w:rPr>
          <w:t>55</w:t>
        </w:r>
        <w:r w:rsidR="00C5369F">
          <w:rPr>
            <w:noProof/>
            <w:webHidden/>
          </w:rPr>
          <w:fldChar w:fldCharType="end"/>
        </w:r>
      </w:hyperlink>
    </w:p>
    <w:p w14:paraId="146FEBC3" w14:textId="7C926B55" w:rsidR="00C5369F" w:rsidRDefault="00000000" w:rsidP="00C5369F">
      <w:pPr>
        <w:pStyle w:val="TOC10"/>
        <w:tabs>
          <w:tab w:val="left" w:pos="1050"/>
        </w:tabs>
        <w:ind w:firstLine="0"/>
        <w:rPr>
          <w:rFonts w:asciiTheme="minorHAnsi" w:eastAsiaTheme="minorEastAsia" w:hAnsiTheme="minorHAnsi" w:cstheme="minorBidi"/>
          <w:noProof/>
          <w:kern w:val="2"/>
          <w:sz w:val="21"/>
          <w:szCs w:val="22"/>
          <w14:ligatures w14:val="standardContextual"/>
        </w:rPr>
      </w:pPr>
      <w:hyperlink w:anchor="_Toc148640890" w:history="1">
        <w:r w:rsidR="00C5369F" w:rsidRPr="0089295A">
          <w:rPr>
            <w:rStyle w:val="af9"/>
            <w:noProof/>
          </w:rPr>
          <w:t>8</w:t>
        </w:r>
        <w:r w:rsidR="00C5369F">
          <w:rPr>
            <w:rFonts w:asciiTheme="minorHAnsi" w:eastAsiaTheme="minorEastAsia" w:hAnsiTheme="minorHAnsi" w:cstheme="minorBidi"/>
            <w:noProof/>
            <w:kern w:val="2"/>
            <w:sz w:val="21"/>
            <w:szCs w:val="22"/>
            <w14:ligatures w14:val="standardContextual"/>
          </w:rPr>
          <w:tab/>
        </w:r>
        <w:r w:rsidR="00C5369F" w:rsidRPr="0089295A">
          <w:rPr>
            <w:rStyle w:val="af9"/>
            <w:noProof/>
          </w:rPr>
          <w:t>注释</w:t>
        </w:r>
        <w:r w:rsidR="00C5369F">
          <w:rPr>
            <w:noProof/>
            <w:webHidden/>
          </w:rPr>
          <w:tab/>
        </w:r>
        <w:r w:rsidR="00C5369F">
          <w:rPr>
            <w:noProof/>
            <w:webHidden/>
          </w:rPr>
          <w:fldChar w:fldCharType="begin"/>
        </w:r>
        <w:r w:rsidR="00C5369F">
          <w:rPr>
            <w:noProof/>
            <w:webHidden/>
          </w:rPr>
          <w:instrText xml:space="preserve"> PAGEREF _Toc148640890 \h </w:instrText>
        </w:r>
        <w:r w:rsidR="00C5369F">
          <w:rPr>
            <w:noProof/>
            <w:webHidden/>
          </w:rPr>
        </w:r>
        <w:r w:rsidR="00C5369F">
          <w:rPr>
            <w:noProof/>
            <w:webHidden/>
          </w:rPr>
          <w:fldChar w:fldCharType="separate"/>
        </w:r>
        <w:r w:rsidR="00702469">
          <w:rPr>
            <w:noProof/>
            <w:webHidden/>
          </w:rPr>
          <w:t>58</w:t>
        </w:r>
        <w:r w:rsidR="00C5369F">
          <w:rPr>
            <w:noProof/>
            <w:webHidden/>
          </w:rPr>
          <w:fldChar w:fldCharType="end"/>
        </w:r>
      </w:hyperlink>
    </w:p>
    <w:p w14:paraId="6B47F123" w14:textId="24B463F8" w:rsidR="009564B8" w:rsidRPr="00471988" w:rsidRDefault="00C5369F" w:rsidP="0072430E">
      <w:pPr>
        <w:pStyle w:val="11"/>
        <w:spacing w:before="0" w:after="0"/>
        <w:rPr>
          <w:rFonts w:ascii="Times New Roman" w:hAnsi="Times New Roman" w:cs="Times New Roman"/>
        </w:rPr>
      </w:pPr>
      <w:r>
        <w:rPr>
          <w:rFonts w:ascii="Times New Roman" w:hAnsi="Times New Roman" w:cs="Times New Roman"/>
          <w:bCs w:val="0"/>
          <w:caps w:val="0"/>
          <w:szCs w:val="24"/>
        </w:rPr>
        <w:fldChar w:fldCharType="end"/>
      </w:r>
    </w:p>
    <w:p w14:paraId="41FABD62" w14:textId="77777777" w:rsidR="009564B8" w:rsidRPr="004D7592" w:rsidRDefault="009564B8" w:rsidP="004D7592">
      <w:pPr>
        <w:pStyle w:val="affa"/>
        <w:spacing w:before="240" w:after="360"/>
      </w:pPr>
      <w:r w:rsidRPr="00471988">
        <w:br w:type="page"/>
      </w:r>
      <w:bookmarkStart w:id="0" w:name="_Toc28172029"/>
      <w:bookmarkStart w:id="1" w:name="_Toc71631691"/>
      <w:bookmarkStart w:id="2" w:name="_Toc27854"/>
      <w:bookmarkStart w:id="3" w:name="_Toc8857"/>
      <w:bookmarkStart w:id="4" w:name="_Toc148640814"/>
      <w:bookmarkStart w:id="5" w:name="_Toc444677730"/>
      <w:bookmarkStart w:id="6" w:name="_Toc445362756"/>
      <w:bookmarkStart w:id="7" w:name="_Toc409108132"/>
      <w:bookmarkStart w:id="8" w:name="_Toc445365076"/>
      <w:r w:rsidR="007063F8" w:rsidRPr="004D7592">
        <w:rPr>
          <w:rStyle w:val="aff9"/>
          <w:bCs/>
        </w:rPr>
        <w:lastRenderedPageBreak/>
        <w:t>21C852-0</w:t>
      </w:r>
      <w:r w:rsidR="007063F8" w:rsidRPr="004D7592">
        <w:rPr>
          <w:rStyle w:val="aff9"/>
          <w:bCs/>
        </w:rPr>
        <w:t>电机控制器</w:t>
      </w:r>
      <w:r w:rsidRPr="004D7592">
        <w:rPr>
          <w:rStyle w:val="aff9"/>
          <w:bCs/>
        </w:rPr>
        <w:t>软件设计说</w:t>
      </w:r>
      <w:r w:rsidRPr="004D7592">
        <w:t>明</w:t>
      </w:r>
      <w:bookmarkEnd w:id="0"/>
      <w:bookmarkEnd w:id="1"/>
      <w:bookmarkEnd w:id="2"/>
      <w:bookmarkEnd w:id="3"/>
      <w:bookmarkEnd w:id="4"/>
    </w:p>
    <w:p w14:paraId="4B402135" w14:textId="77777777" w:rsidR="009564B8" w:rsidRPr="00A8465D" w:rsidRDefault="009564B8" w:rsidP="001370DF">
      <w:pPr>
        <w:pStyle w:val="1"/>
        <w:spacing w:before="120" w:after="120"/>
      </w:pPr>
      <w:bookmarkStart w:id="9" w:name="_Toc148640815"/>
      <w:r w:rsidRPr="00A8465D">
        <w:t>范围</w:t>
      </w:r>
      <w:bookmarkEnd w:id="5"/>
      <w:bookmarkEnd w:id="6"/>
      <w:bookmarkEnd w:id="7"/>
      <w:bookmarkEnd w:id="8"/>
      <w:bookmarkEnd w:id="9"/>
    </w:p>
    <w:p w14:paraId="7646C877" w14:textId="77777777" w:rsidR="009564B8" w:rsidRDefault="009564B8" w:rsidP="001370DF">
      <w:pPr>
        <w:pStyle w:val="2"/>
        <w:spacing w:before="120" w:after="120"/>
      </w:pPr>
      <w:bookmarkStart w:id="10" w:name="_Toc409108133"/>
      <w:bookmarkStart w:id="11" w:name="_Toc444677731"/>
      <w:bookmarkStart w:id="12" w:name="_Toc445362757"/>
      <w:bookmarkStart w:id="13" w:name="_Toc445365077"/>
      <w:bookmarkStart w:id="14" w:name="_Toc399249871"/>
      <w:bookmarkStart w:id="15" w:name="_Toc375143369"/>
      <w:bookmarkStart w:id="16" w:name="_Toc327540267"/>
      <w:bookmarkStart w:id="17" w:name="_Toc148640816"/>
      <w:r w:rsidRPr="00471988">
        <w:t>标识</w:t>
      </w:r>
      <w:bookmarkEnd w:id="10"/>
      <w:bookmarkEnd w:id="11"/>
      <w:bookmarkEnd w:id="12"/>
      <w:bookmarkEnd w:id="13"/>
      <w:bookmarkEnd w:id="14"/>
      <w:bookmarkEnd w:id="15"/>
      <w:bookmarkEnd w:id="16"/>
      <w:bookmarkEnd w:id="17"/>
    </w:p>
    <w:p w14:paraId="148571BF" w14:textId="77777777" w:rsidR="004D7592" w:rsidRPr="005E40B7" w:rsidRDefault="00A8465D" w:rsidP="004D7592">
      <w:pPr>
        <w:ind w:firstLine="480"/>
      </w:pPr>
      <w:r>
        <w:t>2</w:t>
      </w:r>
      <w:r w:rsidR="004D7592">
        <w:t>1</w:t>
      </w:r>
      <w:r w:rsidR="004D7592">
        <w:rPr>
          <w:rFonts w:hint="eastAsia"/>
        </w:rPr>
        <w:t>C</w:t>
      </w:r>
      <w:r w:rsidR="004D7592">
        <w:t>852-0</w:t>
      </w:r>
      <w:r w:rsidR="004D7592">
        <w:rPr>
          <w:rFonts w:hint="eastAsia"/>
        </w:rPr>
        <w:t>电机控制器</w:t>
      </w:r>
      <w:r w:rsidR="004D7592" w:rsidRPr="005E40B7">
        <w:t>软件是针对控制器驱动</w:t>
      </w:r>
      <w:r w:rsidR="004D7592">
        <w:rPr>
          <w:rFonts w:hint="eastAsia"/>
        </w:rPr>
        <w:t>两路高温蝶阀电机、一路油泵</w:t>
      </w:r>
      <w:r w:rsidR="004D7592" w:rsidRPr="005E40B7">
        <w:t>电机功能开发的软件，对文档标识号、文档标题、术语和缩略语等定义如下：</w:t>
      </w:r>
    </w:p>
    <w:p w14:paraId="5E69713F" w14:textId="77777777" w:rsidR="004D7592" w:rsidRPr="005E40B7" w:rsidRDefault="004D7592" w:rsidP="00A8465D">
      <w:pPr>
        <w:numPr>
          <w:ilvl w:val="0"/>
          <w:numId w:val="32"/>
        </w:numPr>
        <w:ind w:firstLineChars="0"/>
      </w:pPr>
      <w:r w:rsidRPr="005E40B7">
        <w:t>文档标识号：</w:t>
      </w:r>
      <w:r>
        <w:t>21</w:t>
      </w:r>
      <w:r>
        <w:rPr>
          <w:rFonts w:hint="eastAsia"/>
        </w:rPr>
        <w:t>C</w:t>
      </w:r>
      <w:r>
        <w:t>852-0_</w:t>
      </w:r>
      <w:r>
        <w:rPr>
          <w:rFonts w:hint="eastAsia"/>
        </w:rPr>
        <w:t>SJ</w:t>
      </w:r>
      <w:r>
        <w:t>_</w:t>
      </w:r>
      <w:r>
        <w:rPr>
          <w:rFonts w:hint="eastAsia"/>
        </w:rPr>
        <w:t>SM</w:t>
      </w:r>
      <w:r>
        <w:t>_</w:t>
      </w:r>
      <w:r w:rsidRPr="005E40B7">
        <w:t>V</w:t>
      </w:r>
      <w:r>
        <w:t>1</w:t>
      </w:r>
      <w:r w:rsidRPr="005E40B7">
        <w:t>.0</w:t>
      </w:r>
      <w:r>
        <w:t>0</w:t>
      </w:r>
      <w:r>
        <w:rPr>
          <w:rFonts w:hint="eastAsia"/>
        </w:rPr>
        <w:t>；</w:t>
      </w:r>
    </w:p>
    <w:p w14:paraId="0E2A54F5" w14:textId="77777777" w:rsidR="004D7592" w:rsidRDefault="004D7592" w:rsidP="00A8465D">
      <w:pPr>
        <w:numPr>
          <w:ilvl w:val="0"/>
          <w:numId w:val="32"/>
        </w:numPr>
        <w:ind w:firstLineChars="0"/>
      </w:pPr>
      <w:r w:rsidRPr="005E40B7">
        <w:t>文档标题：</w:t>
      </w:r>
      <w:r>
        <w:t>21</w:t>
      </w:r>
      <w:r>
        <w:rPr>
          <w:rFonts w:hint="eastAsia"/>
        </w:rPr>
        <w:t>C</w:t>
      </w:r>
      <w:r>
        <w:t>852-0</w:t>
      </w:r>
      <w:r>
        <w:rPr>
          <w:rFonts w:hint="eastAsia"/>
        </w:rPr>
        <w:t>电机控制器</w:t>
      </w:r>
      <w:r w:rsidRPr="005E40B7">
        <w:t>软件</w:t>
      </w:r>
      <w:r>
        <w:rPr>
          <w:rFonts w:hint="eastAsia"/>
        </w:rPr>
        <w:t>需求规格说明；</w:t>
      </w:r>
    </w:p>
    <w:p w14:paraId="0909F108" w14:textId="77777777" w:rsidR="004D7592" w:rsidRPr="005E40B7" w:rsidRDefault="004D7592" w:rsidP="00A8465D">
      <w:pPr>
        <w:numPr>
          <w:ilvl w:val="0"/>
          <w:numId w:val="32"/>
        </w:numPr>
        <w:ind w:firstLineChars="0"/>
      </w:pPr>
      <w:r>
        <w:rPr>
          <w:rFonts w:hint="eastAsia"/>
        </w:rPr>
        <w:t>软件名称：</w:t>
      </w:r>
      <w:r>
        <w:rPr>
          <w:rFonts w:hint="eastAsia"/>
        </w:rPr>
        <w:t>2</w:t>
      </w:r>
      <w:r>
        <w:t>1</w:t>
      </w:r>
      <w:r>
        <w:rPr>
          <w:rFonts w:hint="eastAsia"/>
        </w:rPr>
        <w:t>C</w:t>
      </w:r>
      <w:r>
        <w:t>852-0</w:t>
      </w:r>
      <w:r>
        <w:rPr>
          <w:rFonts w:hint="eastAsia"/>
        </w:rPr>
        <w:t>电机控制器软件；</w:t>
      </w:r>
    </w:p>
    <w:p w14:paraId="5D7071F5" w14:textId="77777777" w:rsidR="004D7592" w:rsidRPr="005E40B7" w:rsidRDefault="004D7592" w:rsidP="00A8465D">
      <w:pPr>
        <w:numPr>
          <w:ilvl w:val="0"/>
          <w:numId w:val="32"/>
        </w:numPr>
        <w:ind w:firstLineChars="0"/>
      </w:pPr>
      <w:r w:rsidRPr="005E40B7">
        <w:t>本文档中的术语和缩略语</w:t>
      </w:r>
      <w:r>
        <w:rPr>
          <w:rFonts w:hint="eastAsia"/>
        </w:rPr>
        <w:t>：</w:t>
      </w:r>
    </w:p>
    <w:p w14:paraId="3DD0AABB" w14:textId="77777777" w:rsidR="004D7592" w:rsidRPr="005E40B7" w:rsidRDefault="004D7592" w:rsidP="00A8465D">
      <w:pPr>
        <w:numPr>
          <w:ilvl w:val="0"/>
          <w:numId w:val="32"/>
        </w:numPr>
        <w:ind w:firstLineChars="0"/>
      </w:pPr>
      <w:r w:rsidRPr="005E40B7">
        <w:t>软件：</w:t>
      </w:r>
      <w:r>
        <w:rPr>
          <w:rFonts w:hint="eastAsia"/>
        </w:rPr>
        <w:t>电机控制器</w:t>
      </w:r>
      <w:r w:rsidRPr="005E40B7">
        <w:t>软件</w:t>
      </w:r>
      <w:r>
        <w:rPr>
          <w:rFonts w:hint="eastAsia"/>
        </w:rPr>
        <w:t>；</w:t>
      </w:r>
    </w:p>
    <w:p w14:paraId="0932A2E6" w14:textId="77777777" w:rsidR="004D7592" w:rsidRPr="005E40B7" w:rsidRDefault="004D7592" w:rsidP="00A8465D">
      <w:pPr>
        <w:numPr>
          <w:ilvl w:val="0"/>
          <w:numId w:val="32"/>
        </w:numPr>
        <w:ind w:firstLineChars="0"/>
      </w:pPr>
      <w:r w:rsidRPr="005E40B7">
        <w:t>电机：</w:t>
      </w:r>
      <w:r>
        <w:rPr>
          <w:rFonts w:hint="eastAsia"/>
        </w:rPr>
        <w:t>高温蝶阀电机、油泵电机；</w:t>
      </w:r>
    </w:p>
    <w:p w14:paraId="76A018A9" w14:textId="77777777" w:rsidR="004D7592" w:rsidRPr="004D7592" w:rsidRDefault="004D7592" w:rsidP="00A8465D">
      <w:pPr>
        <w:numPr>
          <w:ilvl w:val="0"/>
          <w:numId w:val="32"/>
        </w:numPr>
        <w:ind w:firstLineChars="0"/>
      </w:pPr>
      <w:r w:rsidRPr="005E40B7">
        <w:t>适用系统：</w:t>
      </w:r>
      <w:r>
        <w:rPr>
          <w:rFonts w:hint="eastAsia"/>
        </w:rPr>
        <w:t>电机</w:t>
      </w:r>
      <w:r w:rsidRPr="005E40B7">
        <w:t>控制器控制系统</w:t>
      </w:r>
      <w:r>
        <w:rPr>
          <w:rFonts w:hint="eastAsia"/>
        </w:rPr>
        <w:t>。</w:t>
      </w:r>
    </w:p>
    <w:p w14:paraId="76DEF3B1" w14:textId="77777777" w:rsidR="009564B8" w:rsidRPr="00471988" w:rsidRDefault="009564B8" w:rsidP="001370DF">
      <w:pPr>
        <w:pStyle w:val="2"/>
        <w:spacing w:before="120" w:after="120"/>
      </w:pPr>
      <w:bookmarkStart w:id="18" w:name="_Toc257381151"/>
      <w:bookmarkStart w:id="19" w:name="_Toc327540268"/>
      <w:bookmarkStart w:id="20" w:name="_Toc375143370"/>
      <w:bookmarkStart w:id="21" w:name="_Toc399249872"/>
      <w:bookmarkStart w:id="22" w:name="_Toc409108134"/>
      <w:bookmarkStart w:id="23" w:name="_Toc444677732"/>
      <w:bookmarkStart w:id="24" w:name="_Toc445362758"/>
      <w:bookmarkStart w:id="25" w:name="_Toc445365078"/>
      <w:bookmarkStart w:id="26" w:name="_Toc148640817"/>
      <w:r w:rsidRPr="00471988">
        <w:t>系统概述</w:t>
      </w:r>
      <w:bookmarkEnd w:id="18"/>
      <w:bookmarkEnd w:id="19"/>
      <w:bookmarkEnd w:id="20"/>
      <w:bookmarkEnd w:id="21"/>
      <w:bookmarkEnd w:id="22"/>
      <w:bookmarkEnd w:id="23"/>
      <w:bookmarkEnd w:id="24"/>
      <w:bookmarkEnd w:id="25"/>
      <w:bookmarkEnd w:id="26"/>
    </w:p>
    <w:p w14:paraId="6237C782" w14:textId="4D4618B7" w:rsidR="00471988" w:rsidRDefault="00A8465D" w:rsidP="006473D7">
      <w:pPr>
        <w:spacing w:line="360" w:lineRule="auto"/>
        <w:ind w:firstLine="480"/>
        <w:rPr>
          <w:rFonts w:cs="Times New Roman"/>
          <w:szCs w:val="24"/>
        </w:rPr>
      </w:pPr>
      <w:r w:rsidRPr="00A8465D">
        <w:rPr>
          <w:rFonts w:cs="Times New Roman" w:hint="eastAsia"/>
          <w:szCs w:val="24"/>
        </w:rPr>
        <w:t>21C852-0</w:t>
      </w:r>
      <w:r w:rsidRPr="00A8465D">
        <w:rPr>
          <w:rFonts w:cs="Times New Roman" w:hint="eastAsia"/>
          <w:szCs w:val="24"/>
        </w:rPr>
        <w:t>电机控制器是</w:t>
      </w:r>
      <w:r w:rsidRPr="00A8465D">
        <w:rPr>
          <w:rFonts w:cs="Times New Roman" w:hint="eastAsia"/>
          <w:szCs w:val="24"/>
        </w:rPr>
        <w:t>XX</w:t>
      </w:r>
      <w:r w:rsidRPr="00A8465D">
        <w:rPr>
          <w:rFonts w:cs="Times New Roman" w:hint="eastAsia"/>
          <w:szCs w:val="24"/>
        </w:rPr>
        <w:t>项目两路高温蝶阀电机、一路油泵电机的驱动部件。</w:t>
      </w:r>
      <w:r w:rsidRPr="00A8465D">
        <w:rPr>
          <w:rFonts w:cs="Times New Roman" w:hint="eastAsia"/>
          <w:szCs w:val="24"/>
        </w:rPr>
        <w:t>21C852-0</w:t>
      </w:r>
      <w:r w:rsidRPr="00A8465D">
        <w:rPr>
          <w:rFonts w:cs="Times New Roman" w:hint="eastAsia"/>
          <w:szCs w:val="24"/>
        </w:rPr>
        <w:t>电机控制器软件嵌在控制器</w:t>
      </w:r>
      <w:r w:rsidRPr="00A8465D">
        <w:rPr>
          <w:rFonts w:cs="Times New Roman" w:hint="eastAsia"/>
          <w:szCs w:val="24"/>
        </w:rPr>
        <w:t>DSP</w:t>
      </w:r>
      <w:r w:rsidRPr="00A8465D">
        <w:rPr>
          <w:rFonts w:cs="Times New Roman" w:hint="eastAsia"/>
          <w:szCs w:val="24"/>
        </w:rPr>
        <w:t>中，接收发动机控制器下发的控制器指令，驱动电机按指令运行，并向发动机控制器实时上传控制器和电机的运行参数。系统结构框图见</w:t>
      </w:r>
      <w:r w:rsidR="004C0442">
        <w:rPr>
          <w:rFonts w:cs="Times New Roman"/>
          <w:szCs w:val="24"/>
        </w:rPr>
        <w:fldChar w:fldCharType="begin"/>
      </w:r>
      <w:r w:rsidR="004C0442">
        <w:rPr>
          <w:rFonts w:cs="Times New Roman"/>
          <w:szCs w:val="24"/>
        </w:rPr>
        <w:instrText xml:space="preserve"> </w:instrText>
      </w:r>
      <w:r w:rsidR="004C0442">
        <w:rPr>
          <w:rFonts w:cs="Times New Roman" w:hint="eastAsia"/>
          <w:szCs w:val="24"/>
        </w:rPr>
        <w:instrText>REF _Ref147560273 \h</w:instrText>
      </w:r>
      <w:r w:rsidR="004C0442">
        <w:rPr>
          <w:rFonts w:cs="Times New Roman"/>
          <w:szCs w:val="24"/>
        </w:rPr>
        <w:instrText xml:space="preserve"> </w:instrText>
      </w:r>
      <w:r w:rsidR="004C0442">
        <w:rPr>
          <w:rFonts w:cs="Times New Roman"/>
          <w:szCs w:val="24"/>
        </w:rPr>
      </w:r>
      <w:r w:rsidR="004C0442">
        <w:rPr>
          <w:rFonts w:cs="Times New Roman"/>
          <w:szCs w:val="24"/>
        </w:rPr>
        <w:fldChar w:fldCharType="separate"/>
      </w:r>
      <w:r w:rsidR="00702469">
        <w:rPr>
          <w:rFonts w:hint="eastAsia"/>
        </w:rPr>
        <w:t>图</w:t>
      </w:r>
      <w:r w:rsidR="00702469">
        <w:rPr>
          <w:rFonts w:hint="eastAsia"/>
        </w:rPr>
        <w:t xml:space="preserve"> </w:t>
      </w:r>
      <w:r w:rsidR="00702469">
        <w:rPr>
          <w:noProof/>
        </w:rPr>
        <w:t>1</w:t>
      </w:r>
      <w:r w:rsidR="004C0442">
        <w:rPr>
          <w:rFonts w:cs="Times New Roman"/>
          <w:szCs w:val="24"/>
        </w:rPr>
        <w:fldChar w:fldCharType="end"/>
      </w:r>
      <w:r w:rsidRPr="00A8465D">
        <w:rPr>
          <w:rFonts w:cs="Times New Roman" w:hint="eastAsia"/>
          <w:szCs w:val="24"/>
        </w:rPr>
        <w:t>。</w:t>
      </w:r>
    </w:p>
    <w:p w14:paraId="10EDA9F6" w14:textId="77777777" w:rsidR="004C0442" w:rsidRDefault="00A8465D" w:rsidP="004C0442">
      <w:pPr>
        <w:pStyle w:val="TABLE0"/>
        <w:keepNext/>
      </w:pPr>
      <w:r w:rsidRPr="00A72CA1">
        <w:object w:dxaOrig="7170" w:dyaOrig="3615" w14:anchorId="3C978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83.75pt" o:ole="">
            <v:imagedata r:id="rId14" o:title=""/>
          </v:shape>
          <o:OLEObject Type="Embed" ProgID="Visio.Drawing.11" ShapeID="_x0000_i1025" DrawAspect="Content" ObjectID="_1759307674" r:id="rId15"/>
        </w:object>
      </w:r>
    </w:p>
    <w:p w14:paraId="089DECC8" w14:textId="611438FC" w:rsidR="00A8465D" w:rsidRDefault="004C0442" w:rsidP="004C0442">
      <w:pPr>
        <w:pStyle w:val="aff8"/>
        <w:spacing w:before="72" w:after="120"/>
      </w:pPr>
      <w:bookmarkStart w:id="27" w:name="_Ref147560273"/>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1</w:t>
      </w:r>
      <w:r>
        <w:fldChar w:fldCharType="end"/>
      </w:r>
      <w:bookmarkEnd w:id="27"/>
      <w:r>
        <w:t xml:space="preserve"> </w:t>
      </w:r>
      <w:r w:rsidRPr="00BE30AC">
        <w:rPr>
          <w:rFonts w:hint="eastAsia"/>
        </w:rPr>
        <w:t>系统结构框图</w:t>
      </w:r>
    </w:p>
    <w:p w14:paraId="2D9160CA" w14:textId="77777777" w:rsidR="00A8465D" w:rsidRPr="00A8465D" w:rsidRDefault="00A8465D" w:rsidP="00A8465D">
      <w:pPr>
        <w:ind w:firstLine="480"/>
        <w:rPr>
          <w:rFonts w:cs="Times New Roman"/>
          <w:szCs w:val="24"/>
        </w:rPr>
      </w:pPr>
      <w:r w:rsidRPr="00A8465D">
        <w:rPr>
          <w:rFonts w:cs="Times New Roman" w:hint="eastAsia"/>
          <w:szCs w:val="24"/>
        </w:rPr>
        <w:t>软件属于嵌入式实时系统软件，实现两路高温蝶阀电机、一路油泵电机的控制功能：</w:t>
      </w:r>
      <w:r w:rsidRPr="00A8465D">
        <w:rPr>
          <w:rFonts w:cs="Times New Roman" w:hint="eastAsia"/>
          <w:szCs w:val="24"/>
        </w:rPr>
        <w:t>1</w:t>
      </w:r>
      <w:r w:rsidRPr="00A8465D">
        <w:rPr>
          <w:rFonts w:cs="Times New Roman" w:hint="eastAsia"/>
          <w:szCs w:val="24"/>
        </w:rPr>
        <w:t>）软件执行上电自检功能，对系统运行的初始状态进行判断；</w:t>
      </w:r>
      <w:r w:rsidRPr="00A8465D">
        <w:rPr>
          <w:rFonts w:cs="Times New Roman" w:hint="eastAsia"/>
          <w:szCs w:val="24"/>
        </w:rPr>
        <w:t>2</w:t>
      </w:r>
      <w:r w:rsidRPr="00A8465D">
        <w:rPr>
          <w:rFonts w:cs="Times New Roman" w:hint="eastAsia"/>
          <w:szCs w:val="24"/>
        </w:rPr>
        <w:t>）采集各路模拟量，一方面用于闭环调速算法的数据输入，另一方面用于自保护功能的数据输入；</w:t>
      </w:r>
      <w:r w:rsidRPr="00A8465D">
        <w:rPr>
          <w:rFonts w:cs="Times New Roman" w:hint="eastAsia"/>
          <w:szCs w:val="24"/>
        </w:rPr>
        <w:t>3</w:t>
      </w:r>
      <w:r w:rsidRPr="00A8465D">
        <w:rPr>
          <w:rFonts w:cs="Times New Roman" w:hint="eastAsia"/>
          <w:szCs w:val="24"/>
        </w:rPr>
        <w:t>）具备自保</w:t>
      </w:r>
      <w:r w:rsidRPr="00A8465D">
        <w:rPr>
          <w:rFonts w:cs="Times New Roman" w:hint="eastAsia"/>
          <w:szCs w:val="24"/>
        </w:rPr>
        <w:lastRenderedPageBreak/>
        <w:t>护停机功能；</w:t>
      </w:r>
      <w:r w:rsidRPr="00A8465D">
        <w:rPr>
          <w:rFonts w:cs="Times New Roman" w:hint="eastAsia"/>
          <w:szCs w:val="24"/>
        </w:rPr>
        <w:t>4</w:t>
      </w:r>
      <w:r w:rsidRPr="00A8465D">
        <w:rPr>
          <w:rFonts w:cs="Times New Roman" w:hint="eastAsia"/>
          <w:szCs w:val="24"/>
        </w:rPr>
        <w:t>）接收发动机控制指令，实时上</w:t>
      </w:r>
      <w:proofErr w:type="gramStart"/>
      <w:r w:rsidRPr="00A8465D">
        <w:rPr>
          <w:rFonts w:cs="Times New Roman" w:hint="eastAsia"/>
          <w:szCs w:val="24"/>
        </w:rPr>
        <w:t>传电机</w:t>
      </w:r>
      <w:proofErr w:type="gramEnd"/>
      <w:r w:rsidRPr="00A8465D">
        <w:rPr>
          <w:rFonts w:cs="Times New Roman" w:hint="eastAsia"/>
          <w:szCs w:val="24"/>
        </w:rPr>
        <w:t>的运行参数及故障检测信息；</w:t>
      </w:r>
      <w:r w:rsidRPr="00A8465D">
        <w:rPr>
          <w:rFonts w:cs="Times New Roman" w:hint="eastAsia"/>
          <w:szCs w:val="24"/>
        </w:rPr>
        <w:t>5</w:t>
      </w:r>
      <w:r w:rsidRPr="00A8465D">
        <w:rPr>
          <w:rFonts w:cs="Times New Roman" w:hint="eastAsia"/>
          <w:szCs w:val="24"/>
        </w:rPr>
        <w:t>）具备数据存储功能。</w:t>
      </w:r>
    </w:p>
    <w:p w14:paraId="3D3AFEB3" w14:textId="29626C65" w:rsidR="009564B8" w:rsidRDefault="00A8465D" w:rsidP="00A8465D">
      <w:pPr>
        <w:ind w:firstLine="480"/>
        <w:rPr>
          <w:rFonts w:cs="Times New Roman"/>
          <w:szCs w:val="24"/>
        </w:rPr>
      </w:pPr>
      <w:r w:rsidRPr="00A8465D">
        <w:rPr>
          <w:rFonts w:cs="Times New Roman" w:hint="eastAsia"/>
          <w:szCs w:val="24"/>
        </w:rPr>
        <w:t>电机控制器设备交联图如</w:t>
      </w:r>
      <w:r w:rsidR="00882C3D">
        <w:rPr>
          <w:rFonts w:cs="Times New Roman"/>
          <w:szCs w:val="24"/>
        </w:rPr>
        <w:fldChar w:fldCharType="begin"/>
      </w:r>
      <w:r w:rsidR="00882C3D">
        <w:rPr>
          <w:rFonts w:cs="Times New Roman"/>
          <w:szCs w:val="24"/>
        </w:rPr>
        <w:instrText xml:space="preserve"> </w:instrText>
      </w:r>
      <w:r w:rsidR="00882C3D">
        <w:rPr>
          <w:rFonts w:cs="Times New Roman" w:hint="eastAsia"/>
          <w:szCs w:val="24"/>
        </w:rPr>
        <w:instrText>REF _Ref147560302 \h</w:instrText>
      </w:r>
      <w:r w:rsidR="00882C3D">
        <w:rPr>
          <w:rFonts w:cs="Times New Roman"/>
          <w:szCs w:val="24"/>
        </w:rPr>
        <w:instrText xml:space="preserve"> </w:instrText>
      </w:r>
      <w:r w:rsidR="00882C3D">
        <w:rPr>
          <w:rFonts w:cs="Times New Roman"/>
          <w:szCs w:val="24"/>
        </w:rPr>
      </w:r>
      <w:r w:rsidR="00882C3D">
        <w:rPr>
          <w:rFonts w:cs="Times New Roman"/>
          <w:szCs w:val="24"/>
        </w:rPr>
        <w:fldChar w:fldCharType="separate"/>
      </w:r>
      <w:r w:rsidR="00702469">
        <w:rPr>
          <w:rFonts w:hint="eastAsia"/>
        </w:rPr>
        <w:t>图</w:t>
      </w:r>
      <w:r w:rsidR="00702469">
        <w:rPr>
          <w:rFonts w:hint="eastAsia"/>
        </w:rPr>
        <w:t xml:space="preserve"> </w:t>
      </w:r>
      <w:r w:rsidR="00702469">
        <w:rPr>
          <w:noProof/>
        </w:rPr>
        <w:t>2</w:t>
      </w:r>
      <w:r w:rsidR="00882C3D">
        <w:rPr>
          <w:rFonts w:cs="Times New Roman"/>
          <w:szCs w:val="24"/>
        </w:rPr>
        <w:fldChar w:fldCharType="end"/>
      </w:r>
      <w:r w:rsidRPr="00A8465D">
        <w:rPr>
          <w:rFonts w:cs="Times New Roman" w:hint="eastAsia"/>
          <w:szCs w:val="24"/>
        </w:rPr>
        <w:t>所示。</w:t>
      </w:r>
    </w:p>
    <w:bookmarkStart w:id="28" w:name="_Hlk134170972"/>
    <w:p w14:paraId="1B49E049" w14:textId="77777777" w:rsidR="004C0442" w:rsidRDefault="00A8465D" w:rsidP="004C0442">
      <w:pPr>
        <w:pStyle w:val="TABLE0"/>
        <w:keepNext/>
      </w:pPr>
      <w:r w:rsidRPr="005E40B7">
        <w:object w:dxaOrig="10861" w:dyaOrig="7110" w14:anchorId="1C58303C">
          <v:shape id="_x0000_i1026" type="#_x0000_t75" style="width:410.25pt;height:276pt" o:ole="">
            <v:imagedata r:id="rId16" o:title=""/>
          </v:shape>
          <o:OLEObject Type="Embed" ProgID="Visio.Drawing.11" ShapeID="_x0000_i1026" DrawAspect="Content" ObjectID="_1759307675" r:id="rId17"/>
        </w:object>
      </w:r>
      <w:bookmarkEnd w:id="28"/>
    </w:p>
    <w:p w14:paraId="7C2E2064" w14:textId="798A1B4E" w:rsidR="00A8465D" w:rsidRDefault="004C0442" w:rsidP="004C0442">
      <w:pPr>
        <w:pStyle w:val="aff8"/>
        <w:spacing w:before="72" w:after="120"/>
      </w:pPr>
      <w:bookmarkStart w:id="29" w:name="_Ref147560302"/>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2</w:t>
      </w:r>
      <w:r>
        <w:fldChar w:fldCharType="end"/>
      </w:r>
      <w:bookmarkEnd w:id="29"/>
      <w:r>
        <w:t xml:space="preserve"> </w:t>
      </w:r>
      <w:r w:rsidRPr="005D49BF">
        <w:rPr>
          <w:rFonts w:hint="eastAsia"/>
        </w:rPr>
        <w:t>电机控制器设备交联图</w:t>
      </w:r>
    </w:p>
    <w:p w14:paraId="109D8E4C" w14:textId="77777777" w:rsidR="00A8465D" w:rsidRPr="00A8465D" w:rsidRDefault="00A8465D" w:rsidP="00A8465D">
      <w:pPr>
        <w:spacing w:line="240" w:lineRule="auto"/>
        <w:ind w:firstLine="480"/>
        <w:rPr>
          <w:rFonts w:cs="Times New Roman"/>
          <w:szCs w:val="24"/>
        </w:rPr>
      </w:pPr>
      <w:r w:rsidRPr="00A8465D">
        <w:rPr>
          <w:rFonts w:cs="Times New Roman" w:hint="eastAsia"/>
          <w:szCs w:val="24"/>
        </w:rPr>
        <w:t>电机控制器软件的需方：中国航天科技集团有限公司第六研究院</w:t>
      </w:r>
      <w:r w:rsidRPr="00A8465D">
        <w:rPr>
          <w:rFonts w:cs="Times New Roman" w:hint="eastAsia"/>
          <w:szCs w:val="24"/>
        </w:rPr>
        <w:t>xx</w:t>
      </w:r>
      <w:r w:rsidRPr="00A8465D">
        <w:rPr>
          <w:rFonts w:cs="Times New Roman" w:hint="eastAsia"/>
          <w:szCs w:val="24"/>
        </w:rPr>
        <w:t>所；</w:t>
      </w:r>
    </w:p>
    <w:p w14:paraId="0768B7BB" w14:textId="77777777" w:rsidR="00A8465D" w:rsidRPr="00A8465D" w:rsidRDefault="00A8465D" w:rsidP="00A8465D">
      <w:pPr>
        <w:spacing w:line="240" w:lineRule="auto"/>
        <w:ind w:firstLine="480"/>
        <w:rPr>
          <w:rFonts w:cs="Times New Roman"/>
          <w:szCs w:val="24"/>
        </w:rPr>
      </w:pPr>
      <w:r w:rsidRPr="00A8465D">
        <w:rPr>
          <w:rFonts w:cs="Times New Roman" w:hint="eastAsia"/>
          <w:szCs w:val="24"/>
        </w:rPr>
        <w:t>电机控制器软件的开发方：贵州航天林泉电机有限公司；</w:t>
      </w:r>
    </w:p>
    <w:p w14:paraId="575D244C" w14:textId="77777777" w:rsidR="00A8465D" w:rsidRPr="0007189B" w:rsidRDefault="00A8465D" w:rsidP="00A8465D">
      <w:pPr>
        <w:spacing w:line="240" w:lineRule="auto"/>
        <w:ind w:firstLine="480"/>
        <w:rPr>
          <w:rFonts w:cs="Times New Roman"/>
          <w:szCs w:val="24"/>
        </w:rPr>
      </w:pPr>
      <w:r w:rsidRPr="00A8465D">
        <w:rPr>
          <w:rFonts w:cs="Times New Roman" w:hint="eastAsia"/>
          <w:szCs w:val="24"/>
        </w:rPr>
        <w:t>电机控制器软件的保障机构：贵州航天林泉电机有限公司质量管理部</w:t>
      </w:r>
      <w:r>
        <w:rPr>
          <w:rFonts w:cs="Times New Roman" w:hint="eastAsia"/>
          <w:szCs w:val="24"/>
        </w:rPr>
        <w:t>。</w:t>
      </w:r>
    </w:p>
    <w:p w14:paraId="2B466D9F" w14:textId="77777777" w:rsidR="009564B8" w:rsidRPr="004C0442" w:rsidRDefault="009564B8" w:rsidP="001370DF">
      <w:pPr>
        <w:pStyle w:val="2"/>
        <w:spacing w:before="120" w:after="120"/>
      </w:pPr>
      <w:bookmarkStart w:id="30" w:name="_Toc257381152"/>
      <w:bookmarkStart w:id="31" w:name="_Toc327540269"/>
      <w:bookmarkStart w:id="32" w:name="_Toc375143371"/>
      <w:bookmarkStart w:id="33" w:name="_Toc399249873"/>
      <w:bookmarkStart w:id="34" w:name="_Toc384799152"/>
      <w:bookmarkStart w:id="35" w:name="_Toc379792886"/>
      <w:bookmarkStart w:id="36" w:name="_Toc409108135"/>
      <w:bookmarkStart w:id="37" w:name="_Toc444677733"/>
      <w:bookmarkStart w:id="38" w:name="_Toc445362759"/>
      <w:bookmarkStart w:id="39" w:name="_Toc445365079"/>
      <w:bookmarkStart w:id="40" w:name="_Toc148640818"/>
      <w:bookmarkStart w:id="41" w:name="_Toc375143373"/>
      <w:bookmarkStart w:id="42" w:name="_Toc399249874"/>
      <w:r w:rsidRPr="004C0442">
        <w:t>文档概述</w:t>
      </w:r>
      <w:bookmarkEnd w:id="30"/>
      <w:bookmarkEnd w:id="31"/>
      <w:bookmarkEnd w:id="32"/>
      <w:bookmarkEnd w:id="33"/>
      <w:bookmarkEnd w:id="34"/>
      <w:bookmarkEnd w:id="35"/>
      <w:bookmarkEnd w:id="36"/>
      <w:bookmarkEnd w:id="37"/>
      <w:bookmarkEnd w:id="38"/>
      <w:bookmarkEnd w:id="39"/>
      <w:bookmarkEnd w:id="40"/>
    </w:p>
    <w:p w14:paraId="47E849D3" w14:textId="77777777" w:rsidR="009564B8" w:rsidRPr="0007189B" w:rsidRDefault="009564B8" w:rsidP="004C0442">
      <w:pPr>
        <w:ind w:firstLine="480"/>
      </w:pPr>
      <w:bookmarkStart w:id="43" w:name="_Toc409108136"/>
      <w:bookmarkStart w:id="44" w:name="_Toc444677734"/>
      <w:bookmarkStart w:id="45" w:name="_Toc445362760"/>
      <w:bookmarkStart w:id="46" w:name="_Toc445365080"/>
      <w:r w:rsidRPr="0007189B">
        <w:t>本设计说明依据《软件任务书》、《软件需求规格说明》等文档要求开展软件设计，其内容格式遵循</w:t>
      </w:r>
      <w:r w:rsidRPr="0007189B">
        <w:t>GJB438B-2009</w:t>
      </w:r>
      <w:r w:rsidRPr="0007189B">
        <w:t>《军用软件开发文档通用要求》。本文档可作为：</w:t>
      </w:r>
    </w:p>
    <w:p w14:paraId="3564EE0F" w14:textId="77777777" w:rsidR="009564B8" w:rsidRPr="0007189B" w:rsidRDefault="009564B8" w:rsidP="004C0442">
      <w:pPr>
        <w:numPr>
          <w:ilvl w:val="0"/>
          <w:numId w:val="33"/>
        </w:numPr>
        <w:ind w:firstLineChars="0"/>
      </w:pPr>
      <w:r w:rsidRPr="0007189B">
        <w:t>代码编写的依据；</w:t>
      </w:r>
    </w:p>
    <w:p w14:paraId="7C0D7715" w14:textId="77777777" w:rsidR="009564B8" w:rsidRPr="0007189B" w:rsidRDefault="009564B8" w:rsidP="004C0442">
      <w:pPr>
        <w:numPr>
          <w:ilvl w:val="0"/>
          <w:numId w:val="33"/>
        </w:numPr>
        <w:ind w:firstLineChars="0"/>
      </w:pPr>
      <w:r w:rsidRPr="0007189B">
        <w:t>单元测试的基准。</w:t>
      </w:r>
    </w:p>
    <w:p w14:paraId="2B9E6554" w14:textId="77777777" w:rsidR="009564B8" w:rsidRPr="00471988" w:rsidRDefault="009564B8" w:rsidP="001370DF">
      <w:pPr>
        <w:pStyle w:val="1"/>
        <w:spacing w:before="120" w:after="120"/>
      </w:pPr>
      <w:bookmarkStart w:id="47" w:name="_Toc148640819"/>
      <w:r w:rsidRPr="00471988">
        <w:t>引用文档</w:t>
      </w:r>
      <w:bookmarkEnd w:id="41"/>
      <w:bookmarkEnd w:id="42"/>
      <w:bookmarkEnd w:id="43"/>
      <w:bookmarkEnd w:id="44"/>
      <w:bookmarkEnd w:id="45"/>
      <w:bookmarkEnd w:id="46"/>
      <w:bookmarkEnd w:id="47"/>
    </w:p>
    <w:p w14:paraId="76A2155D" w14:textId="77777777" w:rsidR="009564B8" w:rsidRPr="00471988" w:rsidRDefault="009564B8" w:rsidP="004C0442">
      <w:pPr>
        <w:ind w:firstLine="480"/>
      </w:pPr>
      <w:r w:rsidRPr="00471988">
        <w:t>引用文档见表</w:t>
      </w:r>
      <w:r w:rsidRPr="00471988">
        <w:t>1</w:t>
      </w:r>
      <w:r w:rsidRPr="00471988">
        <w:t>。</w:t>
      </w:r>
    </w:p>
    <w:p w14:paraId="431A866C" w14:textId="06670841" w:rsidR="00882C3D" w:rsidRDefault="00882C3D" w:rsidP="00882C3D">
      <w:pPr>
        <w:pStyle w:val="aff8"/>
        <w:keepNext/>
        <w:spacing w:before="72" w:after="120"/>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1</w:t>
      </w:r>
      <w:r>
        <w:fldChar w:fldCharType="end"/>
      </w:r>
      <w:r>
        <w:t xml:space="preserve"> </w:t>
      </w:r>
      <w:r w:rsidRPr="00647B05">
        <w:rPr>
          <w:rFonts w:hint="eastAsia"/>
        </w:rPr>
        <w:t>引用文档</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675"/>
        <w:gridCol w:w="2694"/>
        <w:gridCol w:w="2835"/>
        <w:gridCol w:w="1559"/>
        <w:gridCol w:w="1523"/>
      </w:tblGrid>
      <w:tr w:rsidR="009564B8" w:rsidRPr="00414AB5" w14:paraId="0BA11165" w14:textId="77777777" w:rsidTr="00414AB5">
        <w:tc>
          <w:tcPr>
            <w:tcW w:w="675" w:type="dxa"/>
            <w:shd w:val="clear" w:color="auto" w:fill="auto"/>
            <w:vAlign w:val="center"/>
          </w:tcPr>
          <w:p w14:paraId="6BA3BDF7" w14:textId="77777777" w:rsidR="009564B8" w:rsidRPr="00414AB5" w:rsidRDefault="009564B8" w:rsidP="00414AB5">
            <w:pPr>
              <w:pStyle w:val="TABLE0"/>
              <w:rPr>
                <w:snapToGrid w:val="0"/>
              </w:rPr>
            </w:pPr>
            <w:r w:rsidRPr="00414AB5">
              <w:rPr>
                <w:snapToGrid w:val="0"/>
              </w:rPr>
              <w:t>序号</w:t>
            </w:r>
          </w:p>
        </w:tc>
        <w:tc>
          <w:tcPr>
            <w:tcW w:w="2694" w:type="dxa"/>
            <w:shd w:val="clear" w:color="auto" w:fill="auto"/>
            <w:vAlign w:val="center"/>
          </w:tcPr>
          <w:p w14:paraId="03BB99AE" w14:textId="77777777" w:rsidR="009564B8" w:rsidRPr="00414AB5" w:rsidRDefault="009564B8" w:rsidP="00414AB5">
            <w:pPr>
              <w:pStyle w:val="TABLE0"/>
              <w:rPr>
                <w:snapToGrid w:val="0"/>
              </w:rPr>
            </w:pPr>
            <w:r w:rsidRPr="00414AB5">
              <w:rPr>
                <w:snapToGrid w:val="0"/>
              </w:rPr>
              <w:t>文档编号、标识</w:t>
            </w:r>
          </w:p>
        </w:tc>
        <w:tc>
          <w:tcPr>
            <w:tcW w:w="2835" w:type="dxa"/>
            <w:shd w:val="clear" w:color="auto" w:fill="auto"/>
            <w:vAlign w:val="center"/>
          </w:tcPr>
          <w:p w14:paraId="4F035FE2" w14:textId="77777777" w:rsidR="009564B8" w:rsidRPr="00414AB5" w:rsidRDefault="009564B8" w:rsidP="00414AB5">
            <w:pPr>
              <w:pStyle w:val="TABLE0"/>
              <w:rPr>
                <w:snapToGrid w:val="0"/>
              </w:rPr>
            </w:pPr>
            <w:r w:rsidRPr="00414AB5">
              <w:rPr>
                <w:snapToGrid w:val="0"/>
              </w:rPr>
              <w:t>文档标题</w:t>
            </w:r>
          </w:p>
        </w:tc>
        <w:tc>
          <w:tcPr>
            <w:tcW w:w="1559" w:type="dxa"/>
            <w:shd w:val="clear" w:color="auto" w:fill="auto"/>
            <w:vAlign w:val="center"/>
          </w:tcPr>
          <w:p w14:paraId="4F82395E" w14:textId="77777777" w:rsidR="009564B8" w:rsidRPr="00414AB5" w:rsidRDefault="009564B8" w:rsidP="00414AB5">
            <w:pPr>
              <w:pStyle w:val="TABLE0"/>
              <w:rPr>
                <w:snapToGrid w:val="0"/>
              </w:rPr>
            </w:pPr>
            <w:r w:rsidRPr="00414AB5">
              <w:rPr>
                <w:snapToGrid w:val="0"/>
              </w:rPr>
              <w:t>编写单位</w:t>
            </w:r>
          </w:p>
        </w:tc>
        <w:tc>
          <w:tcPr>
            <w:tcW w:w="1523" w:type="dxa"/>
            <w:shd w:val="clear" w:color="auto" w:fill="auto"/>
            <w:vAlign w:val="center"/>
          </w:tcPr>
          <w:p w14:paraId="51DFA3F0" w14:textId="77777777" w:rsidR="009564B8" w:rsidRPr="00414AB5" w:rsidRDefault="009564B8" w:rsidP="00414AB5">
            <w:pPr>
              <w:pStyle w:val="TABLE0"/>
              <w:rPr>
                <w:snapToGrid w:val="0"/>
              </w:rPr>
            </w:pPr>
            <w:r w:rsidRPr="00414AB5">
              <w:rPr>
                <w:snapToGrid w:val="0"/>
              </w:rPr>
              <w:t>版本号或日期</w:t>
            </w:r>
          </w:p>
        </w:tc>
      </w:tr>
      <w:tr w:rsidR="009564B8" w:rsidRPr="00414AB5" w14:paraId="7DD7543C" w14:textId="77777777" w:rsidTr="00414AB5">
        <w:tc>
          <w:tcPr>
            <w:tcW w:w="675" w:type="dxa"/>
            <w:shd w:val="clear" w:color="auto" w:fill="auto"/>
            <w:vAlign w:val="center"/>
          </w:tcPr>
          <w:p w14:paraId="3D25160D" w14:textId="77777777" w:rsidR="009564B8" w:rsidRPr="00414AB5" w:rsidRDefault="009564B8" w:rsidP="00414AB5">
            <w:pPr>
              <w:pStyle w:val="TABLE0"/>
              <w:rPr>
                <w:bCs/>
                <w:snapToGrid w:val="0"/>
              </w:rPr>
            </w:pPr>
            <w:r w:rsidRPr="00414AB5">
              <w:rPr>
                <w:bCs/>
                <w:snapToGrid w:val="0"/>
              </w:rPr>
              <w:t>1</w:t>
            </w:r>
          </w:p>
        </w:tc>
        <w:tc>
          <w:tcPr>
            <w:tcW w:w="2694" w:type="dxa"/>
            <w:shd w:val="clear" w:color="auto" w:fill="auto"/>
            <w:vAlign w:val="center"/>
          </w:tcPr>
          <w:p w14:paraId="52CBB9B4" w14:textId="77777777" w:rsidR="009564B8" w:rsidRPr="00414AB5" w:rsidRDefault="009564B8" w:rsidP="00414AB5">
            <w:pPr>
              <w:pStyle w:val="TABLE0"/>
              <w:rPr>
                <w:bCs/>
                <w:snapToGrid w:val="0"/>
              </w:rPr>
            </w:pPr>
            <w:r w:rsidRPr="00414AB5">
              <w:rPr>
                <w:bCs/>
                <w:snapToGrid w:val="0"/>
              </w:rPr>
              <w:t>GJB 438B-2009</w:t>
            </w:r>
          </w:p>
        </w:tc>
        <w:tc>
          <w:tcPr>
            <w:tcW w:w="2835" w:type="dxa"/>
            <w:shd w:val="clear" w:color="auto" w:fill="auto"/>
            <w:vAlign w:val="center"/>
          </w:tcPr>
          <w:p w14:paraId="6CA00515" w14:textId="77777777" w:rsidR="009564B8" w:rsidRPr="00414AB5" w:rsidRDefault="009564B8" w:rsidP="00414AB5">
            <w:pPr>
              <w:pStyle w:val="TABLE0"/>
              <w:rPr>
                <w:bCs/>
                <w:snapToGrid w:val="0"/>
              </w:rPr>
            </w:pPr>
            <w:r w:rsidRPr="00414AB5">
              <w:rPr>
                <w:bCs/>
                <w:snapToGrid w:val="0"/>
              </w:rPr>
              <w:t>军用软件开发文档通用要求</w:t>
            </w:r>
          </w:p>
        </w:tc>
        <w:tc>
          <w:tcPr>
            <w:tcW w:w="1559" w:type="dxa"/>
            <w:shd w:val="clear" w:color="auto" w:fill="auto"/>
            <w:vAlign w:val="center"/>
          </w:tcPr>
          <w:p w14:paraId="51EFD689" w14:textId="77777777" w:rsidR="009564B8" w:rsidRPr="00414AB5" w:rsidRDefault="009564B8" w:rsidP="00414AB5">
            <w:pPr>
              <w:pStyle w:val="TABLE0"/>
              <w:rPr>
                <w:bCs/>
                <w:snapToGrid w:val="0"/>
              </w:rPr>
            </w:pPr>
            <w:r w:rsidRPr="00414AB5">
              <w:rPr>
                <w:bCs/>
                <w:snapToGrid w:val="0"/>
              </w:rPr>
              <w:t>/</w:t>
            </w:r>
          </w:p>
        </w:tc>
        <w:tc>
          <w:tcPr>
            <w:tcW w:w="1523" w:type="dxa"/>
            <w:shd w:val="clear" w:color="auto" w:fill="auto"/>
            <w:vAlign w:val="center"/>
          </w:tcPr>
          <w:p w14:paraId="790632C9" w14:textId="77777777" w:rsidR="009564B8" w:rsidRPr="00414AB5" w:rsidRDefault="009564B8" w:rsidP="00414AB5">
            <w:pPr>
              <w:pStyle w:val="TABLE0"/>
              <w:rPr>
                <w:bCs/>
                <w:snapToGrid w:val="0"/>
              </w:rPr>
            </w:pPr>
            <w:r w:rsidRPr="00414AB5">
              <w:rPr>
                <w:bCs/>
                <w:snapToGrid w:val="0"/>
              </w:rPr>
              <w:t>/</w:t>
            </w:r>
          </w:p>
        </w:tc>
      </w:tr>
      <w:tr w:rsidR="009564B8" w:rsidRPr="00414AB5" w14:paraId="1C4C32B4" w14:textId="77777777" w:rsidTr="00414AB5">
        <w:tc>
          <w:tcPr>
            <w:tcW w:w="675" w:type="dxa"/>
            <w:shd w:val="clear" w:color="auto" w:fill="auto"/>
            <w:vAlign w:val="center"/>
          </w:tcPr>
          <w:p w14:paraId="48C76E85" w14:textId="77777777" w:rsidR="009564B8" w:rsidRPr="00414AB5" w:rsidRDefault="009564B8" w:rsidP="00414AB5">
            <w:pPr>
              <w:pStyle w:val="TABLE0"/>
              <w:rPr>
                <w:bCs/>
                <w:snapToGrid w:val="0"/>
              </w:rPr>
            </w:pPr>
            <w:r w:rsidRPr="00414AB5">
              <w:rPr>
                <w:bCs/>
                <w:snapToGrid w:val="0"/>
              </w:rPr>
              <w:t>2</w:t>
            </w:r>
          </w:p>
        </w:tc>
        <w:tc>
          <w:tcPr>
            <w:tcW w:w="2694" w:type="dxa"/>
            <w:shd w:val="clear" w:color="auto" w:fill="auto"/>
            <w:vAlign w:val="center"/>
          </w:tcPr>
          <w:p w14:paraId="25E7AD60" w14:textId="77777777" w:rsidR="009564B8" w:rsidRPr="00414AB5" w:rsidRDefault="009564B8" w:rsidP="00414AB5">
            <w:pPr>
              <w:pStyle w:val="TABLE0"/>
              <w:rPr>
                <w:bCs/>
                <w:snapToGrid w:val="0"/>
              </w:rPr>
            </w:pPr>
            <w:proofErr w:type="spellStart"/>
            <w:r w:rsidRPr="00414AB5">
              <w:rPr>
                <w:bCs/>
                <w:snapToGrid w:val="0"/>
              </w:rPr>
              <w:t>QFv.G</w:t>
            </w:r>
            <w:proofErr w:type="spellEnd"/>
            <w:r w:rsidRPr="00414AB5">
              <w:rPr>
                <w:bCs/>
                <w:snapToGrid w:val="0"/>
              </w:rPr>
              <w:t>(33)06</w:t>
            </w:r>
          </w:p>
        </w:tc>
        <w:tc>
          <w:tcPr>
            <w:tcW w:w="2835" w:type="dxa"/>
            <w:shd w:val="clear" w:color="auto" w:fill="auto"/>
            <w:vAlign w:val="center"/>
          </w:tcPr>
          <w:p w14:paraId="43F2F32C" w14:textId="77777777" w:rsidR="009564B8" w:rsidRPr="00414AB5" w:rsidRDefault="009564B8" w:rsidP="00414AB5">
            <w:pPr>
              <w:pStyle w:val="TABLE0"/>
              <w:rPr>
                <w:bCs/>
                <w:snapToGrid w:val="0"/>
              </w:rPr>
            </w:pPr>
            <w:r w:rsidRPr="00414AB5">
              <w:rPr>
                <w:bCs/>
                <w:snapToGrid w:val="0"/>
              </w:rPr>
              <w:t>项目管理程序</w:t>
            </w:r>
          </w:p>
        </w:tc>
        <w:tc>
          <w:tcPr>
            <w:tcW w:w="1559" w:type="dxa"/>
            <w:shd w:val="clear" w:color="auto" w:fill="auto"/>
            <w:vAlign w:val="center"/>
          </w:tcPr>
          <w:p w14:paraId="5A67BAC5" w14:textId="77777777" w:rsidR="009564B8" w:rsidRPr="00414AB5" w:rsidRDefault="009564B8" w:rsidP="00414AB5">
            <w:pPr>
              <w:pStyle w:val="TABLE0"/>
              <w:rPr>
                <w:bCs/>
                <w:snapToGrid w:val="0"/>
              </w:rPr>
            </w:pPr>
            <w:r w:rsidRPr="00414AB5">
              <w:rPr>
                <w:bCs/>
                <w:snapToGrid w:val="0"/>
              </w:rPr>
              <w:t>贵州林泉</w:t>
            </w:r>
            <w:r w:rsidR="00B60B95" w:rsidRPr="00414AB5">
              <w:rPr>
                <w:rFonts w:hint="eastAsia"/>
                <w:bCs/>
                <w:snapToGrid w:val="0"/>
              </w:rPr>
              <w:t>电机</w:t>
            </w:r>
          </w:p>
        </w:tc>
        <w:tc>
          <w:tcPr>
            <w:tcW w:w="1523" w:type="dxa"/>
            <w:shd w:val="clear" w:color="auto" w:fill="auto"/>
            <w:vAlign w:val="center"/>
          </w:tcPr>
          <w:p w14:paraId="587504F6" w14:textId="77777777" w:rsidR="009564B8" w:rsidRPr="00414AB5" w:rsidRDefault="009564B8" w:rsidP="00414AB5">
            <w:pPr>
              <w:pStyle w:val="TABLE0"/>
              <w:rPr>
                <w:bCs/>
                <w:snapToGrid w:val="0"/>
              </w:rPr>
            </w:pPr>
            <w:r w:rsidRPr="00414AB5">
              <w:rPr>
                <w:bCs/>
                <w:snapToGrid w:val="0"/>
              </w:rPr>
              <w:t>/</w:t>
            </w:r>
          </w:p>
        </w:tc>
      </w:tr>
      <w:tr w:rsidR="009564B8" w:rsidRPr="00414AB5" w14:paraId="15026005" w14:textId="77777777" w:rsidTr="00414AB5">
        <w:tc>
          <w:tcPr>
            <w:tcW w:w="675" w:type="dxa"/>
            <w:shd w:val="clear" w:color="auto" w:fill="auto"/>
            <w:vAlign w:val="center"/>
          </w:tcPr>
          <w:p w14:paraId="3241D4FF" w14:textId="77777777" w:rsidR="009564B8" w:rsidRPr="00414AB5" w:rsidRDefault="009564B8" w:rsidP="00414AB5">
            <w:pPr>
              <w:pStyle w:val="TABLE0"/>
              <w:rPr>
                <w:bCs/>
                <w:snapToGrid w:val="0"/>
              </w:rPr>
            </w:pPr>
            <w:r w:rsidRPr="00414AB5">
              <w:rPr>
                <w:bCs/>
                <w:snapToGrid w:val="0"/>
              </w:rPr>
              <w:t>3</w:t>
            </w:r>
          </w:p>
        </w:tc>
        <w:tc>
          <w:tcPr>
            <w:tcW w:w="2694" w:type="dxa"/>
            <w:shd w:val="clear" w:color="auto" w:fill="auto"/>
            <w:vAlign w:val="center"/>
          </w:tcPr>
          <w:p w14:paraId="2294F78E" w14:textId="77777777" w:rsidR="009564B8" w:rsidRPr="00414AB5" w:rsidRDefault="007063F8" w:rsidP="00414AB5">
            <w:pPr>
              <w:pStyle w:val="TABLE0"/>
              <w:rPr>
                <w:bCs/>
                <w:snapToGrid w:val="0"/>
              </w:rPr>
            </w:pPr>
            <w:r w:rsidRPr="00414AB5">
              <w:rPr>
                <w:bCs/>
                <w:snapToGrid w:val="0"/>
              </w:rPr>
              <w:t>21C852-0</w:t>
            </w:r>
            <w:r w:rsidR="009564B8" w:rsidRPr="00414AB5">
              <w:rPr>
                <w:bCs/>
                <w:snapToGrid w:val="0"/>
              </w:rPr>
              <w:t>_XQ_RW_V</w:t>
            </w:r>
            <w:r w:rsidR="00882C3D" w:rsidRPr="00414AB5">
              <w:rPr>
                <w:bCs/>
                <w:snapToGrid w:val="0"/>
              </w:rPr>
              <w:t>1</w:t>
            </w:r>
            <w:r w:rsidR="009564B8" w:rsidRPr="00414AB5">
              <w:rPr>
                <w:bCs/>
                <w:snapToGrid w:val="0"/>
              </w:rPr>
              <w:t>.00</w:t>
            </w:r>
          </w:p>
        </w:tc>
        <w:tc>
          <w:tcPr>
            <w:tcW w:w="2835" w:type="dxa"/>
            <w:shd w:val="clear" w:color="auto" w:fill="auto"/>
            <w:vAlign w:val="center"/>
          </w:tcPr>
          <w:p w14:paraId="47E9CFE9" w14:textId="77777777" w:rsidR="009564B8" w:rsidRPr="00414AB5" w:rsidRDefault="009564B8" w:rsidP="00414AB5">
            <w:pPr>
              <w:pStyle w:val="TABLE0"/>
              <w:rPr>
                <w:bCs/>
                <w:snapToGrid w:val="0"/>
              </w:rPr>
            </w:pPr>
            <w:r w:rsidRPr="00414AB5">
              <w:rPr>
                <w:bCs/>
                <w:snapToGrid w:val="0"/>
              </w:rPr>
              <w:t>软件任务书</w:t>
            </w:r>
          </w:p>
        </w:tc>
        <w:tc>
          <w:tcPr>
            <w:tcW w:w="1559" w:type="dxa"/>
            <w:shd w:val="clear" w:color="auto" w:fill="auto"/>
            <w:vAlign w:val="center"/>
          </w:tcPr>
          <w:p w14:paraId="6FDA08DD" w14:textId="77777777" w:rsidR="009564B8" w:rsidRPr="00414AB5" w:rsidRDefault="009564B8" w:rsidP="00414AB5">
            <w:pPr>
              <w:pStyle w:val="TABLE0"/>
              <w:rPr>
                <w:bCs/>
                <w:snapToGrid w:val="0"/>
              </w:rPr>
            </w:pPr>
            <w:r w:rsidRPr="00414AB5">
              <w:rPr>
                <w:bCs/>
                <w:snapToGrid w:val="0"/>
              </w:rPr>
              <w:t>控制</w:t>
            </w:r>
            <w:r w:rsidR="00860177" w:rsidRPr="00414AB5">
              <w:rPr>
                <w:rFonts w:hint="eastAsia"/>
                <w:bCs/>
                <w:snapToGrid w:val="0"/>
              </w:rPr>
              <w:t>研发</w:t>
            </w:r>
            <w:r w:rsidRPr="00414AB5">
              <w:rPr>
                <w:bCs/>
                <w:snapToGrid w:val="0"/>
              </w:rPr>
              <w:t>部</w:t>
            </w:r>
          </w:p>
        </w:tc>
        <w:tc>
          <w:tcPr>
            <w:tcW w:w="1523" w:type="dxa"/>
            <w:shd w:val="clear" w:color="auto" w:fill="auto"/>
            <w:vAlign w:val="center"/>
          </w:tcPr>
          <w:p w14:paraId="1A9303B8" w14:textId="77777777" w:rsidR="009564B8" w:rsidRPr="00414AB5" w:rsidRDefault="009564B8" w:rsidP="00414AB5">
            <w:pPr>
              <w:pStyle w:val="TABLE0"/>
              <w:rPr>
                <w:bCs/>
                <w:snapToGrid w:val="0"/>
              </w:rPr>
            </w:pPr>
            <w:r w:rsidRPr="00414AB5">
              <w:rPr>
                <w:bCs/>
                <w:snapToGrid w:val="0"/>
              </w:rPr>
              <w:t>V</w:t>
            </w:r>
            <w:r w:rsidR="004C0442" w:rsidRPr="00414AB5">
              <w:rPr>
                <w:bCs/>
                <w:snapToGrid w:val="0"/>
              </w:rPr>
              <w:t>1</w:t>
            </w:r>
            <w:r w:rsidRPr="00414AB5">
              <w:rPr>
                <w:bCs/>
                <w:snapToGrid w:val="0"/>
              </w:rPr>
              <w:t>.00</w:t>
            </w:r>
          </w:p>
        </w:tc>
      </w:tr>
      <w:tr w:rsidR="00860177" w:rsidRPr="00414AB5" w14:paraId="4765CAD0" w14:textId="77777777" w:rsidTr="00414AB5">
        <w:tc>
          <w:tcPr>
            <w:tcW w:w="675" w:type="dxa"/>
            <w:shd w:val="clear" w:color="auto" w:fill="auto"/>
            <w:vAlign w:val="center"/>
          </w:tcPr>
          <w:p w14:paraId="172A5FCF" w14:textId="77777777" w:rsidR="00860177" w:rsidRPr="00414AB5" w:rsidRDefault="00860177" w:rsidP="00414AB5">
            <w:pPr>
              <w:pStyle w:val="TABLE0"/>
              <w:rPr>
                <w:bCs/>
                <w:snapToGrid w:val="0"/>
              </w:rPr>
            </w:pPr>
            <w:r w:rsidRPr="00414AB5">
              <w:rPr>
                <w:bCs/>
                <w:snapToGrid w:val="0"/>
              </w:rPr>
              <w:t>4</w:t>
            </w:r>
          </w:p>
        </w:tc>
        <w:tc>
          <w:tcPr>
            <w:tcW w:w="2694" w:type="dxa"/>
            <w:shd w:val="clear" w:color="auto" w:fill="auto"/>
            <w:vAlign w:val="center"/>
          </w:tcPr>
          <w:p w14:paraId="4FAA4052" w14:textId="77777777" w:rsidR="00860177" w:rsidRPr="00414AB5" w:rsidRDefault="007063F8" w:rsidP="00414AB5">
            <w:pPr>
              <w:pStyle w:val="TABLE0"/>
              <w:rPr>
                <w:bCs/>
                <w:snapToGrid w:val="0"/>
              </w:rPr>
            </w:pPr>
            <w:r w:rsidRPr="00414AB5">
              <w:rPr>
                <w:bCs/>
                <w:snapToGrid w:val="0"/>
              </w:rPr>
              <w:t>21C852-0</w:t>
            </w:r>
            <w:r w:rsidR="00860177" w:rsidRPr="00414AB5">
              <w:rPr>
                <w:bCs/>
                <w:snapToGrid w:val="0"/>
              </w:rPr>
              <w:t>_XQ_XQ_V</w:t>
            </w:r>
            <w:r w:rsidR="00882C3D" w:rsidRPr="00414AB5">
              <w:rPr>
                <w:bCs/>
                <w:snapToGrid w:val="0"/>
              </w:rPr>
              <w:t>1</w:t>
            </w:r>
            <w:r w:rsidR="00860177" w:rsidRPr="00414AB5">
              <w:rPr>
                <w:bCs/>
                <w:snapToGrid w:val="0"/>
              </w:rPr>
              <w:t>.00</w:t>
            </w:r>
          </w:p>
        </w:tc>
        <w:tc>
          <w:tcPr>
            <w:tcW w:w="2835" w:type="dxa"/>
            <w:shd w:val="clear" w:color="auto" w:fill="auto"/>
            <w:vAlign w:val="center"/>
          </w:tcPr>
          <w:p w14:paraId="51726580" w14:textId="77777777" w:rsidR="00860177" w:rsidRPr="00414AB5" w:rsidRDefault="00860177" w:rsidP="00414AB5">
            <w:pPr>
              <w:pStyle w:val="TABLE0"/>
              <w:rPr>
                <w:bCs/>
                <w:snapToGrid w:val="0"/>
              </w:rPr>
            </w:pPr>
            <w:r w:rsidRPr="00414AB5">
              <w:rPr>
                <w:bCs/>
                <w:snapToGrid w:val="0"/>
              </w:rPr>
              <w:t>软件需求规格说明</w:t>
            </w:r>
          </w:p>
        </w:tc>
        <w:tc>
          <w:tcPr>
            <w:tcW w:w="1559" w:type="dxa"/>
            <w:shd w:val="clear" w:color="auto" w:fill="auto"/>
            <w:vAlign w:val="center"/>
          </w:tcPr>
          <w:p w14:paraId="2CACC5EE" w14:textId="77777777" w:rsidR="00860177" w:rsidRPr="00414AB5" w:rsidRDefault="00860177" w:rsidP="00414AB5">
            <w:pPr>
              <w:pStyle w:val="TABLE0"/>
              <w:rPr>
                <w:bCs/>
                <w:snapToGrid w:val="0"/>
              </w:rPr>
            </w:pPr>
            <w:r w:rsidRPr="00414AB5">
              <w:rPr>
                <w:bCs/>
                <w:snapToGrid w:val="0"/>
              </w:rPr>
              <w:t>控制</w:t>
            </w:r>
            <w:r w:rsidRPr="00414AB5">
              <w:rPr>
                <w:rFonts w:hint="eastAsia"/>
                <w:bCs/>
                <w:snapToGrid w:val="0"/>
              </w:rPr>
              <w:t>研发</w:t>
            </w:r>
            <w:r w:rsidRPr="00414AB5">
              <w:rPr>
                <w:bCs/>
                <w:snapToGrid w:val="0"/>
              </w:rPr>
              <w:t>部</w:t>
            </w:r>
          </w:p>
        </w:tc>
        <w:tc>
          <w:tcPr>
            <w:tcW w:w="1523" w:type="dxa"/>
            <w:shd w:val="clear" w:color="auto" w:fill="auto"/>
            <w:vAlign w:val="center"/>
          </w:tcPr>
          <w:p w14:paraId="7B31FA8C" w14:textId="77777777" w:rsidR="00860177" w:rsidRPr="00414AB5" w:rsidRDefault="00860177" w:rsidP="00414AB5">
            <w:pPr>
              <w:pStyle w:val="TABLE0"/>
              <w:rPr>
                <w:bCs/>
                <w:snapToGrid w:val="0"/>
              </w:rPr>
            </w:pPr>
            <w:r w:rsidRPr="00414AB5">
              <w:rPr>
                <w:bCs/>
                <w:snapToGrid w:val="0"/>
              </w:rPr>
              <w:t>V</w:t>
            </w:r>
            <w:r w:rsidR="004C0442" w:rsidRPr="00414AB5">
              <w:rPr>
                <w:bCs/>
                <w:snapToGrid w:val="0"/>
              </w:rPr>
              <w:t>1</w:t>
            </w:r>
            <w:r w:rsidRPr="00414AB5">
              <w:rPr>
                <w:bCs/>
                <w:snapToGrid w:val="0"/>
              </w:rPr>
              <w:t>.00</w:t>
            </w:r>
          </w:p>
        </w:tc>
      </w:tr>
    </w:tbl>
    <w:p w14:paraId="27227471" w14:textId="77777777" w:rsidR="009564B8" w:rsidRPr="00471988" w:rsidRDefault="009564B8" w:rsidP="001370DF">
      <w:pPr>
        <w:pStyle w:val="1"/>
        <w:spacing w:before="120" w:after="120"/>
      </w:pPr>
      <w:bookmarkStart w:id="48" w:name="_Toc148640820"/>
      <w:bookmarkStart w:id="49" w:name="_Toc257381154"/>
      <w:r w:rsidRPr="00471988">
        <w:lastRenderedPageBreak/>
        <w:t>CSCI</w:t>
      </w:r>
      <w:r w:rsidRPr="00471988">
        <w:t>级设计决策</w:t>
      </w:r>
      <w:bookmarkEnd w:id="48"/>
    </w:p>
    <w:p w14:paraId="6FD9D596" w14:textId="77777777" w:rsidR="009564B8" w:rsidRPr="00471988" w:rsidRDefault="007063F8" w:rsidP="004C0442">
      <w:pPr>
        <w:ind w:firstLine="480"/>
      </w:pPr>
      <w:r>
        <w:t>21C852-0</w:t>
      </w:r>
      <w:r>
        <w:t>电机控制器</w:t>
      </w:r>
      <w:r w:rsidR="009564B8" w:rsidRPr="00471988">
        <w:t>软件是嵌入式软件，主要完成电机控制电子换向相关策略的数字化实现，通过计算出的转子位置、相电流、母线电压及传感器信号等实现电机电流的闭环控制。对于设计中</w:t>
      </w:r>
      <w:r w:rsidR="009564B8" w:rsidRPr="00471988">
        <w:t>CSCI</w:t>
      </w:r>
      <w:r w:rsidR="009564B8" w:rsidRPr="00471988">
        <w:t>级设计决策如下：</w:t>
      </w:r>
    </w:p>
    <w:p w14:paraId="12E3C0B9" w14:textId="77777777" w:rsidR="00882C3D" w:rsidRDefault="009564B8" w:rsidP="00663337">
      <w:pPr>
        <w:pStyle w:val="TABLE0"/>
      </w:pPr>
      <w:r w:rsidRPr="00663337">
        <w:object w:dxaOrig="10059" w:dyaOrig="5656" w14:anchorId="7E3F2158">
          <v:shape id="对象 55" o:spid="_x0000_i1027" type="#_x0000_t75" style="width:369pt;height:209.25pt;mso-position-horizontal-relative:page;mso-position-vertical-relative:page" o:ole="">
            <v:imagedata r:id="rId18" o:title=""/>
          </v:shape>
          <o:OLEObject Type="Embed" ProgID="Visio.Drawing.15" ShapeID="对象 55" DrawAspect="Content" ObjectID="_1759307676" r:id="rId19"/>
        </w:object>
      </w:r>
    </w:p>
    <w:p w14:paraId="46653BF8" w14:textId="2A883D77" w:rsidR="009564B8" w:rsidRPr="00471988" w:rsidRDefault="00882C3D" w:rsidP="00882C3D">
      <w:pPr>
        <w:pStyle w:val="aff8"/>
        <w:spacing w:before="72" w:after="120"/>
      </w:pPr>
      <w:bookmarkStart w:id="50" w:name="_Ref148083860"/>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3</w:t>
      </w:r>
      <w:r>
        <w:fldChar w:fldCharType="end"/>
      </w:r>
      <w:bookmarkEnd w:id="50"/>
      <w:r>
        <w:t xml:space="preserve"> </w:t>
      </w:r>
      <w:r w:rsidRPr="002B3540">
        <w:rPr>
          <w:rFonts w:hint="eastAsia"/>
        </w:rPr>
        <w:t>电机控制控制策略示意图</w:t>
      </w:r>
    </w:p>
    <w:p w14:paraId="34BA6CDD" w14:textId="2216C1ED" w:rsidR="009564B8" w:rsidRPr="00471988" w:rsidRDefault="009564B8" w:rsidP="00882C3D">
      <w:pPr>
        <w:ind w:firstLine="480"/>
      </w:pPr>
      <w:r w:rsidRPr="00471988">
        <w:t>本软件采用底层软件、应用层软件和电机控制</w:t>
      </w:r>
      <w:proofErr w:type="gramStart"/>
      <w:r w:rsidRPr="00471988">
        <w:t>层软件</w:t>
      </w:r>
      <w:proofErr w:type="gramEnd"/>
      <w:r w:rsidRPr="00471988">
        <w:t>的三级分层架构，具体如</w:t>
      </w:r>
      <w:r w:rsidR="00663337">
        <w:fldChar w:fldCharType="begin"/>
      </w:r>
      <w:r w:rsidR="00663337">
        <w:instrText xml:space="preserve"> REF _Ref148083860 \h </w:instrText>
      </w:r>
      <w:r w:rsidR="00663337">
        <w:fldChar w:fldCharType="separate"/>
      </w:r>
      <w:r w:rsidR="00702469">
        <w:rPr>
          <w:rFonts w:hint="eastAsia"/>
        </w:rPr>
        <w:t>图</w:t>
      </w:r>
      <w:r w:rsidR="00702469">
        <w:rPr>
          <w:rFonts w:hint="eastAsia"/>
        </w:rPr>
        <w:t xml:space="preserve"> </w:t>
      </w:r>
      <w:r w:rsidR="00702469">
        <w:rPr>
          <w:noProof/>
        </w:rPr>
        <w:t>3</w:t>
      </w:r>
      <w:r w:rsidR="00663337">
        <w:fldChar w:fldCharType="end"/>
      </w:r>
      <w:r w:rsidRPr="00471988">
        <w:t>所示。其中底层软件处理</w:t>
      </w:r>
      <w:r w:rsidRPr="00471988">
        <w:t>MCU</w:t>
      </w:r>
      <w:r w:rsidRPr="00471988">
        <w:t>底层相关的操作，并为应用层软件提供底层操作接口，另一方面通过定义相关数据类型实现应用层软件与平台的隔离；应用层软件与底层无关，执行应用相关的功能，如电流检测、状态机等；电机控制</w:t>
      </w:r>
      <w:proofErr w:type="gramStart"/>
      <w:r w:rsidRPr="00471988">
        <w:t>层软件</w:t>
      </w:r>
      <w:proofErr w:type="gramEnd"/>
      <w:r w:rsidRPr="00471988">
        <w:t>用于处理与电机控制相关，如</w:t>
      </w:r>
      <w:r w:rsidRPr="00471988">
        <w:t>SVPWM</w:t>
      </w:r>
      <w:r w:rsidRPr="00471988">
        <w:t>、电流环、速度环</w:t>
      </w:r>
      <w:r w:rsidR="00663337">
        <w:rPr>
          <w:rFonts w:hint="eastAsia"/>
        </w:rPr>
        <w:t>、</w:t>
      </w:r>
      <w:proofErr w:type="gramStart"/>
      <w:r w:rsidR="00663337">
        <w:rPr>
          <w:rFonts w:hint="eastAsia"/>
        </w:rPr>
        <w:t>位置环</w:t>
      </w:r>
      <w:proofErr w:type="gramEnd"/>
      <w:r w:rsidRPr="00471988">
        <w:t>等。电机控制</w:t>
      </w:r>
      <w:proofErr w:type="gramStart"/>
      <w:r w:rsidRPr="00471988">
        <w:t>层软件</w:t>
      </w:r>
      <w:proofErr w:type="gramEnd"/>
      <w:r w:rsidRPr="00471988">
        <w:t>和应用层软件的拆分，使得电机控制软件更加专注于电控算法的改进和性能的提升，应用层软件专注于针对不应用环境的适用性和针对不同需求的响应及时性。</w:t>
      </w:r>
    </w:p>
    <w:p w14:paraId="6EEF36F8" w14:textId="77777777" w:rsidR="009564B8" w:rsidRPr="00471988" w:rsidRDefault="009564B8" w:rsidP="00882C3D">
      <w:pPr>
        <w:ind w:firstLine="480"/>
      </w:pPr>
      <w:r w:rsidRPr="00471988">
        <w:t>在三层中，底层软件和使用的处理器、外设、开发平台（编译器等）相关，应用层软件和电机控制</w:t>
      </w:r>
      <w:proofErr w:type="gramStart"/>
      <w:r w:rsidRPr="00471988">
        <w:t>层软件</w:t>
      </w:r>
      <w:proofErr w:type="gramEnd"/>
      <w:r w:rsidRPr="00471988">
        <w:t>与底层无关。在更换处理器时，必须对底层软件进行调整，而应用层和电机控制</w:t>
      </w:r>
      <w:proofErr w:type="gramStart"/>
      <w:r w:rsidRPr="00471988">
        <w:t>层软件</w:t>
      </w:r>
      <w:proofErr w:type="gramEnd"/>
      <w:r w:rsidRPr="00471988">
        <w:t>无需调整直接一致。</w:t>
      </w:r>
    </w:p>
    <w:p w14:paraId="6A1CBC61" w14:textId="77777777" w:rsidR="009564B8" w:rsidRPr="00471988" w:rsidRDefault="009564B8" w:rsidP="00882C3D">
      <w:pPr>
        <w:ind w:firstLine="480"/>
      </w:pPr>
      <w:r w:rsidRPr="00471988">
        <w:t>通过分层模型，提高了软件的可移植性和模块化，为后续软件开发奠定了基础。</w:t>
      </w:r>
    </w:p>
    <w:p w14:paraId="6B73D1D7" w14:textId="77777777" w:rsidR="009564B8" w:rsidRPr="00471988" w:rsidRDefault="009564B8" w:rsidP="001370DF">
      <w:pPr>
        <w:pStyle w:val="1"/>
        <w:spacing w:before="120" w:after="120"/>
      </w:pPr>
      <w:bookmarkStart w:id="51" w:name="_Toc148640821"/>
      <w:r w:rsidRPr="00471988">
        <w:t>CSCI</w:t>
      </w:r>
      <w:r w:rsidRPr="00471988">
        <w:t>体系结构设计</w:t>
      </w:r>
      <w:bookmarkEnd w:id="51"/>
    </w:p>
    <w:p w14:paraId="554627EE" w14:textId="63F3DD3D" w:rsidR="009564B8" w:rsidRPr="00471988" w:rsidRDefault="001D1230" w:rsidP="00882C3D">
      <w:pPr>
        <w:ind w:firstLine="480"/>
        <w:rPr>
          <w:szCs w:val="22"/>
        </w:rPr>
      </w:pPr>
      <w:r>
        <w:rPr>
          <w:rFonts w:hint="eastAsia"/>
        </w:rPr>
        <w:t>根据需求</w:t>
      </w:r>
      <w:r w:rsidR="006C288A">
        <w:rPr>
          <w:rFonts w:hint="eastAsia"/>
        </w:rPr>
        <w:t>规格</w:t>
      </w:r>
      <w:r w:rsidR="00405820">
        <w:rPr>
          <w:rFonts w:hint="eastAsia"/>
        </w:rPr>
        <w:t>说明</w:t>
      </w:r>
      <w:r>
        <w:rPr>
          <w:rFonts w:hint="eastAsia"/>
        </w:rPr>
        <w:t>功能要求，</w:t>
      </w:r>
      <w:r w:rsidR="007063F8">
        <w:t>21C852-0</w:t>
      </w:r>
      <w:r w:rsidR="007063F8">
        <w:t>电机控制器</w:t>
      </w:r>
      <w:r w:rsidR="009564B8" w:rsidRPr="00471988">
        <w:t>软件的</w:t>
      </w:r>
      <w:r w:rsidR="009564B8" w:rsidRPr="00471988">
        <w:t>CSCI</w:t>
      </w:r>
      <w:r w:rsidR="009564B8" w:rsidRPr="00471988">
        <w:t>体系结构见</w:t>
      </w:r>
      <w:r w:rsidR="00882C3D">
        <w:fldChar w:fldCharType="begin"/>
      </w:r>
      <w:r w:rsidR="00882C3D">
        <w:instrText xml:space="preserve"> REF _Ref147560438 \h </w:instrText>
      </w:r>
      <w:r w:rsidR="00882C3D">
        <w:fldChar w:fldCharType="separate"/>
      </w:r>
      <w:r w:rsidR="00702469">
        <w:rPr>
          <w:rFonts w:hint="eastAsia"/>
        </w:rPr>
        <w:t>图</w:t>
      </w:r>
      <w:r w:rsidR="00702469">
        <w:rPr>
          <w:rFonts w:hint="eastAsia"/>
        </w:rPr>
        <w:t xml:space="preserve"> </w:t>
      </w:r>
      <w:r w:rsidR="00702469">
        <w:rPr>
          <w:noProof/>
        </w:rPr>
        <w:t>4</w:t>
      </w:r>
      <w:r w:rsidR="00882C3D">
        <w:fldChar w:fldCharType="end"/>
      </w:r>
      <w:r w:rsidR="009564B8" w:rsidRPr="00471988">
        <w:t>。</w:t>
      </w:r>
    </w:p>
    <w:p w14:paraId="7F76B4FE" w14:textId="77777777" w:rsidR="00882C3D" w:rsidRDefault="00811650" w:rsidP="00882C3D">
      <w:pPr>
        <w:pStyle w:val="TABLE0"/>
        <w:keepNext/>
      </w:pPr>
      <w:r>
        <w:lastRenderedPageBreak/>
        <w:pict w14:anchorId="56EF2BF9">
          <v:shape id="_x0000_i1028" type="#_x0000_t75" style="width:417.75pt;height:147pt">
            <v:imagedata r:id="rId20" o:title=""/>
          </v:shape>
        </w:pict>
      </w:r>
    </w:p>
    <w:p w14:paraId="080A64D2" w14:textId="4C86B71B" w:rsidR="009564B8" w:rsidRPr="00882C3D" w:rsidRDefault="00882C3D" w:rsidP="00882C3D">
      <w:pPr>
        <w:pStyle w:val="aff8"/>
        <w:spacing w:before="72" w:after="120"/>
        <w:rPr>
          <w:sz w:val="24"/>
        </w:rPr>
      </w:pPr>
      <w:bookmarkStart w:id="52" w:name="_Ref147560438"/>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4</w:t>
      </w:r>
      <w:r>
        <w:fldChar w:fldCharType="end"/>
      </w:r>
      <w:bookmarkEnd w:id="52"/>
      <w:r>
        <w:t xml:space="preserve"> </w:t>
      </w:r>
      <w:r w:rsidRPr="004F638B">
        <w:t>CSCI体系结构</w:t>
      </w:r>
    </w:p>
    <w:p w14:paraId="11CA792D" w14:textId="77777777" w:rsidR="009564B8" w:rsidRPr="00471988" w:rsidRDefault="009564B8" w:rsidP="001370DF">
      <w:pPr>
        <w:pStyle w:val="2"/>
        <w:spacing w:before="120" w:after="120"/>
      </w:pPr>
      <w:bookmarkStart w:id="53" w:name="_Toc148640822"/>
      <w:r w:rsidRPr="00471988">
        <w:t>CSCI</w:t>
      </w:r>
      <w:r w:rsidRPr="00471988">
        <w:t>部件</w:t>
      </w:r>
      <w:bookmarkEnd w:id="53"/>
    </w:p>
    <w:p w14:paraId="1F975F42" w14:textId="77777777" w:rsidR="009564B8" w:rsidRPr="00471988" w:rsidRDefault="009564B8" w:rsidP="001370DF">
      <w:pPr>
        <w:pStyle w:val="3"/>
        <w:spacing w:before="120" w:after="120"/>
      </w:pPr>
      <w:bookmarkStart w:id="54" w:name="_Toc23933545"/>
      <w:bookmarkStart w:id="55" w:name="_Toc148640823"/>
      <w:r w:rsidRPr="00471988">
        <w:t>SW_GN_0001</w:t>
      </w:r>
      <w:r w:rsidRPr="00471988">
        <w:t>上电初始化功能</w:t>
      </w:r>
      <w:bookmarkEnd w:id="54"/>
      <w:bookmarkEnd w:id="55"/>
    </w:p>
    <w:p w14:paraId="0D2E2B64" w14:textId="6EC3D9A7" w:rsidR="009564B8" w:rsidRPr="00471988" w:rsidRDefault="009564B8" w:rsidP="001370DF">
      <w:pPr>
        <w:pStyle w:val="4"/>
        <w:spacing w:before="120" w:after="120"/>
      </w:pPr>
      <w:r w:rsidRPr="00471988">
        <w:t>CSCI</w:t>
      </w:r>
      <w:r w:rsidRPr="00471988">
        <w:t>标示</w:t>
      </w:r>
    </w:p>
    <w:p w14:paraId="3F434896" w14:textId="22452C0A" w:rsidR="009564B8" w:rsidRPr="00471988" w:rsidRDefault="009564B8" w:rsidP="008024A5">
      <w:pPr>
        <w:ind w:firstLine="480"/>
      </w:pPr>
      <w:r w:rsidRPr="00471988">
        <w:t>上电初始化功能</w:t>
      </w:r>
      <w:r w:rsidRPr="00471988">
        <w:t>CSCI</w:t>
      </w:r>
      <w:proofErr w:type="gramStart"/>
      <w:r w:rsidRPr="00471988">
        <w:t>标示见</w:t>
      </w:r>
      <w:proofErr w:type="gramEnd"/>
      <w:r w:rsidR="00A1714E">
        <w:fldChar w:fldCharType="begin"/>
      </w:r>
      <w:r w:rsidR="00A1714E">
        <w:instrText xml:space="preserve"> REF _Ref147560663 \h </w:instrText>
      </w:r>
      <w:r w:rsidR="00A1714E">
        <w:fldChar w:fldCharType="separate"/>
      </w:r>
      <w:r w:rsidR="00702469">
        <w:rPr>
          <w:rFonts w:hint="eastAsia"/>
        </w:rPr>
        <w:t>表</w:t>
      </w:r>
      <w:r w:rsidR="00702469">
        <w:rPr>
          <w:rFonts w:hint="eastAsia"/>
        </w:rPr>
        <w:t xml:space="preserve"> </w:t>
      </w:r>
      <w:r w:rsidR="00702469">
        <w:rPr>
          <w:noProof/>
        </w:rPr>
        <w:t>2</w:t>
      </w:r>
      <w:r w:rsidR="00A1714E">
        <w:fldChar w:fldCharType="end"/>
      </w:r>
      <w:r w:rsidRPr="00471988">
        <w:t>。</w:t>
      </w:r>
    </w:p>
    <w:p w14:paraId="1344713F" w14:textId="0C67F3F3" w:rsidR="00A1714E" w:rsidRDefault="00A1714E" w:rsidP="00A1714E">
      <w:pPr>
        <w:pStyle w:val="aff8"/>
        <w:keepNext/>
        <w:spacing w:before="72" w:after="120"/>
      </w:pPr>
      <w:bookmarkStart w:id="56" w:name="_Ref147560663"/>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2</w:t>
      </w:r>
      <w:r>
        <w:fldChar w:fldCharType="end"/>
      </w:r>
      <w:bookmarkEnd w:id="56"/>
      <w:r>
        <w:t xml:space="preserve"> </w:t>
      </w:r>
      <w:r w:rsidRPr="008D28E1">
        <w:rPr>
          <w:rFonts w:hint="eastAsia"/>
        </w:rPr>
        <w:t>上电初始化功能</w:t>
      </w:r>
      <w:r w:rsidRPr="008D28E1">
        <w:t>CSCI标示</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709"/>
        <w:gridCol w:w="2976"/>
        <w:gridCol w:w="2694"/>
        <w:gridCol w:w="708"/>
      </w:tblGrid>
      <w:tr w:rsidR="009564B8" w:rsidRPr="00414AB5" w14:paraId="3AB8CD8B" w14:textId="77777777" w:rsidTr="00414AB5">
        <w:trPr>
          <w:jc w:val="center"/>
        </w:trPr>
        <w:tc>
          <w:tcPr>
            <w:tcW w:w="709" w:type="dxa"/>
            <w:shd w:val="clear" w:color="auto" w:fill="auto"/>
            <w:vAlign w:val="center"/>
          </w:tcPr>
          <w:p w14:paraId="43B92DB1" w14:textId="77777777" w:rsidR="009564B8" w:rsidRPr="00414AB5" w:rsidRDefault="009564B8" w:rsidP="00414AB5">
            <w:pPr>
              <w:pStyle w:val="TABLE0"/>
              <w:rPr>
                <w:snapToGrid w:val="0"/>
              </w:rPr>
            </w:pPr>
            <w:r w:rsidRPr="00414AB5">
              <w:rPr>
                <w:snapToGrid w:val="0"/>
              </w:rPr>
              <w:t>序号</w:t>
            </w:r>
          </w:p>
        </w:tc>
        <w:tc>
          <w:tcPr>
            <w:tcW w:w="2976" w:type="dxa"/>
            <w:shd w:val="clear" w:color="auto" w:fill="auto"/>
            <w:vAlign w:val="center"/>
          </w:tcPr>
          <w:p w14:paraId="321AB4CC" w14:textId="77777777" w:rsidR="009564B8" w:rsidRPr="00414AB5" w:rsidRDefault="009564B8" w:rsidP="00414AB5">
            <w:pPr>
              <w:pStyle w:val="TABLE0"/>
              <w:rPr>
                <w:snapToGrid w:val="0"/>
              </w:rPr>
            </w:pPr>
            <w:r w:rsidRPr="00414AB5">
              <w:rPr>
                <w:snapToGrid w:val="0"/>
              </w:rPr>
              <w:t>模块标识名称</w:t>
            </w:r>
          </w:p>
        </w:tc>
        <w:tc>
          <w:tcPr>
            <w:tcW w:w="2694" w:type="dxa"/>
            <w:shd w:val="clear" w:color="auto" w:fill="auto"/>
            <w:vAlign w:val="center"/>
          </w:tcPr>
          <w:p w14:paraId="4596B340" w14:textId="77777777" w:rsidR="009564B8" w:rsidRPr="00414AB5" w:rsidRDefault="009564B8" w:rsidP="00414AB5">
            <w:pPr>
              <w:pStyle w:val="TABLE0"/>
              <w:rPr>
                <w:snapToGrid w:val="0"/>
              </w:rPr>
            </w:pPr>
            <w:r w:rsidRPr="00414AB5">
              <w:rPr>
                <w:snapToGrid w:val="0"/>
              </w:rPr>
              <w:t>标识</w:t>
            </w:r>
          </w:p>
        </w:tc>
        <w:tc>
          <w:tcPr>
            <w:tcW w:w="708" w:type="dxa"/>
            <w:shd w:val="clear" w:color="auto" w:fill="auto"/>
            <w:vAlign w:val="center"/>
          </w:tcPr>
          <w:p w14:paraId="4167807B" w14:textId="77777777" w:rsidR="009564B8" w:rsidRPr="00414AB5" w:rsidRDefault="009564B8" w:rsidP="00414AB5">
            <w:pPr>
              <w:pStyle w:val="TABLE0"/>
              <w:rPr>
                <w:snapToGrid w:val="0"/>
              </w:rPr>
            </w:pPr>
            <w:r w:rsidRPr="00414AB5">
              <w:rPr>
                <w:snapToGrid w:val="0"/>
              </w:rPr>
              <w:t>备注</w:t>
            </w:r>
          </w:p>
        </w:tc>
      </w:tr>
      <w:tr w:rsidR="009564B8" w:rsidRPr="00414AB5" w14:paraId="318A63AA" w14:textId="77777777" w:rsidTr="00414AB5">
        <w:trPr>
          <w:jc w:val="center"/>
        </w:trPr>
        <w:tc>
          <w:tcPr>
            <w:tcW w:w="709" w:type="dxa"/>
            <w:shd w:val="clear" w:color="auto" w:fill="auto"/>
            <w:vAlign w:val="center"/>
          </w:tcPr>
          <w:p w14:paraId="5EB225AF" w14:textId="77777777" w:rsidR="009564B8" w:rsidRPr="00414AB5" w:rsidRDefault="009564B8" w:rsidP="00414AB5">
            <w:pPr>
              <w:pStyle w:val="TABLE0"/>
              <w:rPr>
                <w:bCs/>
                <w:snapToGrid w:val="0"/>
              </w:rPr>
            </w:pPr>
            <w:r w:rsidRPr="00414AB5">
              <w:rPr>
                <w:bCs/>
                <w:snapToGrid w:val="0"/>
              </w:rPr>
              <w:t>1</w:t>
            </w:r>
          </w:p>
        </w:tc>
        <w:tc>
          <w:tcPr>
            <w:tcW w:w="2976" w:type="dxa"/>
            <w:shd w:val="clear" w:color="auto" w:fill="auto"/>
            <w:vAlign w:val="center"/>
          </w:tcPr>
          <w:p w14:paraId="735CA2C2" w14:textId="77777777" w:rsidR="009564B8" w:rsidRPr="00414AB5" w:rsidRDefault="009564B8" w:rsidP="00414AB5">
            <w:pPr>
              <w:pStyle w:val="TABLE0"/>
              <w:rPr>
                <w:bCs/>
                <w:snapToGrid w:val="0"/>
                <w:szCs w:val="21"/>
              </w:rPr>
            </w:pPr>
            <w:r w:rsidRPr="00414AB5">
              <w:rPr>
                <w:szCs w:val="21"/>
              </w:rPr>
              <w:t>初始化时钟模块</w:t>
            </w:r>
          </w:p>
        </w:tc>
        <w:tc>
          <w:tcPr>
            <w:tcW w:w="2694" w:type="dxa"/>
            <w:shd w:val="clear" w:color="auto" w:fill="auto"/>
            <w:vAlign w:val="center"/>
          </w:tcPr>
          <w:p w14:paraId="43DCD3CE" w14:textId="77777777" w:rsidR="009564B8" w:rsidRPr="00414AB5" w:rsidRDefault="009564B8" w:rsidP="00414AB5">
            <w:pPr>
              <w:pStyle w:val="TABLE0"/>
              <w:rPr>
                <w:bCs/>
                <w:snapToGrid w:val="0"/>
              </w:rPr>
            </w:pPr>
            <w:proofErr w:type="spellStart"/>
            <w:r w:rsidRPr="00414AB5">
              <w:rPr>
                <w:bCs/>
                <w:snapToGrid w:val="0"/>
              </w:rPr>
              <w:t>InitSysCtrl</w:t>
            </w:r>
            <w:proofErr w:type="spellEnd"/>
          </w:p>
        </w:tc>
        <w:tc>
          <w:tcPr>
            <w:tcW w:w="708" w:type="dxa"/>
            <w:shd w:val="clear" w:color="auto" w:fill="auto"/>
            <w:vAlign w:val="center"/>
          </w:tcPr>
          <w:p w14:paraId="09B64BE6" w14:textId="77777777" w:rsidR="009564B8" w:rsidRPr="00414AB5" w:rsidRDefault="009564B8" w:rsidP="00414AB5">
            <w:pPr>
              <w:pStyle w:val="TABLE0"/>
              <w:rPr>
                <w:bCs/>
                <w:snapToGrid w:val="0"/>
              </w:rPr>
            </w:pPr>
          </w:p>
        </w:tc>
      </w:tr>
      <w:tr w:rsidR="009564B8" w:rsidRPr="00414AB5" w14:paraId="6FD9C75C" w14:textId="77777777" w:rsidTr="00414AB5">
        <w:trPr>
          <w:jc w:val="center"/>
        </w:trPr>
        <w:tc>
          <w:tcPr>
            <w:tcW w:w="709" w:type="dxa"/>
            <w:shd w:val="clear" w:color="auto" w:fill="auto"/>
            <w:vAlign w:val="center"/>
          </w:tcPr>
          <w:p w14:paraId="251E3193" w14:textId="77777777" w:rsidR="009564B8" w:rsidRPr="00414AB5" w:rsidRDefault="009564B8" w:rsidP="00414AB5">
            <w:pPr>
              <w:pStyle w:val="TABLE0"/>
              <w:rPr>
                <w:bCs/>
                <w:snapToGrid w:val="0"/>
              </w:rPr>
            </w:pPr>
            <w:r w:rsidRPr="00414AB5">
              <w:rPr>
                <w:bCs/>
                <w:snapToGrid w:val="0"/>
              </w:rPr>
              <w:t>2</w:t>
            </w:r>
          </w:p>
        </w:tc>
        <w:tc>
          <w:tcPr>
            <w:tcW w:w="2976" w:type="dxa"/>
            <w:shd w:val="clear" w:color="auto" w:fill="auto"/>
            <w:vAlign w:val="center"/>
          </w:tcPr>
          <w:p w14:paraId="12608C74" w14:textId="77777777" w:rsidR="009564B8" w:rsidRPr="00414AB5" w:rsidRDefault="009564B8" w:rsidP="00414AB5">
            <w:pPr>
              <w:pStyle w:val="TABLE0"/>
              <w:rPr>
                <w:bCs/>
                <w:snapToGrid w:val="0"/>
                <w:szCs w:val="21"/>
              </w:rPr>
            </w:pPr>
            <w:r w:rsidRPr="00414AB5">
              <w:rPr>
                <w:szCs w:val="21"/>
              </w:rPr>
              <w:t>初始化中断模块</w:t>
            </w:r>
          </w:p>
        </w:tc>
        <w:tc>
          <w:tcPr>
            <w:tcW w:w="2694" w:type="dxa"/>
            <w:shd w:val="clear" w:color="auto" w:fill="auto"/>
            <w:vAlign w:val="center"/>
          </w:tcPr>
          <w:p w14:paraId="1CF8EC86" w14:textId="77777777" w:rsidR="009564B8" w:rsidRPr="00414AB5" w:rsidRDefault="009564B8" w:rsidP="00414AB5">
            <w:pPr>
              <w:pStyle w:val="TABLE0"/>
              <w:rPr>
                <w:bCs/>
                <w:snapToGrid w:val="0"/>
              </w:rPr>
            </w:pPr>
            <w:proofErr w:type="spellStart"/>
            <w:r w:rsidRPr="00471988">
              <w:t>InitPieCtrl</w:t>
            </w:r>
            <w:proofErr w:type="spellEnd"/>
          </w:p>
        </w:tc>
        <w:tc>
          <w:tcPr>
            <w:tcW w:w="708" w:type="dxa"/>
            <w:shd w:val="clear" w:color="auto" w:fill="auto"/>
            <w:vAlign w:val="center"/>
          </w:tcPr>
          <w:p w14:paraId="149694DE" w14:textId="77777777" w:rsidR="009564B8" w:rsidRPr="00414AB5" w:rsidRDefault="009564B8" w:rsidP="00414AB5">
            <w:pPr>
              <w:pStyle w:val="TABLE0"/>
              <w:rPr>
                <w:bCs/>
                <w:snapToGrid w:val="0"/>
              </w:rPr>
            </w:pPr>
          </w:p>
        </w:tc>
      </w:tr>
      <w:tr w:rsidR="009564B8" w:rsidRPr="00414AB5" w14:paraId="39C1DE19" w14:textId="77777777" w:rsidTr="00414AB5">
        <w:trPr>
          <w:jc w:val="center"/>
        </w:trPr>
        <w:tc>
          <w:tcPr>
            <w:tcW w:w="709" w:type="dxa"/>
            <w:shd w:val="clear" w:color="auto" w:fill="auto"/>
            <w:vAlign w:val="center"/>
          </w:tcPr>
          <w:p w14:paraId="10C215E7" w14:textId="77777777" w:rsidR="009564B8" w:rsidRPr="00414AB5" w:rsidRDefault="009564B8" w:rsidP="00414AB5">
            <w:pPr>
              <w:pStyle w:val="TABLE0"/>
              <w:rPr>
                <w:bCs/>
                <w:snapToGrid w:val="0"/>
              </w:rPr>
            </w:pPr>
            <w:r w:rsidRPr="00414AB5">
              <w:rPr>
                <w:bCs/>
                <w:snapToGrid w:val="0"/>
              </w:rPr>
              <w:t>3</w:t>
            </w:r>
          </w:p>
        </w:tc>
        <w:tc>
          <w:tcPr>
            <w:tcW w:w="2976" w:type="dxa"/>
            <w:shd w:val="clear" w:color="auto" w:fill="auto"/>
            <w:vAlign w:val="center"/>
          </w:tcPr>
          <w:p w14:paraId="00CEED9A" w14:textId="77777777" w:rsidR="009564B8" w:rsidRPr="00414AB5" w:rsidRDefault="009564B8" w:rsidP="00414AB5">
            <w:pPr>
              <w:pStyle w:val="TABLE0"/>
              <w:rPr>
                <w:bCs/>
                <w:snapToGrid w:val="0"/>
                <w:szCs w:val="21"/>
              </w:rPr>
            </w:pPr>
            <w:r w:rsidRPr="00414AB5">
              <w:rPr>
                <w:szCs w:val="21"/>
              </w:rPr>
              <w:t>初始化</w:t>
            </w:r>
            <w:r w:rsidRPr="00414AB5">
              <w:rPr>
                <w:szCs w:val="21"/>
              </w:rPr>
              <w:t>I/O</w:t>
            </w:r>
            <w:r w:rsidRPr="00414AB5">
              <w:rPr>
                <w:szCs w:val="21"/>
              </w:rPr>
              <w:t>口模块</w:t>
            </w:r>
          </w:p>
        </w:tc>
        <w:tc>
          <w:tcPr>
            <w:tcW w:w="2694" w:type="dxa"/>
            <w:shd w:val="clear" w:color="auto" w:fill="auto"/>
            <w:vAlign w:val="center"/>
          </w:tcPr>
          <w:p w14:paraId="1D7DE6A4" w14:textId="77777777" w:rsidR="009564B8" w:rsidRPr="00414AB5" w:rsidRDefault="009564B8" w:rsidP="00414AB5">
            <w:pPr>
              <w:pStyle w:val="TABLE0"/>
              <w:rPr>
                <w:bCs/>
                <w:snapToGrid w:val="0"/>
              </w:rPr>
            </w:pPr>
            <w:proofErr w:type="spellStart"/>
            <w:r w:rsidRPr="00471988">
              <w:t>InitGPIO</w:t>
            </w:r>
            <w:proofErr w:type="spellEnd"/>
          </w:p>
        </w:tc>
        <w:tc>
          <w:tcPr>
            <w:tcW w:w="708" w:type="dxa"/>
            <w:shd w:val="clear" w:color="auto" w:fill="auto"/>
            <w:vAlign w:val="center"/>
          </w:tcPr>
          <w:p w14:paraId="0205F62D" w14:textId="77777777" w:rsidR="009564B8" w:rsidRPr="00414AB5" w:rsidRDefault="009564B8" w:rsidP="00414AB5">
            <w:pPr>
              <w:pStyle w:val="TABLE0"/>
              <w:rPr>
                <w:bCs/>
                <w:snapToGrid w:val="0"/>
              </w:rPr>
            </w:pPr>
          </w:p>
        </w:tc>
      </w:tr>
      <w:tr w:rsidR="009564B8" w:rsidRPr="00414AB5" w14:paraId="11C9362D" w14:textId="77777777" w:rsidTr="00414AB5">
        <w:trPr>
          <w:jc w:val="center"/>
        </w:trPr>
        <w:tc>
          <w:tcPr>
            <w:tcW w:w="709" w:type="dxa"/>
            <w:shd w:val="clear" w:color="auto" w:fill="auto"/>
            <w:vAlign w:val="center"/>
          </w:tcPr>
          <w:p w14:paraId="5D723AB0" w14:textId="77777777" w:rsidR="009564B8" w:rsidRPr="00414AB5" w:rsidRDefault="009564B8" w:rsidP="00414AB5">
            <w:pPr>
              <w:pStyle w:val="TABLE0"/>
              <w:rPr>
                <w:bCs/>
                <w:snapToGrid w:val="0"/>
              </w:rPr>
            </w:pPr>
            <w:r w:rsidRPr="00414AB5">
              <w:rPr>
                <w:bCs/>
                <w:snapToGrid w:val="0"/>
              </w:rPr>
              <w:t>4</w:t>
            </w:r>
          </w:p>
        </w:tc>
        <w:tc>
          <w:tcPr>
            <w:tcW w:w="2976" w:type="dxa"/>
            <w:shd w:val="clear" w:color="auto" w:fill="auto"/>
            <w:vAlign w:val="center"/>
          </w:tcPr>
          <w:p w14:paraId="024263AF" w14:textId="77777777" w:rsidR="009564B8" w:rsidRPr="00414AB5" w:rsidRDefault="009564B8" w:rsidP="00414AB5">
            <w:pPr>
              <w:pStyle w:val="TABLE0"/>
              <w:rPr>
                <w:bCs/>
                <w:snapToGrid w:val="0"/>
                <w:szCs w:val="21"/>
              </w:rPr>
            </w:pPr>
            <w:r w:rsidRPr="00414AB5">
              <w:rPr>
                <w:szCs w:val="21"/>
              </w:rPr>
              <w:t>初始化</w:t>
            </w:r>
            <w:r w:rsidRPr="00414AB5">
              <w:rPr>
                <w:szCs w:val="21"/>
              </w:rPr>
              <w:t>SCI</w:t>
            </w:r>
            <w:r w:rsidRPr="00414AB5">
              <w:rPr>
                <w:szCs w:val="21"/>
              </w:rPr>
              <w:t>模块</w:t>
            </w:r>
          </w:p>
        </w:tc>
        <w:tc>
          <w:tcPr>
            <w:tcW w:w="2694" w:type="dxa"/>
            <w:shd w:val="clear" w:color="auto" w:fill="auto"/>
            <w:vAlign w:val="center"/>
          </w:tcPr>
          <w:p w14:paraId="47F6D9B6" w14:textId="77777777" w:rsidR="009564B8" w:rsidRPr="00414AB5" w:rsidRDefault="009564B8" w:rsidP="00414AB5">
            <w:pPr>
              <w:pStyle w:val="TABLE0"/>
              <w:rPr>
                <w:bCs/>
                <w:snapToGrid w:val="0"/>
              </w:rPr>
            </w:pPr>
            <w:proofErr w:type="spellStart"/>
            <w:r w:rsidRPr="00471988">
              <w:t>InitSCI</w:t>
            </w:r>
            <w:proofErr w:type="spellEnd"/>
          </w:p>
        </w:tc>
        <w:tc>
          <w:tcPr>
            <w:tcW w:w="708" w:type="dxa"/>
            <w:shd w:val="clear" w:color="auto" w:fill="auto"/>
            <w:vAlign w:val="center"/>
          </w:tcPr>
          <w:p w14:paraId="640AEA3E" w14:textId="77777777" w:rsidR="009564B8" w:rsidRPr="00414AB5" w:rsidRDefault="009564B8" w:rsidP="00414AB5">
            <w:pPr>
              <w:pStyle w:val="TABLE0"/>
              <w:rPr>
                <w:bCs/>
                <w:snapToGrid w:val="0"/>
              </w:rPr>
            </w:pPr>
          </w:p>
        </w:tc>
      </w:tr>
      <w:tr w:rsidR="009564B8" w:rsidRPr="00414AB5" w14:paraId="693FEA5C" w14:textId="77777777" w:rsidTr="00414AB5">
        <w:trPr>
          <w:jc w:val="center"/>
        </w:trPr>
        <w:tc>
          <w:tcPr>
            <w:tcW w:w="709" w:type="dxa"/>
            <w:shd w:val="clear" w:color="auto" w:fill="auto"/>
            <w:vAlign w:val="center"/>
          </w:tcPr>
          <w:p w14:paraId="6F30142B" w14:textId="77777777" w:rsidR="009564B8" w:rsidRPr="00414AB5" w:rsidRDefault="009564B8" w:rsidP="00414AB5">
            <w:pPr>
              <w:pStyle w:val="TABLE0"/>
              <w:rPr>
                <w:bCs/>
                <w:snapToGrid w:val="0"/>
              </w:rPr>
            </w:pPr>
            <w:r w:rsidRPr="00414AB5">
              <w:rPr>
                <w:bCs/>
                <w:snapToGrid w:val="0"/>
              </w:rPr>
              <w:t>5</w:t>
            </w:r>
          </w:p>
        </w:tc>
        <w:tc>
          <w:tcPr>
            <w:tcW w:w="2976" w:type="dxa"/>
            <w:shd w:val="clear" w:color="auto" w:fill="auto"/>
            <w:vAlign w:val="center"/>
          </w:tcPr>
          <w:p w14:paraId="22829BD3" w14:textId="77777777" w:rsidR="009564B8" w:rsidRPr="00414AB5" w:rsidRDefault="009564B8" w:rsidP="00414AB5">
            <w:pPr>
              <w:pStyle w:val="TABLE0"/>
              <w:rPr>
                <w:bCs/>
                <w:snapToGrid w:val="0"/>
                <w:szCs w:val="21"/>
              </w:rPr>
            </w:pPr>
            <w:r w:rsidRPr="00414AB5">
              <w:rPr>
                <w:szCs w:val="21"/>
              </w:rPr>
              <w:t>初始化</w:t>
            </w:r>
            <w:r w:rsidRPr="00414AB5">
              <w:rPr>
                <w:szCs w:val="21"/>
              </w:rPr>
              <w:t>Flash</w:t>
            </w:r>
            <w:r w:rsidRPr="00414AB5">
              <w:rPr>
                <w:szCs w:val="21"/>
              </w:rPr>
              <w:t>模块</w:t>
            </w:r>
          </w:p>
        </w:tc>
        <w:tc>
          <w:tcPr>
            <w:tcW w:w="2694" w:type="dxa"/>
            <w:shd w:val="clear" w:color="auto" w:fill="auto"/>
            <w:vAlign w:val="center"/>
          </w:tcPr>
          <w:p w14:paraId="07A0BE34" w14:textId="77777777" w:rsidR="009564B8" w:rsidRPr="00414AB5" w:rsidRDefault="009564B8" w:rsidP="00414AB5">
            <w:pPr>
              <w:pStyle w:val="TABLE0"/>
              <w:rPr>
                <w:bCs/>
                <w:snapToGrid w:val="0"/>
              </w:rPr>
            </w:pPr>
            <w:proofErr w:type="spellStart"/>
            <w:r w:rsidRPr="00471988">
              <w:t>InitFlash</w:t>
            </w:r>
            <w:proofErr w:type="spellEnd"/>
          </w:p>
        </w:tc>
        <w:tc>
          <w:tcPr>
            <w:tcW w:w="708" w:type="dxa"/>
            <w:shd w:val="clear" w:color="auto" w:fill="auto"/>
            <w:vAlign w:val="center"/>
          </w:tcPr>
          <w:p w14:paraId="3CAD8E7B" w14:textId="77777777" w:rsidR="009564B8" w:rsidRPr="00414AB5" w:rsidRDefault="009564B8" w:rsidP="00414AB5">
            <w:pPr>
              <w:pStyle w:val="TABLE0"/>
              <w:rPr>
                <w:bCs/>
                <w:snapToGrid w:val="0"/>
              </w:rPr>
            </w:pPr>
          </w:p>
        </w:tc>
      </w:tr>
      <w:tr w:rsidR="009564B8" w:rsidRPr="00414AB5" w14:paraId="2918AA47" w14:textId="77777777" w:rsidTr="00414AB5">
        <w:trPr>
          <w:jc w:val="center"/>
        </w:trPr>
        <w:tc>
          <w:tcPr>
            <w:tcW w:w="709" w:type="dxa"/>
            <w:shd w:val="clear" w:color="auto" w:fill="auto"/>
            <w:vAlign w:val="center"/>
          </w:tcPr>
          <w:p w14:paraId="540EB7EB" w14:textId="77777777" w:rsidR="009564B8" w:rsidRPr="00414AB5" w:rsidRDefault="009564B8" w:rsidP="00414AB5">
            <w:pPr>
              <w:pStyle w:val="TABLE0"/>
              <w:rPr>
                <w:bCs/>
                <w:snapToGrid w:val="0"/>
              </w:rPr>
            </w:pPr>
            <w:r w:rsidRPr="00414AB5">
              <w:rPr>
                <w:bCs/>
                <w:snapToGrid w:val="0"/>
              </w:rPr>
              <w:t>6</w:t>
            </w:r>
          </w:p>
        </w:tc>
        <w:tc>
          <w:tcPr>
            <w:tcW w:w="2976" w:type="dxa"/>
            <w:shd w:val="clear" w:color="auto" w:fill="auto"/>
            <w:vAlign w:val="center"/>
          </w:tcPr>
          <w:p w14:paraId="53B28CCF" w14:textId="77777777" w:rsidR="009564B8" w:rsidRPr="00414AB5" w:rsidRDefault="009564B8" w:rsidP="00414AB5">
            <w:pPr>
              <w:pStyle w:val="TABLE0"/>
              <w:rPr>
                <w:bCs/>
                <w:snapToGrid w:val="0"/>
              </w:rPr>
            </w:pPr>
            <w:r w:rsidRPr="00471988">
              <w:t>初始化</w:t>
            </w:r>
            <w:r w:rsidRPr="00471988">
              <w:t>ADC</w:t>
            </w:r>
            <w:r w:rsidRPr="00471988">
              <w:t>模块</w:t>
            </w:r>
          </w:p>
        </w:tc>
        <w:tc>
          <w:tcPr>
            <w:tcW w:w="2694" w:type="dxa"/>
            <w:shd w:val="clear" w:color="auto" w:fill="auto"/>
            <w:vAlign w:val="center"/>
          </w:tcPr>
          <w:p w14:paraId="03D0C442" w14:textId="77777777" w:rsidR="009564B8" w:rsidRPr="00414AB5" w:rsidRDefault="009564B8" w:rsidP="00414AB5">
            <w:pPr>
              <w:pStyle w:val="TABLE0"/>
              <w:rPr>
                <w:bCs/>
                <w:snapToGrid w:val="0"/>
              </w:rPr>
            </w:pPr>
            <w:r w:rsidRPr="00471988">
              <w:t>InitADC4</w:t>
            </w:r>
          </w:p>
        </w:tc>
        <w:tc>
          <w:tcPr>
            <w:tcW w:w="708" w:type="dxa"/>
            <w:shd w:val="clear" w:color="auto" w:fill="auto"/>
            <w:vAlign w:val="center"/>
          </w:tcPr>
          <w:p w14:paraId="7B05D065" w14:textId="77777777" w:rsidR="009564B8" w:rsidRPr="00414AB5" w:rsidRDefault="009564B8" w:rsidP="00414AB5">
            <w:pPr>
              <w:pStyle w:val="TABLE0"/>
              <w:rPr>
                <w:bCs/>
                <w:snapToGrid w:val="0"/>
              </w:rPr>
            </w:pPr>
          </w:p>
        </w:tc>
      </w:tr>
      <w:tr w:rsidR="009564B8" w:rsidRPr="00414AB5" w14:paraId="434FB0C5" w14:textId="77777777" w:rsidTr="00414AB5">
        <w:trPr>
          <w:jc w:val="center"/>
        </w:trPr>
        <w:tc>
          <w:tcPr>
            <w:tcW w:w="709" w:type="dxa"/>
            <w:shd w:val="clear" w:color="auto" w:fill="auto"/>
            <w:vAlign w:val="center"/>
          </w:tcPr>
          <w:p w14:paraId="32493BBD" w14:textId="77777777" w:rsidR="009564B8" w:rsidRPr="00414AB5" w:rsidRDefault="009564B8" w:rsidP="00414AB5">
            <w:pPr>
              <w:pStyle w:val="TABLE0"/>
              <w:rPr>
                <w:bCs/>
                <w:snapToGrid w:val="0"/>
              </w:rPr>
            </w:pPr>
            <w:r w:rsidRPr="00414AB5">
              <w:rPr>
                <w:bCs/>
                <w:snapToGrid w:val="0"/>
              </w:rPr>
              <w:t>7</w:t>
            </w:r>
          </w:p>
        </w:tc>
        <w:tc>
          <w:tcPr>
            <w:tcW w:w="2976" w:type="dxa"/>
            <w:shd w:val="clear" w:color="auto" w:fill="auto"/>
            <w:vAlign w:val="center"/>
          </w:tcPr>
          <w:p w14:paraId="3E858240" w14:textId="77777777" w:rsidR="009564B8" w:rsidRPr="00414AB5" w:rsidRDefault="009564B8" w:rsidP="00414AB5">
            <w:pPr>
              <w:pStyle w:val="TABLE0"/>
              <w:rPr>
                <w:bCs/>
                <w:snapToGrid w:val="0"/>
                <w:szCs w:val="21"/>
              </w:rPr>
            </w:pPr>
            <w:r w:rsidRPr="00414AB5">
              <w:rPr>
                <w:szCs w:val="21"/>
              </w:rPr>
              <w:t>初始化</w:t>
            </w:r>
            <w:r w:rsidRPr="00414AB5">
              <w:rPr>
                <w:szCs w:val="21"/>
              </w:rPr>
              <w:t>SPI</w:t>
            </w:r>
            <w:r w:rsidRPr="00414AB5">
              <w:rPr>
                <w:szCs w:val="21"/>
              </w:rPr>
              <w:t>模块</w:t>
            </w:r>
          </w:p>
        </w:tc>
        <w:tc>
          <w:tcPr>
            <w:tcW w:w="2694" w:type="dxa"/>
            <w:shd w:val="clear" w:color="auto" w:fill="auto"/>
            <w:vAlign w:val="center"/>
          </w:tcPr>
          <w:p w14:paraId="22E29AC2" w14:textId="77777777" w:rsidR="009564B8" w:rsidRPr="00414AB5" w:rsidRDefault="009564B8" w:rsidP="00414AB5">
            <w:pPr>
              <w:pStyle w:val="TABLE0"/>
              <w:rPr>
                <w:bCs/>
                <w:snapToGrid w:val="0"/>
              </w:rPr>
            </w:pPr>
            <w:proofErr w:type="spellStart"/>
            <w:r w:rsidRPr="00471988">
              <w:t>InitSPI</w:t>
            </w:r>
            <w:proofErr w:type="spellEnd"/>
          </w:p>
        </w:tc>
        <w:tc>
          <w:tcPr>
            <w:tcW w:w="708" w:type="dxa"/>
            <w:shd w:val="clear" w:color="auto" w:fill="auto"/>
            <w:vAlign w:val="center"/>
          </w:tcPr>
          <w:p w14:paraId="6A57BF38" w14:textId="77777777" w:rsidR="009564B8" w:rsidRPr="00414AB5" w:rsidRDefault="009564B8" w:rsidP="00414AB5">
            <w:pPr>
              <w:pStyle w:val="TABLE0"/>
              <w:rPr>
                <w:bCs/>
                <w:snapToGrid w:val="0"/>
              </w:rPr>
            </w:pPr>
          </w:p>
        </w:tc>
      </w:tr>
      <w:tr w:rsidR="009564B8" w:rsidRPr="00414AB5" w14:paraId="787B0E0E" w14:textId="77777777" w:rsidTr="00414AB5">
        <w:trPr>
          <w:jc w:val="center"/>
        </w:trPr>
        <w:tc>
          <w:tcPr>
            <w:tcW w:w="709" w:type="dxa"/>
            <w:shd w:val="clear" w:color="auto" w:fill="auto"/>
            <w:vAlign w:val="center"/>
          </w:tcPr>
          <w:p w14:paraId="633D3ED8" w14:textId="77777777" w:rsidR="009564B8" w:rsidRPr="00414AB5" w:rsidRDefault="009564B8" w:rsidP="00414AB5">
            <w:pPr>
              <w:pStyle w:val="TABLE0"/>
              <w:rPr>
                <w:bCs/>
                <w:snapToGrid w:val="0"/>
              </w:rPr>
            </w:pPr>
            <w:r w:rsidRPr="00414AB5">
              <w:rPr>
                <w:bCs/>
                <w:snapToGrid w:val="0"/>
              </w:rPr>
              <w:t>8</w:t>
            </w:r>
          </w:p>
        </w:tc>
        <w:tc>
          <w:tcPr>
            <w:tcW w:w="2976" w:type="dxa"/>
            <w:shd w:val="clear" w:color="auto" w:fill="auto"/>
            <w:vAlign w:val="center"/>
          </w:tcPr>
          <w:p w14:paraId="3FA0D709" w14:textId="77777777" w:rsidR="009564B8" w:rsidRPr="00414AB5" w:rsidRDefault="009564B8" w:rsidP="00414AB5">
            <w:pPr>
              <w:pStyle w:val="TABLE0"/>
              <w:rPr>
                <w:bCs/>
                <w:snapToGrid w:val="0"/>
              </w:rPr>
            </w:pPr>
            <w:r w:rsidRPr="00414AB5">
              <w:rPr>
                <w:bCs/>
                <w:snapToGrid w:val="0"/>
              </w:rPr>
              <w:t>初始化中断矢量表模块</w:t>
            </w:r>
          </w:p>
        </w:tc>
        <w:tc>
          <w:tcPr>
            <w:tcW w:w="2694" w:type="dxa"/>
            <w:shd w:val="clear" w:color="auto" w:fill="auto"/>
            <w:vAlign w:val="center"/>
          </w:tcPr>
          <w:p w14:paraId="186643B2" w14:textId="77777777" w:rsidR="009564B8" w:rsidRPr="00414AB5" w:rsidRDefault="009564B8" w:rsidP="00414AB5">
            <w:pPr>
              <w:pStyle w:val="TABLE0"/>
              <w:rPr>
                <w:bCs/>
                <w:snapToGrid w:val="0"/>
              </w:rPr>
            </w:pPr>
            <w:proofErr w:type="spellStart"/>
            <w:r w:rsidRPr="00414AB5">
              <w:rPr>
                <w:bCs/>
                <w:snapToGrid w:val="0"/>
              </w:rPr>
              <w:t>InitPieVectTable</w:t>
            </w:r>
            <w:proofErr w:type="spellEnd"/>
          </w:p>
        </w:tc>
        <w:tc>
          <w:tcPr>
            <w:tcW w:w="708" w:type="dxa"/>
            <w:shd w:val="clear" w:color="auto" w:fill="auto"/>
            <w:vAlign w:val="center"/>
          </w:tcPr>
          <w:p w14:paraId="263FCBD2" w14:textId="77777777" w:rsidR="009564B8" w:rsidRPr="00414AB5" w:rsidRDefault="009564B8" w:rsidP="00414AB5">
            <w:pPr>
              <w:pStyle w:val="TABLE0"/>
              <w:rPr>
                <w:bCs/>
                <w:snapToGrid w:val="0"/>
              </w:rPr>
            </w:pPr>
          </w:p>
        </w:tc>
      </w:tr>
      <w:tr w:rsidR="009564B8" w:rsidRPr="00414AB5" w14:paraId="3838A5AB" w14:textId="77777777" w:rsidTr="00414AB5">
        <w:trPr>
          <w:jc w:val="center"/>
        </w:trPr>
        <w:tc>
          <w:tcPr>
            <w:tcW w:w="709" w:type="dxa"/>
            <w:shd w:val="clear" w:color="auto" w:fill="auto"/>
            <w:vAlign w:val="center"/>
          </w:tcPr>
          <w:p w14:paraId="23D715F7" w14:textId="77777777" w:rsidR="009564B8" w:rsidRPr="00414AB5" w:rsidRDefault="009564B8" w:rsidP="00414AB5">
            <w:pPr>
              <w:pStyle w:val="TABLE0"/>
              <w:rPr>
                <w:bCs/>
                <w:snapToGrid w:val="0"/>
              </w:rPr>
            </w:pPr>
            <w:r w:rsidRPr="00414AB5">
              <w:rPr>
                <w:bCs/>
                <w:snapToGrid w:val="0"/>
              </w:rPr>
              <w:t>9</w:t>
            </w:r>
          </w:p>
        </w:tc>
        <w:tc>
          <w:tcPr>
            <w:tcW w:w="2976" w:type="dxa"/>
            <w:shd w:val="clear" w:color="auto" w:fill="auto"/>
            <w:vAlign w:val="center"/>
          </w:tcPr>
          <w:p w14:paraId="0D726758" w14:textId="77777777" w:rsidR="009564B8" w:rsidRPr="00414AB5" w:rsidRDefault="009564B8" w:rsidP="00414AB5">
            <w:pPr>
              <w:pStyle w:val="TABLE0"/>
              <w:rPr>
                <w:bCs/>
                <w:snapToGrid w:val="0"/>
              </w:rPr>
            </w:pPr>
            <w:r w:rsidRPr="00414AB5">
              <w:rPr>
                <w:bCs/>
                <w:snapToGrid w:val="0"/>
              </w:rPr>
              <w:t>初始化</w:t>
            </w:r>
            <w:r w:rsidRPr="00414AB5">
              <w:rPr>
                <w:bCs/>
                <w:snapToGrid w:val="0"/>
              </w:rPr>
              <w:t>PWM</w:t>
            </w:r>
            <w:r w:rsidRPr="00414AB5">
              <w:rPr>
                <w:bCs/>
                <w:snapToGrid w:val="0"/>
              </w:rPr>
              <w:t>模块</w:t>
            </w:r>
          </w:p>
        </w:tc>
        <w:tc>
          <w:tcPr>
            <w:tcW w:w="2694" w:type="dxa"/>
            <w:shd w:val="clear" w:color="auto" w:fill="auto"/>
            <w:vAlign w:val="center"/>
          </w:tcPr>
          <w:p w14:paraId="78F360CC" w14:textId="77777777" w:rsidR="009564B8" w:rsidRPr="00414AB5" w:rsidRDefault="009564B8" w:rsidP="00414AB5">
            <w:pPr>
              <w:pStyle w:val="TABLE0"/>
              <w:rPr>
                <w:bCs/>
                <w:snapToGrid w:val="0"/>
              </w:rPr>
            </w:pPr>
            <w:proofErr w:type="spellStart"/>
            <w:r w:rsidRPr="00414AB5">
              <w:rPr>
                <w:bCs/>
                <w:snapToGrid w:val="0"/>
              </w:rPr>
              <w:t>Initpwm</w:t>
            </w:r>
            <w:proofErr w:type="spellEnd"/>
          </w:p>
        </w:tc>
        <w:tc>
          <w:tcPr>
            <w:tcW w:w="708" w:type="dxa"/>
            <w:shd w:val="clear" w:color="auto" w:fill="auto"/>
            <w:vAlign w:val="center"/>
          </w:tcPr>
          <w:p w14:paraId="2BD57D67" w14:textId="77777777" w:rsidR="009564B8" w:rsidRPr="00414AB5" w:rsidRDefault="009564B8" w:rsidP="00414AB5">
            <w:pPr>
              <w:pStyle w:val="TABLE0"/>
              <w:rPr>
                <w:bCs/>
                <w:snapToGrid w:val="0"/>
              </w:rPr>
            </w:pPr>
          </w:p>
        </w:tc>
      </w:tr>
    </w:tbl>
    <w:p w14:paraId="7038755F" w14:textId="77777777" w:rsidR="009564B8" w:rsidRPr="00471988" w:rsidRDefault="009564B8" w:rsidP="001370DF">
      <w:pPr>
        <w:pStyle w:val="4"/>
        <w:spacing w:before="120" w:after="120"/>
      </w:pPr>
      <w:r w:rsidRPr="00471988">
        <w:t>用途及结构</w:t>
      </w:r>
    </w:p>
    <w:p w14:paraId="40FBBF10" w14:textId="77777777" w:rsidR="009564B8" w:rsidRPr="00471988" w:rsidRDefault="009564B8" w:rsidP="00A1714E">
      <w:pPr>
        <w:ind w:firstLine="480"/>
      </w:pPr>
      <w:r w:rsidRPr="00471988">
        <w:t>系统上电后，上电初始化执行的操作是初始化各变量参数、系统的时钟、中断向量表、</w:t>
      </w:r>
      <w:r w:rsidRPr="00471988">
        <w:t>SPI</w:t>
      </w:r>
      <w:r w:rsidRPr="00471988">
        <w:t>、</w:t>
      </w:r>
      <w:r w:rsidRPr="00471988">
        <w:t>SCI</w:t>
      </w:r>
      <w:r w:rsidRPr="00471988">
        <w:t>、</w:t>
      </w:r>
      <w:r w:rsidRPr="00471988">
        <w:t>ADC</w:t>
      </w:r>
      <w:r w:rsidRPr="00471988">
        <w:t>采样、</w:t>
      </w:r>
      <w:r w:rsidRPr="00471988">
        <w:t>EV</w:t>
      </w:r>
      <w:r w:rsidRPr="00471988">
        <w:t>事件管理器。</w:t>
      </w:r>
    </w:p>
    <w:p w14:paraId="14DDA4E7" w14:textId="77777777" w:rsidR="009564B8" w:rsidRPr="00471988" w:rsidRDefault="009564B8" w:rsidP="001370DF">
      <w:pPr>
        <w:pStyle w:val="4"/>
        <w:spacing w:before="120" w:after="120"/>
      </w:pPr>
      <w:r w:rsidRPr="00471988">
        <w:t>CSCI</w:t>
      </w:r>
      <w:r w:rsidRPr="00471988">
        <w:t>需求</w:t>
      </w:r>
    </w:p>
    <w:p w14:paraId="160BEE77" w14:textId="77777777" w:rsidR="009564B8" w:rsidRPr="00471988" w:rsidRDefault="009564B8" w:rsidP="00A1714E">
      <w:pPr>
        <w:numPr>
          <w:ilvl w:val="0"/>
          <w:numId w:val="35"/>
        </w:numPr>
        <w:ind w:firstLineChars="0"/>
      </w:pPr>
      <w:r w:rsidRPr="00471988">
        <w:t>初始化锁相环</w:t>
      </w:r>
      <w:r w:rsidRPr="00471988">
        <w:t>PLL</w:t>
      </w:r>
      <w:r w:rsidRPr="00471988">
        <w:t>，外部输入时钟为</w:t>
      </w:r>
      <w:r w:rsidRPr="00471988">
        <w:t>30MHZ</w:t>
      </w:r>
      <w:r w:rsidRPr="00471988">
        <w:t>，通过配置</w:t>
      </w:r>
      <w:r w:rsidRPr="00471988">
        <w:t>PLL</w:t>
      </w:r>
      <w:r w:rsidRPr="00471988">
        <w:t>，使内核工作时钟为</w:t>
      </w:r>
      <w:r w:rsidRPr="00471988">
        <w:t>1</w:t>
      </w:r>
      <w:r w:rsidR="00A1714E">
        <w:t>5</w:t>
      </w:r>
      <w:r w:rsidRPr="00471988">
        <w:t>0MHZ</w:t>
      </w:r>
      <w:r w:rsidRPr="00471988">
        <w:t>，高速时钟工作时钟为</w:t>
      </w:r>
      <w:r w:rsidR="00A1714E">
        <w:rPr>
          <w:rFonts w:hint="eastAsia"/>
        </w:rPr>
        <w:t>7</w:t>
      </w:r>
      <w:r w:rsidR="00A1714E">
        <w:t>5</w:t>
      </w:r>
      <w:r w:rsidRPr="00471988">
        <w:t>MH</w:t>
      </w:r>
      <w:r w:rsidR="00A1714E">
        <w:t>z</w:t>
      </w:r>
      <w:r w:rsidRPr="00471988">
        <w:t>，低速时钟为</w:t>
      </w:r>
      <w:r w:rsidRPr="00471988">
        <w:t>30MH</w:t>
      </w:r>
      <w:r w:rsidR="00A1714E">
        <w:t>z</w:t>
      </w:r>
      <w:r w:rsidRPr="00471988">
        <w:t>；</w:t>
      </w:r>
    </w:p>
    <w:p w14:paraId="62C7F5B7" w14:textId="77777777" w:rsidR="009564B8" w:rsidRPr="00471988" w:rsidRDefault="009564B8" w:rsidP="00A1714E">
      <w:pPr>
        <w:numPr>
          <w:ilvl w:val="0"/>
          <w:numId w:val="35"/>
        </w:numPr>
        <w:ind w:firstLineChars="0"/>
      </w:pPr>
      <w:r w:rsidRPr="00471988">
        <w:t>初始化</w:t>
      </w:r>
      <w:r w:rsidRPr="00471988">
        <w:t>I/O</w:t>
      </w:r>
      <w:r w:rsidRPr="00471988">
        <w:t>口模块配置特殊功能</w:t>
      </w:r>
      <w:r w:rsidRPr="00471988">
        <w:t>I/O</w:t>
      </w:r>
      <w:r w:rsidRPr="00471988">
        <w:t>口，设置</w:t>
      </w:r>
      <w:r w:rsidRPr="00471988">
        <w:t>I/O</w:t>
      </w:r>
      <w:r w:rsidRPr="00471988">
        <w:t>口输入输出状态；</w:t>
      </w:r>
    </w:p>
    <w:p w14:paraId="2C2A46F2" w14:textId="77777777" w:rsidR="009564B8" w:rsidRPr="00471988" w:rsidRDefault="009564B8" w:rsidP="00A1714E">
      <w:pPr>
        <w:numPr>
          <w:ilvl w:val="0"/>
          <w:numId w:val="35"/>
        </w:numPr>
        <w:ind w:firstLineChars="0"/>
      </w:pPr>
      <w:r w:rsidRPr="00471988">
        <w:t>初始化</w:t>
      </w:r>
      <w:r w:rsidRPr="00471988">
        <w:t>SCI</w:t>
      </w:r>
      <w:r w:rsidRPr="00471988">
        <w:t>模块的字符长度控制域位，奇校验，</w:t>
      </w:r>
      <w:r w:rsidRPr="00471988">
        <w:t>8</w:t>
      </w:r>
      <w:r w:rsidRPr="00471988">
        <w:t>位数据，</w:t>
      </w:r>
      <w:r w:rsidRPr="00471988">
        <w:t>1</w:t>
      </w:r>
      <w:r w:rsidRPr="00471988">
        <w:t>停止位</w:t>
      </w:r>
      <w:r w:rsidR="00A1714E">
        <w:rPr>
          <w:rFonts w:hint="eastAsia"/>
        </w:rPr>
        <w:t>，</w:t>
      </w:r>
      <w:r w:rsidRPr="00471988">
        <w:t>波特率设置</w:t>
      </w:r>
      <w:r w:rsidR="00A1714E">
        <w:rPr>
          <w:rFonts w:hint="eastAsia"/>
        </w:rPr>
        <w:t>为</w:t>
      </w:r>
      <w:r w:rsidR="00A1714E">
        <w:rPr>
          <w:rFonts w:hint="eastAsia"/>
        </w:rPr>
        <w:t>1</w:t>
      </w:r>
      <w:r w:rsidR="00A1714E">
        <w:t>15200</w:t>
      </w:r>
      <w:r w:rsidRPr="00471988">
        <w:t>；</w:t>
      </w:r>
    </w:p>
    <w:p w14:paraId="6CF0871B" w14:textId="77777777" w:rsidR="009564B8" w:rsidRPr="00471988" w:rsidRDefault="009564B8" w:rsidP="00A1714E">
      <w:pPr>
        <w:numPr>
          <w:ilvl w:val="0"/>
          <w:numId w:val="35"/>
        </w:numPr>
        <w:ind w:firstLineChars="0"/>
      </w:pPr>
      <w:r w:rsidRPr="00471988">
        <w:t>初始化</w:t>
      </w:r>
      <w:r w:rsidRPr="00471988">
        <w:t>EVA</w:t>
      </w:r>
      <w:r w:rsidRPr="00471988">
        <w:t>模块定时周期；</w:t>
      </w:r>
    </w:p>
    <w:p w14:paraId="627C04CD" w14:textId="77777777" w:rsidR="009564B8" w:rsidRPr="00471988" w:rsidRDefault="009564B8" w:rsidP="00A1714E">
      <w:pPr>
        <w:numPr>
          <w:ilvl w:val="0"/>
          <w:numId w:val="35"/>
        </w:numPr>
        <w:ind w:firstLineChars="0"/>
      </w:pPr>
      <w:r w:rsidRPr="00471988">
        <w:lastRenderedPageBreak/>
        <w:t>初始化</w:t>
      </w:r>
      <w:r w:rsidRPr="00471988">
        <w:t>ADC</w:t>
      </w:r>
      <w:r w:rsidRPr="00471988">
        <w:t>模块寄存器；</w:t>
      </w:r>
    </w:p>
    <w:p w14:paraId="4AD11F30" w14:textId="77777777" w:rsidR="009564B8" w:rsidRPr="00471988" w:rsidRDefault="009564B8" w:rsidP="00A1714E">
      <w:pPr>
        <w:numPr>
          <w:ilvl w:val="0"/>
          <w:numId w:val="35"/>
        </w:numPr>
        <w:ind w:firstLineChars="0"/>
      </w:pPr>
      <w:r w:rsidRPr="00471988">
        <w:t>对软件用到的全局变量、数组以及结构体进行初始化。</w:t>
      </w:r>
    </w:p>
    <w:p w14:paraId="53A651CC" w14:textId="77777777" w:rsidR="009564B8" w:rsidRPr="00471988" w:rsidRDefault="009564B8" w:rsidP="001370DF">
      <w:pPr>
        <w:pStyle w:val="4"/>
        <w:spacing w:before="120" w:after="120"/>
      </w:pPr>
      <w:r w:rsidRPr="00471988">
        <w:t>开发状态</w:t>
      </w:r>
    </w:p>
    <w:p w14:paraId="2E9CE563" w14:textId="77777777" w:rsidR="009564B8" w:rsidRPr="00471988" w:rsidRDefault="00A1714E" w:rsidP="00A1714E">
      <w:pPr>
        <w:ind w:firstLine="480"/>
      </w:pPr>
      <w:r>
        <w:t>M</w:t>
      </w:r>
      <w:r>
        <w:t>阶段</w:t>
      </w:r>
      <w:r w:rsidR="009564B8" w:rsidRPr="00471988">
        <w:t>。</w:t>
      </w:r>
    </w:p>
    <w:p w14:paraId="5418DE7B" w14:textId="77777777" w:rsidR="009564B8" w:rsidRPr="00471988" w:rsidRDefault="009564B8" w:rsidP="001370DF">
      <w:pPr>
        <w:pStyle w:val="3"/>
        <w:spacing w:before="120" w:after="120"/>
      </w:pPr>
      <w:bookmarkStart w:id="57" w:name="_Toc23933546"/>
      <w:bookmarkStart w:id="58" w:name="_Toc148640824"/>
      <w:r w:rsidRPr="00471988">
        <w:t>SW_GN_0002</w:t>
      </w:r>
      <w:bookmarkEnd w:id="57"/>
      <w:r w:rsidRPr="00471988">
        <w:t>上电自检</w:t>
      </w:r>
      <w:bookmarkEnd w:id="58"/>
    </w:p>
    <w:p w14:paraId="591BF484" w14:textId="77777777" w:rsidR="009564B8" w:rsidRPr="00A1714E" w:rsidRDefault="009564B8" w:rsidP="001370DF">
      <w:pPr>
        <w:pStyle w:val="4"/>
        <w:spacing w:before="120" w:after="120"/>
      </w:pPr>
      <w:r w:rsidRPr="00471988">
        <w:t>CSCI</w:t>
      </w:r>
      <w:r w:rsidRPr="00471988">
        <w:t>标示</w:t>
      </w:r>
    </w:p>
    <w:p w14:paraId="20805202" w14:textId="5BB14A4B" w:rsidR="00A1714E" w:rsidRDefault="00A1714E" w:rsidP="00A1714E">
      <w:pPr>
        <w:pStyle w:val="aff8"/>
        <w:keepNext/>
        <w:spacing w:before="72" w:after="120"/>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3</w:t>
      </w:r>
      <w:r>
        <w:fldChar w:fldCharType="end"/>
      </w:r>
      <w:r>
        <w:t xml:space="preserve"> </w:t>
      </w:r>
      <w:r w:rsidRPr="00545BE3">
        <w:rPr>
          <w:rFonts w:hint="eastAsia"/>
        </w:rPr>
        <w:t>上电自检标示</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709"/>
        <w:gridCol w:w="2695"/>
        <w:gridCol w:w="2975"/>
        <w:gridCol w:w="708"/>
      </w:tblGrid>
      <w:tr w:rsidR="009564B8" w:rsidRPr="00414AB5" w14:paraId="3B743FB0" w14:textId="77777777" w:rsidTr="00414AB5">
        <w:trPr>
          <w:jc w:val="center"/>
        </w:trPr>
        <w:tc>
          <w:tcPr>
            <w:tcW w:w="709" w:type="dxa"/>
            <w:shd w:val="clear" w:color="auto" w:fill="auto"/>
            <w:vAlign w:val="center"/>
          </w:tcPr>
          <w:p w14:paraId="75D6D956" w14:textId="77777777" w:rsidR="009564B8" w:rsidRPr="00414AB5" w:rsidRDefault="009564B8" w:rsidP="00414AB5">
            <w:pPr>
              <w:pStyle w:val="TABLE0"/>
              <w:rPr>
                <w:snapToGrid w:val="0"/>
              </w:rPr>
            </w:pPr>
            <w:r w:rsidRPr="00414AB5">
              <w:rPr>
                <w:snapToGrid w:val="0"/>
              </w:rPr>
              <w:t>序号</w:t>
            </w:r>
          </w:p>
        </w:tc>
        <w:tc>
          <w:tcPr>
            <w:tcW w:w="2695" w:type="dxa"/>
            <w:shd w:val="clear" w:color="auto" w:fill="auto"/>
            <w:vAlign w:val="center"/>
          </w:tcPr>
          <w:p w14:paraId="4E5CA470" w14:textId="77777777" w:rsidR="009564B8" w:rsidRPr="00414AB5" w:rsidRDefault="009564B8" w:rsidP="00414AB5">
            <w:pPr>
              <w:pStyle w:val="TABLE0"/>
              <w:rPr>
                <w:snapToGrid w:val="0"/>
              </w:rPr>
            </w:pPr>
            <w:r w:rsidRPr="00414AB5">
              <w:rPr>
                <w:snapToGrid w:val="0"/>
              </w:rPr>
              <w:t>模块标识名称</w:t>
            </w:r>
          </w:p>
        </w:tc>
        <w:tc>
          <w:tcPr>
            <w:tcW w:w="2975" w:type="dxa"/>
            <w:shd w:val="clear" w:color="auto" w:fill="auto"/>
            <w:vAlign w:val="center"/>
          </w:tcPr>
          <w:p w14:paraId="531D419D" w14:textId="77777777" w:rsidR="009564B8" w:rsidRPr="00414AB5" w:rsidRDefault="009564B8" w:rsidP="00414AB5">
            <w:pPr>
              <w:pStyle w:val="TABLE0"/>
              <w:rPr>
                <w:snapToGrid w:val="0"/>
              </w:rPr>
            </w:pPr>
            <w:r w:rsidRPr="00414AB5">
              <w:rPr>
                <w:snapToGrid w:val="0"/>
              </w:rPr>
              <w:t>标识</w:t>
            </w:r>
          </w:p>
        </w:tc>
        <w:tc>
          <w:tcPr>
            <w:tcW w:w="708" w:type="dxa"/>
            <w:shd w:val="clear" w:color="auto" w:fill="auto"/>
            <w:vAlign w:val="center"/>
          </w:tcPr>
          <w:p w14:paraId="246B1794" w14:textId="77777777" w:rsidR="009564B8" w:rsidRPr="00414AB5" w:rsidRDefault="009564B8" w:rsidP="00414AB5">
            <w:pPr>
              <w:pStyle w:val="TABLE0"/>
              <w:rPr>
                <w:snapToGrid w:val="0"/>
              </w:rPr>
            </w:pPr>
            <w:r w:rsidRPr="00414AB5">
              <w:rPr>
                <w:snapToGrid w:val="0"/>
              </w:rPr>
              <w:t>备注</w:t>
            </w:r>
          </w:p>
        </w:tc>
      </w:tr>
      <w:tr w:rsidR="009564B8" w:rsidRPr="00414AB5" w14:paraId="64FFB223" w14:textId="77777777" w:rsidTr="00414AB5">
        <w:trPr>
          <w:jc w:val="center"/>
        </w:trPr>
        <w:tc>
          <w:tcPr>
            <w:tcW w:w="709" w:type="dxa"/>
            <w:shd w:val="clear" w:color="auto" w:fill="auto"/>
            <w:vAlign w:val="center"/>
          </w:tcPr>
          <w:p w14:paraId="75BC223E" w14:textId="77777777" w:rsidR="009564B8" w:rsidRPr="00414AB5" w:rsidRDefault="009564B8" w:rsidP="00414AB5">
            <w:pPr>
              <w:pStyle w:val="TABLE0"/>
              <w:rPr>
                <w:bCs/>
                <w:snapToGrid w:val="0"/>
              </w:rPr>
            </w:pPr>
            <w:r w:rsidRPr="00414AB5">
              <w:rPr>
                <w:bCs/>
                <w:snapToGrid w:val="0"/>
              </w:rPr>
              <w:t>1</w:t>
            </w:r>
          </w:p>
        </w:tc>
        <w:tc>
          <w:tcPr>
            <w:tcW w:w="2695" w:type="dxa"/>
            <w:shd w:val="clear" w:color="auto" w:fill="auto"/>
            <w:vAlign w:val="center"/>
          </w:tcPr>
          <w:p w14:paraId="4D7AA686" w14:textId="77777777" w:rsidR="009564B8" w:rsidRPr="00414AB5" w:rsidRDefault="009564B8" w:rsidP="00414AB5">
            <w:pPr>
              <w:pStyle w:val="TABLE0"/>
              <w:rPr>
                <w:bCs/>
                <w:snapToGrid w:val="0"/>
              </w:rPr>
            </w:pPr>
            <w:r w:rsidRPr="00471988">
              <w:t>参数自</w:t>
            </w:r>
            <w:proofErr w:type="gramStart"/>
            <w:r w:rsidRPr="00471988">
              <w:t>检状态</w:t>
            </w:r>
            <w:proofErr w:type="gramEnd"/>
          </w:p>
        </w:tc>
        <w:tc>
          <w:tcPr>
            <w:tcW w:w="2975" w:type="dxa"/>
            <w:shd w:val="clear" w:color="auto" w:fill="auto"/>
            <w:vAlign w:val="center"/>
          </w:tcPr>
          <w:p w14:paraId="75534236" w14:textId="77777777" w:rsidR="009564B8" w:rsidRPr="00414AB5" w:rsidRDefault="009564B8" w:rsidP="00414AB5">
            <w:pPr>
              <w:pStyle w:val="TABLE0"/>
              <w:rPr>
                <w:bCs/>
                <w:snapToGrid w:val="0"/>
              </w:rPr>
            </w:pPr>
            <w:proofErr w:type="spellStart"/>
            <w:r w:rsidRPr="00471988">
              <w:t>ParamCheck</w:t>
            </w:r>
            <w:proofErr w:type="spellEnd"/>
          </w:p>
        </w:tc>
        <w:tc>
          <w:tcPr>
            <w:tcW w:w="708" w:type="dxa"/>
            <w:shd w:val="clear" w:color="auto" w:fill="auto"/>
            <w:vAlign w:val="center"/>
          </w:tcPr>
          <w:p w14:paraId="1620022A" w14:textId="77777777" w:rsidR="009564B8" w:rsidRPr="00414AB5" w:rsidRDefault="009564B8" w:rsidP="00414AB5">
            <w:pPr>
              <w:pStyle w:val="TABLE0"/>
              <w:rPr>
                <w:bCs/>
                <w:snapToGrid w:val="0"/>
              </w:rPr>
            </w:pPr>
          </w:p>
        </w:tc>
      </w:tr>
    </w:tbl>
    <w:p w14:paraId="4061E15A" w14:textId="77777777" w:rsidR="009564B8" w:rsidRPr="00471988" w:rsidRDefault="009564B8" w:rsidP="001370DF">
      <w:pPr>
        <w:pStyle w:val="4"/>
        <w:spacing w:before="120" w:after="120"/>
      </w:pPr>
      <w:r w:rsidRPr="00471988">
        <w:t>用途及结构</w:t>
      </w:r>
    </w:p>
    <w:p w14:paraId="060EFE1C" w14:textId="7B37E85F" w:rsidR="009564B8" w:rsidRPr="00471988" w:rsidRDefault="009564B8" w:rsidP="00A1714E">
      <w:pPr>
        <w:ind w:firstLine="480"/>
      </w:pPr>
      <w:r w:rsidRPr="00471988">
        <w:t>上电自</w:t>
      </w:r>
      <w:proofErr w:type="gramStart"/>
      <w:r w:rsidRPr="00471988">
        <w:t>检主要</w:t>
      </w:r>
      <w:proofErr w:type="gramEnd"/>
      <w:r w:rsidRPr="00471988">
        <w:t>执行</w:t>
      </w:r>
      <w:r w:rsidR="00A266AC" w:rsidRPr="005E431E">
        <w:rPr>
          <w:rFonts w:hint="eastAsia"/>
        </w:rPr>
        <w:t>6</w:t>
      </w:r>
      <w:r w:rsidR="00A266AC" w:rsidRPr="005E431E">
        <w:rPr>
          <w:rFonts w:hint="eastAsia"/>
        </w:rPr>
        <w:t>路</w:t>
      </w:r>
      <w:r w:rsidR="00A266AC" w:rsidRPr="005E431E">
        <w:rPr>
          <w:rFonts w:hint="eastAsia"/>
        </w:rPr>
        <w:t>CPU</w:t>
      </w:r>
      <w:r w:rsidR="00A266AC" w:rsidRPr="005E431E">
        <w:rPr>
          <w:rFonts w:hint="eastAsia"/>
        </w:rPr>
        <w:t>状态（蝶阀</w:t>
      </w:r>
      <w:r w:rsidR="00A266AC" w:rsidRPr="005E431E">
        <w:rPr>
          <w:rFonts w:hint="eastAsia"/>
        </w:rPr>
        <w:t>1</w:t>
      </w:r>
      <w:r w:rsidR="00A266AC" w:rsidRPr="005E431E">
        <w:rPr>
          <w:rFonts w:hint="eastAsia"/>
        </w:rPr>
        <w:t>主</w:t>
      </w:r>
      <w:r w:rsidR="00A266AC" w:rsidRPr="005E431E">
        <w:rPr>
          <w:rFonts w:hint="eastAsia"/>
        </w:rPr>
        <w:t>CPU</w:t>
      </w:r>
      <w:r w:rsidR="00A266AC" w:rsidRPr="005E431E">
        <w:rPr>
          <w:rFonts w:hint="eastAsia"/>
        </w:rPr>
        <w:t>、蝶阀</w:t>
      </w:r>
      <w:r w:rsidR="00A266AC" w:rsidRPr="005E431E">
        <w:rPr>
          <w:rFonts w:hint="eastAsia"/>
        </w:rPr>
        <w:t>1</w:t>
      </w:r>
      <w:r w:rsidR="00A266AC" w:rsidRPr="005E431E">
        <w:rPr>
          <w:rFonts w:hint="eastAsia"/>
        </w:rPr>
        <w:t>副</w:t>
      </w:r>
      <w:r w:rsidR="00A266AC" w:rsidRPr="005E431E">
        <w:rPr>
          <w:rFonts w:hint="eastAsia"/>
        </w:rPr>
        <w:t>CPU</w:t>
      </w:r>
      <w:r w:rsidR="00A266AC" w:rsidRPr="005E431E">
        <w:rPr>
          <w:rFonts w:hint="eastAsia"/>
        </w:rPr>
        <w:t>、蝶阀</w:t>
      </w:r>
      <w:r w:rsidR="00A266AC" w:rsidRPr="005E431E">
        <w:rPr>
          <w:rFonts w:hint="eastAsia"/>
        </w:rPr>
        <w:t>2</w:t>
      </w:r>
      <w:r w:rsidR="00A266AC" w:rsidRPr="005E431E">
        <w:rPr>
          <w:rFonts w:hint="eastAsia"/>
        </w:rPr>
        <w:t>主</w:t>
      </w:r>
      <w:r w:rsidR="00A266AC" w:rsidRPr="005E431E">
        <w:rPr>
          <w:rFonts w:hint="eastAsia"/>
        </w:rPr>
        <w:t>CPU</w:t>
      </w:r>
      <w:r w:rsidR="00A266AC" w:rsidRPr="005E431E">
        <w:rPr>
          <w:rFonts w:hint="eastAsia"/>
        </w:rPr>
        <w:t>、蝶阀</w:t>
      </w:r>
      <w:r w:rsidR="00A266AC" w:rsidRPr="005E431E">
        <w:rPr>
          <w:rFonts w:hint="eastAsia"/>
        </w:rPr>
        <w:t>2</w:t>
      </w:r>
      <w:r w:rsidR="00A266AC" w:rsidRPr="005E431E">
        <w:rPr>
          <w:rFonts w:hint="eastAsia"/>
        </w:rPr>
        <w:t>副</w:t>
      </w:r>
      <w:r w:rsidR="00A266AC" w:rsidRPr="005E431E">
        <w:rPr>
          <w:rFonts w:hint="eastAsia"/>
        </w:rPr>
        <w:t>CPU</w:t>
      </w:r>
      <w:r w:rsidR="00A266AC" w:rsidRPr="005E431E">
        <w:rPr>
          <w:rFonts w:hint="eastAsia"/>
        </w:rPr>
        <w:t>、油泵电机主</w:t>
      </w:r>
      <w:r w:rsidR="00A266AC" w:rsidRPr="005E431E">
        <w:rPr>
          <w:rFonts w:hint="eastAsia"/>
        </w:rPr>
        <w:t>CPU</w:t>
      </w:r>
      <w:r w:rsidR="00A266AC" w:rsidRPr="005E431E">
        <w:rPr>
          <w:rFonts w:hint="eastAsia"/>
        </w:rPr>
        <w:t>、油泵</w:t>
      </w:r>
      <w:proofErr w:type="gramStart"/>
      <w:r w:rsidR="00A266AC" w:rsidRPr="005E431E">
        <w:rPr>
          <w:rFonts w:hint="eastAsia"/>
        </w:rPr>
        <w:t>电机副</w:t>
      </w:r>
      <w:proofErr w:type="gramEnd"/>
      <w:r w:rsidR="00A266AC" w:rsidRPr="005E431E">
        <w:rPr>
          <w:rFonts w:hint="eastAsia"/>
        </w:rPr>
        <w:t>CPU</w:t>
      </w:r>
      <w:r w:rsidR="00A266AC" w:rsidRPr="005E431E">
        <w:rPr>
          <w:rFonts w:hint="eastAsia"/>
        </w:rPr>
        <w:t>）、</w:t>
      </w:r>
      <w:r w:rsidR="00A266AC" w:rsidRPr="005E431E">
        <w:rPr>
          <w:rFonts w:hint="eastAsia"/>
        </w:rPr>
        <w:t>28V</w:t>
      </w:r>
      <w:r w:rsidR="00A266AC" w:rsidRPr="005E431E">
        <w:rPr>
          <w:rFonts w:hint="eastAsia"/>
        </w:rPr>
        <w:t>电源状态、</w:t>
      </w:r>
      <w:r w:rsidR="00A266AC" w:rsidRPr="005E431E">
        <w:rPr>
          <w:rFonts w:hint="eastAsia"/>
        </w:rPr>
        <w:t>270V</w:t>
      </w:r>
      <w:r w:rsidR="00A266AC" w:rsidRPr="005E431E">
        <w:rPr>
          <w:rFonts w:hint="eastAsia"/>
        </w:rPr>
        <w:t>电源状态等参数</w:t>
      </w:r>
      <w:r w:rsidRPr="00471988">
        <w:t>检测。</w:t>
      </w:r>
    </w:p>
    <w:p w14:paraId="0837256F" w14:textId="77777777" w:rsidR="009564B8" w:rsidRPr="00471988" w:rsidRDefault="009564B8" w:rsidP="001370DF">
      <w:pPr>
        <w:pStyle w:val="4"/>
        <w:spacing w:before="120" w:after="120"/>
      </w:pPr>
      <w:r w:rsidRPr="00471988">
        <w:t>CSCI</w:t>
      </w:r>
      <w:r w:rsidRPr="00471988">
        <w:t>需求</w:t>
      </w:r>
    </w:p>
    <w:p w14:paraId="46A3BBB6" w14:textId="63BFF1E3" w:rsidR="009564B8" w:rsidRPr="00471988" w:rsidRDefault="00E56ECF">
      <w:pPr>
        <w:ind w:firstLine="480"/>
        <w:rPr>
          <w:rFonts w:cs="Times New Roman"/>
        </w:rPr>
      </w:pPr>
      <w:r>
        <w:rPr>
          <w:rFonts w:cs="Times New Roman" w:hint="eastAsia"/>
          <w:szCs w:val="24"/>
        </w:rPr>
        <w:t>应答发动机控制器上电自检指令</w:t>
      </w:r>
      <w:r w:rsidR="009564B8" w:rsidRPr="00471988">
        <w:rPr>
          <w:rFonts w:cs="Times New Roman"/>
        </w:rPr>
        <w:t>。</w:t>
      </w:r>
    </w:p>
    <w:p w14:paraId="12650B4A" w14:textId="77777777" w:rsidR="009564B8" w:rsidRPr="00471988" w:rsidRDefault="009564B8" w:rsidP="001370DF">
      <w:pPr>
        <w:pStyle w:val="4"/>
        <w:spacing w:before="120" w:after="120"/>
      </w:pPr>
      <w:r w:rsidRPr="00471988">
        <w:t>开发状态</w:t>
      </w:r>
    </w:p>
    <w:p w14:paraId="496EC503" w14:textId="77777777" w:rsidR="009564B8" w:rsidRPr="00471988" w:rsidRDefault="00A1714E" w:rsidP="00A1714E">
      <w:pPr>
        <w:ind w:firstLine="480"/>
        <w:rPr>
          <w:rFonts w:cs="Times New Roman"/>
        </w:rPr>
      </w:pPr>
      <w:r>
        <w:rPr>
          <w:rFonts w:cs="Times New Roman"/>
        </w:rPr>
        <w:t>M</w:t>
      </w:r>
      <w:r>
        <w:rPr>
          <w:rFonts w:cs="Times New Roman"/>
        </w:rPr>
        <w:t>阶段</w:t>
      </w:r>
      <w:r w:rsidR="009564B8" w:rsidRPr="00471988">
        <w:rPr>
          <w:rFonts w:cs="Times New Roman"/>
        </w:rPr>
        <w:t>。</w:t>
      </w:r>
      <w:r w:rsidRPr="00471988">
        <w:rPr>
          <w:rFonts w:cs="Times New Roman"/>
        </w:rPr>
        <w:t xml:space="preserve"> </w:t>
      </w:r>
    </w:p>
    <w:p w14:paraId="3988E798" w14:textId="77777777" w:rsidR="009564B8" w:rsidRPr="00471988" w:rsidRDefault="009564B8" w:rsidP="001370DF">
      <w:pPr>
        <w:pStyle w:val="3"/>
        <w:spacing w:before="120" w:after="120"/>
      </w:pPr>
      <w:bookmarkStart w:id="59" w:name="_Toc23933548"/>
      <w:bookmarkStart w:id="60" w:name="_Toc148640825"/>
      <w:r w:rsidRPr="00471988">
        <w:t>SW_GN_000</w:t>
      </w:r>
      <w:bookmarkEnd w:id="59"/>
      <w:r w:rsidR="009D621B">
        <w:t>3</w:t>
      </w:r>
      <w:r w:rsidRPr="00471988">
        <w:t>模拟量采集</w:t>
      </w:r>
      <w:bookmarkEnd w:id="60"/>
    </w:p>
    <w:p w14:paraId="54299473" w14:textId="77777777" w:rsidR="009564B8" w:rsidRPr="00471988" w:rsidRDefault="009564B8" w:rsidP="001370DF">
      <w:pPr>
        <w:pStyle w:val="4"/>
        <w:spacing w:before="120" w:after="120"/>
      </w:pPr>
      <w:r w:rsidRPr="00471988">
        <w:t>CSCI</w:t>
      </w:r>
      <w:r w:rsidRPr="00471988">
        <w:t>标示</w:t>
      </w:r>
    </w:p>
    <w:p w14:paraId="5A30DEA3" w14:textId="1F76EFED" w:rsidR="00A1714E" w:rsidRDefault="00A1714E" w:rsidP="00A1714E">
      <w:pPr>
        <w:pStyle w:val="aff8"/>
        <w:keepNext/>
        <w:spacing w:before="72" w:after="120"/>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4</w:t>
      </w:r>
      <w:r>
        <w:fldChar w:fldCharType="end"/>
      </w:r>
      <w:r>
        <w:t xml:space="preserve"> </w:t>
      </w:r>
      <w:r w:rsidRPr="000208C8">
        <w:rPr>
          <w:rFonts w:hint="eastAsia"/>
        </w:rPr>
        <w:t>模拟量采集标示</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709"/>
        <w:gridCol w:w="2649"/>
        <w:gridCol w:w="2645"/>
        <w:gridCol w:w="2267"/>
      </w:tblGrid>
      <w:tr w:rsidR="009564B8" w:rsidRPr="00414AB5" w14:paraId="368CF703" w14:textId="77777777" w:rsidTr="00414AB5">
        <w:trPr>
          <w:jc w:val="center"/>
        </w:trPr>
        <w:tc>
          <w:tcPr>
            <w:tcW w:w="709" w:type="dxa"/>
            <w:shd w:val="clear" w:color="auto" w:fill="auto"/>
            <w:vAlign w:val="center"/>
          </w:tcPr>
          <w:p w14:paraId="1FD9EB68" w14:textId="77777777" w:rsidR="009564B8" w:rsidRPr="00414AB5" w:rsidRDefault="009564B8" w:rsidP="00414AB5">
            <w:pPr>
              <w:pStyle w:val="TABLE0"/>
              <w:rPr>
                <w:snapToGrid w:val="0"/>
              </w:rPr>
            </w:pPr>
            <w:r w:rsidRPr="00414AB5">
              <w:rPr>
                <w:snapToGrid w:val="0"/>
              </w:rPr>
              <w:t>序号</w:t>
            </w:r>
          </w:p>
        </w:tc>
        <w:tc>
          <w:tcPr>
            <w:tcW w:w="2649" w:type="dxa"/>
            <w:shd w:val="clear" w:color="auto" w:fill="auto"/>
            <w:vAlign w:val="center"/>
          </w:tcPr>
          <w:p w14:paraId="0628C69B" w14:textId="77777777" w:rsidR="009564B8" w:rsidRPr="00414AB5" w:rsidRDefault="009564B8" w:rsidP="00414AB5">
            <w:pPr>
              <w:pStyle w:val="TABLE0"/>
              <w:rPr>
                <w:snapToGrid w:val="0"/>
              </w:rPr>
            </w:pPr>
            <w:r w:rsidRPr="00414AB5">
              <w:rPr>
                <w:snapToGrid w:val="0"/>
              </w:rPr>
              <w:t>模块标识名称</w:t>
            </w:r>
          </w:p>
        </w:tc>
        <w:tc>
          <w:tcPr>
            <w:tcW w:w="2645" w:type="dxa"/>
            <w:shd w:val="clear" w:color="auto" w:fill="auto"/>
            <w:vAlign w:val="center"/>
          </w:tcPr>
          <w:p w14:paraId="6557E945" w14:textId="77777777" w:rsidR="009564B8" w:rsidRPr="00414AB5" w:rsidRDefault="009564B8" w:rsidP="00414AB5">
            <w:pPr>
              <w:pStyle w:val="TABLE0"/>
              <w:rPr>
                <w:snapToGrid w:val="0"/>
              </w:rPr>
            </w:pPr>
            <w:r w:rsidRPr="00414AB5">
              <w:rPr>
                <w:snapToGrid w:val="0"/>
              </w:rPr>
              <w:t>标识</w:t>
            </w:r>
          </w:p>
        </w:tc>
        <w:tc>
          <w:tcPr>
            <w:tcW w:w="2267" w:type="dxa"/>
            <w:shd w:val="clear" w:color="auto" w:fill="auto"/>
            <w:vAlign w:val="center"/>
          </w:tcPr>
          <w:p w14:paraId="789CE869" w14:textId="77777777" w:rsidR="009564B8" w:rsidRPr="00414AB5" w:rsidRDefault="009564B8" w:rsidP="00414AB5">
            <w:pPr>
              <w:pStyle w:val="TABLE0"/>
              <w:rPr>
                <w:snapToGrid w:val="0"/>
              </w:rPr>
            </w:pPr>
            <w:r w:rsidRPr="00414AB5">
              <w:rPr>
                <w:snapToGrid w:val="0"/>
              </w:rPr>
              <w:t>备注</w:t>
            </w:r>
          </w:p>
        </w:tc>
      </w:tr>
      <w:tr w:rsidR="009564B8" w:rsidRPr="00414AB5" w14:paraId="2A1EA993" w14:textId="77777777" w:rsidTr="00414AB5">
        <w:trPr>
          <w:jc w:val="center"/>
        </w:trPr>
        <w:tc>
          <w:tcPr>
            <w:tcW w:w="709" w:type="dxa"/>
            <w:shd w:val="clear" w:color="auto" w:fill="auto"/>
            <w:vAlign w:val="center"/>
          </w:tcPr>
          <w:p w14:paraId="58ECF319" w14:textId="77777777" w:rsidR="009564B8" w:rsidRPr="00414AB5" w:rsidRDefault="009564B8" w:rsidP="00414AB5">
            <w:pPr>
              <w:pStyle w:val="TABLE0"/>
              <w:rPr>
                <w:bCs/>
                <w:snapToGrid w:val="0"/>
              </w:rPr>
            </w:pPr>
            <w:r w:rsidRPr="00414AB5">
              <w:rPr>
                <w:bCs/>
                <w:snapToGrid w:val="0"/>
              </w:rPr>
              <w:t>1</w:t>
            </w:r>
          </w:p>
        </w:tc>
        <w:tc>
          <w:tcPr>
            <w:tcW w:w="2649" w:type="dxa"/>
            <w:shd w:val="clear" w:color="auto" w:fill="auto"/>
            <w:vAlign w:val="center"/>
          </w:tcPr>
          <w:p w14:paraId="1536EB17" w14:textId="72F607C2" w:rsidR="009564B8" w:rsidRPr="00414AB5" w:rsidRDefault="009564B8" w:rsidP="00414AB5">
            <w:pPr>
              <w:pStyle w:val="TABLE0"/>
              <w:rPr>
                <w:bCs/>
                <w:snapToGrid w:val="0"/>
              </w:rPr>
            </w:pPr>
            <w:r w:rsidRPr="00471988">
              <w:t>读取三相电流采样值</w:t>
            </w:r>
          </w:p>
        </w:tc>
        <w:tc>
          <w:tcPr>
            <w:tcW w:w="2645" w:type="dxa"/>
            <w:shd w:val="clear" w:color="auto" w:fill="auto"/>
            <w:vAlign w:val="center"/>
          </w:tcPr>
          <w:p w14:paraId="76E57F22" w14:textId="77777777" w:rsidR="009564B8" w:rsidRPr="00414AB5" w:rsidRDefault="009564B8" w:rsidP="00414AB5">
            <w:pPr>
              <w:pStyle w:val="TABLE0"/>
              <w:rPr>
                <w:bCs/>
                <w:snapToGrid w:val="0"/>
              </w:rPr>
            </w:pPr>
            <w:proofErr w:type="spellStart"/>
            <w:r w:rsidRPr="00471988">
              <w:t>GetADC_IsSampVal</w:t>
            </w:r>
            <w:proofErr w:type="spellEnd"/>
          </w:p>
        </w:tc>
        <w:tc>
          <w:tcPr>
            <w:tcW w:w="2267" w:type="dxa"/>
            <w:shd w:val="clear" w:color="auto" w:fill="auto"/>
            <w:vAlign w:val="center"/>
          </w:tcPr>
          <w:p w14:paraId="5D4B3AE1" w14:textId="77777777" w:rsidR="009564B8" w:rsidRPr="00414AB5" w:rsidRDefault="009564B8" w:rsidP="00414AB5">
            <w:pPr>
              <w:pStyle w:val="TABLE0"/>
              <w:rPr>
                <w:bCs/>
                <w:snapToGrid w:val="0"/>
              </w:rPr>
            </w:pPr>
            <w:r w:rsidRPr="00471988">
              <w:t>ADC</w:t>
            </w:r>
            <w:r w:rsidRPr="00471988">
              <w:t>中断中调用</w:t>
            </w:r>
          </w:p>
        </w:tc>
      </w:tr>
      <w:tr w:rsidR="009564B8" w:rsidRPr="00414AB5" w14:paraId="2CB0474C" w14:textId="77777777" w:rsidTr="00414AB5">
        <w:trPr>
          <w:jc w:val="center"/>
        </w:trPr>
        <w:tc>
          <w:tcPr>
            <w:tcW w:w="709" w:type="dxa"/>
            <w:shd w:val="clear" w:color="auto" w:fill="auto"/>
            <w:vAlign w:val="center"/>
          </w:tcPr>
          <w:p w14:paraId="755C2C17" w14:textId="77777777" w:rsidR="009564B8" w:rsidRPr="00414AB5" w:rsidRDefault="009564B8" w:rsidP="00414AB5">
            <w:pPr>
              <w:pStyle w:val="TABLE0"/>
              <w:rPr>
                <w:bCs/>
                <w:snapToGrid w:val="0"/>
              </w:rPr>
            </w:pPr>
            <w:r w:rsidRPr="00414AB5">
              <w:rPr>
                <w:bCs/>
                <w:snapToGrid w:val="0"/>
              </w:rPr>
              <w:t>2</w:t>
            </w:r>
          </w:p>
        </w:tc>
        <w:tc>
          <w:tcPr>
            <w:tcW w:w="2649" w:type="dxa"/>
            <w:shd w:val="clear" w:color="auto" w:fill="auto"/>
            <w:vAlign w:val="center"/>
          </w:tcPr>
          <w:p w14:paraId="6C145754" w14:textId="77777777" w:rsidR="009564B8" w:rsidRPr="00414AB5" w:rsidRDefault="009564B8" w:rsidP="00414AB5">
            <w:pPr>
              <w:pStyle w:val="TABLE0"/>
              <w:rPr>
                <w:bCs/>
                <w:snapToGrid w:val="0"/>
              </w:rPr>
            </w:pPr>
            <w:r w:rsidRPr="00471988">
              <w:t>触发母线电压采样</w:t>
            </w:r>
          </w:p>
        </w:tc>
        <w:tc>
          <w:tcPr>
            <w:tcW w:w="2645" w:type="dxa"/>
            <w:shd w:val="clear" w:color="auto" w:fill="auto"/>
            <w:vAlign w:val="center"/>
          </w:tcPr>
          <w:p w14:paraId="63671DC9" w14:textId="77777777" w:rsidR="009564B8" w:rsidRPr="00414AB5" w:rsidRDefault="009564B8" w:rsidP="00414AB5">
            <w:pPr>
              <w:pStyle w:val="TABLE0"/>
              <w:rPr>
                <w:bCs/>
                <w:snapToGrid w:val="0"/>
              </w:rPr>
            </w:pPr>
            <w:proofErr w:type="spellStart"/>
            <w:r w:rsidRPr="00471988">
              <w:t>StartADC_VdcSamp</w:t>
            </w:r>
            <w:proofErr w:type="spellEnd"/>
          </w:p>
        </w:tc>
        <w:tc>
          <w:tcPr>
            <w:tcW w:w="2267" w:type="dxa"/>
            <w:shd w:val="clear" w:color="auto" w:fill="auto"/>
            <w:vAlign w:val="center"/>
          </w:tcPr>
          <w:p w14:paraId="05EE93FF" w14:textId="63949177" w:rsidR="009564B8" w:rsidRPr="00414AB5" w:rsidRDefault="009564B8" w:rsidP="00414AB5">
            <w:pPr>
              <w:pStyle w:val="TABLE0"/>
              <w:rPr>
                <w:bCs/>
                <w:snapToGrid w:val="0"/>
              </w:rPr>
            </w:pPr>
            <w:r w:rsidRPr="00471988">
              <w:t>定时中断调用</w:t>
            </w:r>
          </w:p>
        </w:tc>
      </w:tr>
      <w:tr w:rsidR="009564B8" w:rsidRPr="00414AB5" w14:paraId="2DFC947B" w14:textId="77777777" w:rsidTr="00414AB5">
        <w:trPr>
          <w:jc w:val="center"/>
        </w:trPr>
        <w:tc>
          <w:tcPr>
            <w:tcW w:w="709" w:type="dxa"/>
            <w:shd w:val="clear" w:color="auto" w:fill="auto"/>
            <w:vAlign w:val="center"/>
          </w:tcPr>
          <w:p w14:paraId="01AC0827" w14:textId="77777777" w:rsidR="009564B8" w:rsidRPr="00414AB5" w:rsidRDefault="009564B8" w:rsidP="00414AB5">
            <w:pPr>
              <w:pStyle w:val="TABLE0"/>
              <w:rPr>
                <w:bCs/>
                <w:snapToGrid w:val="0"/>
              </w:rPr>
            </w:pPr>
            <w:r w:rsidRPr="00414AB5">
              <w:rPr>
                <w:bCs/>
                <w:snapToGrid w:val="0"/>
              </w:rPr>
              <w:t>3</w:t>
            </w:r>
          </w:p>
        </w:tc>
        <w:tc>
          <w:tcPr>
            <w:tcW w:w="2649" w:type="dxa"/>
            <w:shd w:val="clear" w:color="auto" w:fill="auto"/>
            <w:vAlign w:val="center"/>
          </w:tcPr>
          <w:p w14:paraId="3FC175F8" w14:textId="77777777" w:rsidR="009564B8" w:rsidRPr="00414AB5" w:rsidRDefault="009564B8" w:rsidP="00414AB5">
            <w:pPr>
              <w:pStyle w:val="TABLE0"/>
              <w:rPr>
                <w:bCs/>
                <w:snapToGrid w:val="0"/>
              </w:rPr>
            </w:pPr>
            <w:r w:rsidRPr="00471988">
              <w:t>读取母线电压采样值</w:t>
            </w:r>
          </w:p>
        </w:tc>
        <w:tc>
          <w:tcPr>
            <w:tcW w:w="2645" w:type="dxa"/>
            <w:shd w:val="clear" w:color="auto" w:fill="auto"/>
            <w:vAlign w:val="center"/>
          </w:tcPr>
          <w:p w14:paraId="7BD76E9A" w14:textId="77777777" w:rsidR="009564B8" w:rsidRPr="00414AB5" w:rsidRDefault="009564B8" w:rsidP="00414AB5">
            <w:pPr>
              <w:pStyle w:val="TABLE0"/>
              <w:rPr>
                <w:bCs/>
                <w:snapToGrid w:val="0"/>
              </w:rPr>
            </w:pPr>
            <w:proofErr w:type="spellStart"/>
            <w:r w:rsidRPr="00471988">
              <w:t>GetADC_VdcSampVal</w:t>
            </w:r>
            <w:proofErr w:type="spellEnd"/>
          </w:p>
        </w:tc>
        <w:tc>
          <w:tcPr>
            <w:tcW w:w="2267" w:type="dxa"/>
            <w:shd w:val="clear" w:color="auto" w:fill="auto"/>
            <w:vAlign w:val="center"/>
          </w:tcPr>
          <w:p w14:paraId="12BB140B" w14:textId="77777777" w:rsidR="009564B8" w:rsidRPr="00414AB5" w:rsidRDefault="009564B8" w:rsidP="00414AB5">
            <w:pPr>
              <w:pStyle w:val="TABLE0"/>
              <w:rPr>
                <w:bCs/>
                <w:snapToGrid w:val="0"/>
              </w:rPr>
            </w:pPr>
          </w:p>
        </w:tc>
      </w:tr>
      <w:tr w:rsidR="009564B8" w:rsidRPr="00414AB5" w14:paraId="452D3D41" w14:textId="77777777" w:rsidTr="00414AB5">
        <w:trPr>
          <w:jc w:val="center"/>
        </w:trPr>
        <w:tc>
          <w:tcPr>
            <w:tcW w:w="709" w:type="dxa"/>
            <w:shd w:val="clear" w:color="auto" w:fill="auto"/>
            <w:vAlign w:val="center"/>
          </w:tcPr>
          <w:p w14:paraId="4DD90C26" w14:textId="77777777" w:rsidR="009564B8" w:rsidRPr="00414AB5" w:rsidRDefault="009564B8" w:rsidP="00414AB5">
            <w:pPr>
              <w:pStyle w:val="TABLE0"/>
              <w:rPr>
                <w:bCs/>
                <w:snapToGrid w:val="0"/>
              </w:rPr>
            </w:pPr>
            <w:r w:rsidRPr="00414AB5">
              <w:rPr>
                <w:bCs/>
                <w:snapToGrid w:val="0"/>
              </w:rPr>
              <w:t>4</w:t>
            </w:r>
          </w:p>
        </w:tc>
        <w:tc>
          <w:tcPr>
            <w:tcW w:w="2649" w:type="dxa"/>
            <w:shd w:val="clear" w:color="auto" w:fill="auto"/>
            <w:vAlign w:val="center"/>
          </w:tcPr>
          <w:p w14:paraId="1AB3E300" w14:textId="77777777" w:rsidR="009564B8" w:rsidRPr="00414AB5" w:rsidRDefault="009564B8" w:rsidP="00414AB5">
            <w:pPr>
              <w:pStyle w:val="TABLE0"/>
              <w:rPr>
                <w:bCs/>
                <w:snapToGrid w:val="0"/>
              </w:rPr>
            </w:pPr>
            <w:r w:rsidRPr="00471988">
              <w:t>触发温度传感器采样</w:t>
            </w:r>
          </w:p>
        </w:tc>
        <w:tc>
          <w:tcPr>
            <w:tcW w:w="2645" w:type="dxa"/>
            <w:shd w:val="clear" w:color="auto" w:fill="auto"/>
            <w:vAlign w:val="center"/>
          </w:tcPr>
          <w:p w14:paraId="02183EA3" w14:textId="77777777" w:rsidR="009564B8" w:rsidRPr="00414AB5" w:rsidRDefault="009564B8" w:rsidP="00414AB5">
            <w:pPr>
              <w:pStyle w:val="TABLE0"/>
              <w:rPr>
                <w:bCs/>
                <w:snapToGrid w:val="0"/>
              </w:rPr>
            </w:pPr>
            <w:proofErr w:type="spellStart"/>
            <w:r w:rsidRPr="00471988">
              <w:t>StartADC_TmptSamp</w:t>
            </w:r>
            <w:proofErr w:type="spellEnd"/>
          </w:p>
        </w:tc>
        <w:tc>
          <w:tcPr>
            <w:tcW w:w="2267" w:type="dxa"/>
            <w:shd w:val="clear" w:color="auto" w:fill="auto"/>
            <w:vAlign w:val="center"/>
          </w:tcPr>
          <w:p w14:paraId="77279933" w14:textId="5C70EA9B" w:rsidR="009564B8" w:rsidRPr="00414AB5" w:rsidRDefault="009564B8" w:rsidP="00414AB5">
            <w:pPr>
              <w:pStyle w:val="TABLE0"/>
              <w:rPr>
                <w:bCs/>
                <w:snapToGrid w:val="0"/>
              </w:rPr>
            </w:pPr>
            <w:r w:rsidRPr="00471988">
              <w:t>定时中断调用</w:t>
            </w:r>
          </w:p>
        </w:tc>
      </w:tr>
      <w:tr w:rsidR="009564B8" w:rsidRPr="00414AB5" w14:paraId="1B032162" w14:textId="77777777" w:rsidTr="00414AB5">
        <w:trPr>
          <w:jc w:val="center"/>
        </w:trPr>
        <w:tc>
          <w:tcPr>
            <w:tcW w:w="709" w:type="dxa"/>
            <w:shd w:val="clear" w:color="auto" w:fill="auto"/>
            <w:vAlign w:val="center"/>
          </w:tcPr>
          <w:p w14:paraId="7393BD9A" w14:textId="77777777" w:rsidR="009564B8" w:rsidRPr="00414AB5" w:rsidRDefault="009564B8" w:rsidP="00414AB5">
            <w:pPr>
              <w:pStyle w:val="TABLE0"/>
              <w:rPr>
                <w:bCs/>
                <w:snapToGrid w:val="0"/>
              </w:rPr>
            </w:pPr>
            <w:r w:rsidRPr="00414AB5">
              <w:rPr>
                <w:bCs/>
                <w:snapToGrid w:val="0"/>
              </w:rPr>
              <w:t>5</w:t>
            </w:r>
          </w:p>
        </w:tc>
        <w:tc>
          <w:tcPr>
            <w:tcW w:w="2649" w:type="dxa"/>
            <w:shd w:val="clear" w:color="auto" w:fill="auto"/>
            <w:vAlign w:val="center"/>
          </w:tcPr>
          <w:p w14:paraId="05DDB8BB" w14:textId="77777777" w:rsidR="009564B8" w:rsidRPr="00414AB5" w:rsidRDefault="009564B8" w:rsidP="00414AB5">
            <w:pPr>
              <w:pStyle w:val="TABLE0"/>
              <w:rPr>
                <w:bCs/>
                <w:snapToGrid w:val="0"/>
              </w:rPr>
            </w:pPr>
            <w:r w:rsidRPr="00471988">
              <w:t>读取温度传感器采样值</w:t>
            </w:r>
          </w:p>
        </w:tc>
        <w:tc>
          <w:tcPr>
            <w:tcW w:w="2645" w:type="dxa"/>
            <w:shd w:val="clear" w:color="auto" w:fill="auto"/>
            <w:vAlign w:val="center"/>
          </w:tcPr>
          <w:p w14:paraId="2604941C" w14:textId="77777777" w:rsidR="009564B8" w:rsidRPr="00414AB5" w:rsidRDefault="009564B8" w:rsidP="00414AB5">
            <w:pPr>
              <w:pStyle w:val="TABLE0"/>
              <w:rPr>
                <w:bCs/>
                <w:snapToGrid w:val="0"/>
              </w:rPr>
            </w:pPr>
            <w:proofErr w:type="spellStart"/>
            <w:r w:rsidRPr="00471988">
              <w:t>GetADC_TmptSampVal</w:t>
            </w:r>
            <w:proofErr w:type="spellEnd"/>
          </w:p>
        </w:tc>
        <w:tc>
          <w:tcPr>
            <w:tcW w:w="2267" w:type="dxa"/>
            <w:shd w:val="clear" w:color="auto" w:fill="auto"/>
            <w:vAlign w:val="center"/>
          </w:tcPr>
          <w:p w14:paraId="18B2B62A" w14:textId="77777777" w:rsidR="009564B8" w:rsidRPr="00414AB5" w:rsidRDefault="009564B8" w:rsidP="00414AB5">
            <w:pPr>
              <w:pStyle w:val="TABLE0"/>
              <w:rPr>
                <w:bCs/>
                <w:snapToGrid w:val="0"/>
              </w:rPr>
            </w:pPr>
          </w:p>
        </w:tc>
      </w:tr>
    </w:tbl>
    <w:p w14:paraId="622461F3" w14:textId="77777777" w:rsidR="009564B8" w:rsidRPr="00471988" w:rsidRDefault="009564B8" w:rsidP="001370DF">
      <w:pPr>
        <w:pStyle w:val="4"/>
        <w:spacing w:before="120" w:after="120"/>
      </w:pPr>
      <w:r w:rsidRPr="00471988">
        <w:t>用途及结构</w:t>
      </w:r>
    </w:p>
    <w:p w14:paraId="28CE8DB5" w14:textId="57F7DDA2" w:rsidR="009564B8" w:rsidRPr="00471988" w:rsidRDefault="000D6460">
      <w:pPr>
        <w:ind w:firstLine="480"/>
        <w:rPr>
          <w:rFonts w:cs="Times New Roman"/>
        </w:rPr>
      </w:pPr>
      <w:r>
        <w:rPr>
          <w:rFonts w:cs="Times New Roman" w:hint="eastAsia"/>
        </w:rPr>
        <w:t>TMS</w:t>
      </w:r>
      <w:r>
        <w:rPr>
          <w:rFonts w:cs="Times New Roman"/>
        </w:rPr>
        <w:t>320</w:t>
      </w:r>
      <w:r>
        <w:rPr>
          <w:rFonts w:cs="Times New Roman" w:hint="eastAsia"/>
        </w:rPr>
        <w:t>F</w:t>
      </w:r>
      <w:r>
        <w:rPr>
          <w:rFonts w:cs="Times New Roman"/>
        </w:rPr>
        <w:t>28335</w:t>
      </w:r>
      <w:r w:rsidR="009564B8" w:rsidRPr="00471988">
        <w:rPr>
          <w:rFonts w:cs="Times New Roman"/>
        </w:rPr>
        <w:t>芯片在</w:t>
      </w:r>
      <w:r w:rsidR="009564B8" w:rsidRPr="00471988">
        <w:rPr>
          <w:rFonts w:cs="Times New Roman"/>
        </w:rPr>
        <w:t>100us</w:t>
      </w:r>
      <w:r w:rsidR="009564B8" w:rsidRPr="00471988">
        <w:rPr>
          <w:rFonts w:cs="Times New Roman"/>
        </w:rPr>
        <w:t>周期中断中，采集各路外部模拟量信号：</w:t>
      </w:r>
      <w:r w:rsidR="007C7E4B">
        <w:rPr>
          <w:rFonts w:cs="Times New Roman" w:hint="eastAsia"/>
        </w:rPr>
        <w:t>控制器温度信号</w:t>
      </w:r>
      <w:r w:rsidR="009564B8" w:rsidRPr="00471988">
        <w:rPr>
          <w:rFonts w:cs="Times New Roman"/>
        </w:rPr>
        <w:t>、三相电流信号、</w:t>
      </w:r>
      <w:r w:rsidR="007C7E4B">
        <w:rPr>
          <w:rFonts w:cs="Times New Roman" w:hint="eastAsia"/>
        </w:rPr>
        <w:t>2</w:t>
      </w:r>
      <w:r w:rsidR="007C7E4B">
        <w:rPr>
          <w:rFonts w:cs="Times New Roman"/>
        </w:rPr>
        <w:t>70V</w:t>
      </w:r>
      <w:r w:rsidR="007C7E4B">
        <w:rPr>
          <w:rFonts w:cs="Times New Roman" w:hint="eastAsia"/>
        </w:rPr>
        <w:t>电源</w:t>
      </w:r>
      <w:r w:rsidR="009564B8" w:rsidRPr="00471988">
        <w:rPr>
          <w:rFonts w:cs="Times New Roman"/>
        </w:rPr>
        <w:t>电压信号</w:t>
      </w:r>
      <w:r w:rsidR="007C7E4B">
        <w:rPr>
          <w:rFonts w:cs="Times New Roman" w:hint="eastAsia"/>
        </w:rPr>
        <w:t>、</w:t>
      </w:r>
      <w:r w:rsidR="007C7E4B">
        <w:rPr>
          <w:rFonts w:cs="Times New Roman" w:hint="eastAsia"/>
        </w:rPr>
        <w:t>2</w:t>
      </w:r>
      <w:r w:rsidR="007C7E4B">
        <w:rPr>
          <w:rFonts w:cs="Times New Roman"/>
        </w:rPr>
        <w:t>70V</w:t>
      </w:r>
      <w:r w:rsidR="007C7E4B">
        <w:rPr>
          <w:rFonts w:cs="Times New Roman" w:hint="eastAsia"/>
        </w:rPr>
        <w:t>电源电流信号</w:t>
      </w:r>
      <w:r w:rsidR="009D621B" w:rsidRPr="00471988">
        <w:rPr>
          <w:rFonts w:cs="Times New Roman"/>
        </w:rPr>
        <w:t>、</w:t>
      </w:r>
      <w:r w:rsidR="009D621B">
        <w:rPr>
          <w:rFonts w:cs="Times New Roman" w:hint="eastAsia"/>
        </w:rPr>
        <w:t>2</w:t>
      </w:r>
      <w:r w:rsidR="009D621B">
        <w:rPr>
          <w:rFonts w:cs="Times New Roman"/>
        </w:rPr>
        <w:t>8V</w:t>
      </w:r>
      <w:r w:rsidR="009D621B">
        <w:rPr>
          <w:rFonts w:cs="Times New Roman" w:hint="eastAsia"/>
        </w:rPr>
        <w:t>电源</w:t>
      </w:r>
      <w:r w:rsidR="009D621B" w:rsidRPr="00471988">
        <w:rPr>
          <w:rFonts w:cs="Times New Roman"/>
        </w:rPr>
        <w:t>电压信号</w:t>
      </w:r>
      <w:r w:rsidR="009D621B">
        <w:rPr>
          <w:rFonts w:cs="Times New Roman" w:hint="eastAsia"/>
        </w:rPr>
        <w:t>、</w:t>
      </w:r>
      <w:r w:rsidR="009D621B">
        <w:rPr>
          <w:rFonts w:cs="Times New Roman" w:hint="eastAsia"/>
        </w:rPr>
        <w:t>2</w:t>
      </w:r>
      <w:r w:rsidR="009D621B">
        <w:rPr>
          <w:rFonts w:cs="Times New Roman"/>
        </w:rPr>
        <w:t>8V</w:t>
      </w:r>
      <w:r w:rsidR="009D621B">
        <w:rPr>
          <w:rFonts w:cs="Times New Roman" w:hint="eastAsia"/>
        </w:rPr>
        <w:t>电源电流信号</w:t>
      </w:r>
      <w:r w:rsidR="009564B8" w:rsidRPr="00471988">
        <w:rPr>
          <w:rFonts w:cs="Times New Roman"/>
        </w:rPr>
        <w:t>。</w:t>
      </w:r>
    </w:p>
    <w:p w14:paraId="171F17D9" w14:textId="77777777" w:rsidR="009564B8" w:rsidRPr="00471988" w:rsidRDefault="009564B8" w:rsidP="001370DF">
      <w:pPr>
        <w:pStyle w:val="4"/>
        <w:spacing w:before="120" w:after="120"/>
      </w:pPr>
      <w:r w:rsidRPr="00471988">
        <w:lastRenderedPageBreak/>
        <w:t>CSCI</w:t>
      </w:r>
      <w:r w:rsidRPr="00471988">
        <w:t>需求</w:t>
      </w:r>
    </w:p>
    <w:p w14:paraId="1EE29110" w14:textId="77777777" w:rsidR="009564B8" w:rsidRPr="00471988" w:rsidRDefault="009564B8">
      <w:pPr>
        <w:ind w:firstLine="480"/>
        <w:rPr>
          <w:rFonts w:cs="Times New Roman"/>
        </w:rPr>
      </w:pPr>
      <w:r w:rsidRPr="00471988">
        <w:rPr>
          <w:rFonts w:cs="Times New Roman"/>
        </w:rPr>
        <w:t>采样周期</w:t>
      </w:r>
      <w:r w:rsidRPr="00471988">
        <w:rPr>
          <w:rFonts w:cs="Times New Roman"/>
        </w:rPr>
        <w:t>100us</w:t>
      </w:r>
      <w:r w:rsidRPr="00471988">
        <w:rPr>
          <w:rFonts w:cs="Times New Roman"/>
        </w:rPr>
        <w:t>。</w:t>
      </w:r>
    </w:p>
    <w:p w14:paraId="74E3D33F" w14:textId="77777777" w:rsidR="009564B8" w:rsidRPr="00471988" w:rsidRDefault="009564B8" w:rsidP="001370DF">
      <w:pPr>
        <w:pStyle w:val="4"/>
        <w:spacing w:before="120" w:after="120"/>
      </w:pPr>
      <w:r w:rsidRPr="00471988">
        <w:t>开发状态</w:t>
      </w:r>
    </w:p>
    <w:p w14:paraId="632C202E" w14:textId="77777777" w:rsidR="009564B8" w:rsidRDefault="00A1714E">
      <w:pPr>
        <w:spacing w:line="420" w:lineRule="atLeast"/>
        <w:ind w:firstLine="480"/>
        <w:rPr>
          <w:rFonts w:cs="Times New Roman"/>
        </w:rPr>
      </w:pPr>
      <w:r>
        <w:rPr>
          <w:rFonts w:cs="Times New Roman"/>
        </w:rPr>
        <w:t>M</w:t>
      </w:r>
      <w:r>
        <w:rPr>
          <w:rFonts w:cs="Times New Roman"/>
        </w:rPr>
        <w:t>阶段</w:t>
      </w:r>
      <w:r w:rsidR="009564B8" w:rsidRPr="00471988">
        <w:rPr>
          <w:rFonts w:cs="Times New Roman"/>
        </w:rPr>
        <w:t>。</w:t>
      </w:r>
    </w:p>
    <w:p w14:paraId="4ABFD94E" w14:textId="5283DBAE" w:rsidR="00253EA4" w:rsidRDefault="00253EA4" w:rsidP="00253EA4">
      <w:pPr>
        <w:pStyle w:val="3"/>
        <w:spacing w:before="120" w:after="120"/>
      </w:pPr>
      <w:bookmarkStart w:id="61" w:name="_Toc148640826"/>
      <w:r>
        <w:rPr>
          <w:rFonts w:hint="eastAsia"/>
        </w:rPr>
        <w:t>SW_</w:t>
      </w:r>
      <w:r>
        <w:t>GN_0</w:t>
      </w:r>
      <w:r w:rsidR="004F7BDC">
        <w:t>0</w:t>
      </w:r>
      <w:r>
        <w:t>04</w:t>
      </w:r>
      <w:r>
        <w:rPr>
          <w:rFonts w:hint="eastAsia"/>
        </w:rPr>
        <w:t>旋变信号采集单元</w:t>
      </w:r>
      <w:bookmarkEnd w:id="61"/>
    </w:p>
    <w:p w14:paraId="484F4E19" w14:textId="7536697B" w:rsidR="00253EA4" w:rsidRDefault="00253EA4" w:rsidP="00253EA4">
      <w:pPr>
        <w:pStyle w:val="4"/>
        <w:spacing w:before="120" w:after="120"/>
      </w:pPr>
      <w:r>
        <w:rPr>
          <w:rFonts w:hint="eastAsia"/>
        </w:rPr>
        <w:t>CSCI</w:t>
      </w:r>
      <w:r>
        <w:rPr>
          <w:rFonts w:hint="eastAsia"/>
        </w:rPr>
        <w:t>标示</w:t>
      </w:r>
    </w:p>
    <w:p w14:paraId="303943B9" w14:textId="0CA6FE14" w:rsidR="00A103A0" w:rsidRDefault="00A103A0" w:rsidP="00A103A0">
      <w:pPr>
        <w:pStyle w:val="aff8"/>
        <w:keepNext/>
        <w:spacing w:before="72" w:after="120"/>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5</w:t>
      </w:r>
      <w:r>
        <w:fldChar w:fldCharType="end"/>
      </w:r>
      <w:r>
        <w:t xml:space="preserve"> </w:t>
      </w:r>
      <w:r>
        <w:rPr>
          <w:rFonts w:hint="eastAsia"/>
        </w:rPr>
        <w:t>旋变信号采集标示</w:t>
      </w:r>
    </w:p>
    <w:tbl>
      <w:tblPr>
        <w:tblStyle w:val="affff2"/>
        <w:tblW w:w="0" w:type="auto"/>
        <w:jc w:val="center"/>
        <w:tblLayout w:type="fixed"/>
        <w:tblLook w:val="0000" w:firstRow="0" w:lastRow="0" w:firstColumn="0" w:lastColumn="0" w:noHBand="0" w:noVBand="0"/>
      </w:tblPr>
      <w:tblGrid>
        <w:gridCol w:w="707"/>
        <w:gridCol w:w="2324"/>
        <w:gridCol w:w="2406"/>
        <w:gridCol w:w="2955"/>
      </w:tblGrid>
      <w:tr w:rsidR="00BF10B6" w:rsidRPr="00414AB5" w14:paraId="7E3B6270" w14:textId="77777777" w:rsidTr="004F7BDC">
        <w:trPr>
          <w:trHeight w:val="283"/>
          <w:jc w:val="center"/>
        </w:trPr>
        <w:tc>
          <w:tcPr>
            <w:tcW w:w="707" w:type="dxa"/>
          </w:tcPr>
          <w:p w14:paraId="4EB494E0" w14:textId="77777777" w:rsidR="00BF10B6" w:rsidRPr="004F7BDC" w:rsidRDefault="00BF10B6" w:rsidP="004F7BDC">
            <w:pPr>
              <w:pStyle w:val="TABLE0"/>
            </w:pPr>
            <w:r w:rsidRPr="004F7BDC">
              <w:t>序号</w:t>
            </w:r>
          </w:p>
        </w:tc>
        <w:tc>
          <w:tcPr>
            <w:tcW w:w="2324" w:type="dxa"/>
          </w:tcPr>
          <w:p w14:paraId="00C04399" w14:textId="77777777" w:rsidR="00BF10B6" w:rsidRPr="004F7BDC" w:rsidRDefault="00BF10B6" w:rsidP="004F7BDC">
            <w:pPr>
              <w:pStyle w:val="TABLE0"/>
            </w:pPr>
            <w:r w:rsidRPr="004F7BDC">
              <w:t>模块标识名称</w:t>
            </w:r>
          </w:p>
        </w:tc>
        <w:tc>
          <w:tcPr>
            <w:tcW w:w="2406" w:type="dxa"/>
          </w:tcPr>
          <w:p w14:paraId="6AEDFF79" w14:textId="77777777" w:rsidR="00BF10B6" w:rsidRPr="004F7BDC" w:rsidRDefault="00BF10B6" w:rsidP="004F7BDC">
            <w:pPr>
              <w:pStyle w:val="TABLE0"/>
            </w:pPr>
            <w:r w:rsidRPr="004F7BDC">
              <w:t>标识</w:t>
            </w:r>
          </w:p>
        </w:tc>
        <w:tc>
          <w:tcPr>
            <w:tcW w:w="2955" w:type="dxa"/>
          </w:tcPr>
          <w:p w14:paraId="476EBC52" w14:textId="77777777" w:rsidR="00BF10B6" w:rsidRPr="004F7BDC" w:rsidRDefault="00BF10B6" w:rsidP="004F7BDC">
            <w:pPr>
              <w:pStyle w:val="TABLE0"/>
            </w:pPr>
            <w:r w:rsidRPr="004F7BDC">
              <w:t>备注</w:t>
            </w:r>
          </w:p>
        </w:tc>
      </w:tr>
      <w:tr w:rsidR="00BF10B6" w:rsidRPr="00414AB5" w14:paraId="611AE9AB" w14:textId="77777777" w:rsidTr="004F7BDC">
        <w:trPr>
          <w:trHeight w:val="283"/>
          <w:jc w:val="center"/>
        </w:trPr>
        <w:tc>
          <w:tcPr>
            <w:tcW w:w="707" w:type="dxa"/>
          </w:tcPr>
          <w:p w14:paraId="473C5BEC" w14:textId="77777777" w:rsidR="00BF10B6" w:rsidRPr="004F7BDC" w:rsidRDefault="00BF10B6" w:rsidP="004F7BDC">
            <w:pPr>
              <w:pStyle w:val="TABLE0"/>
            </w:pPr>
            <w:r w:rsidRPr="004F7BDC">
              <w:t>1</w:t>
            </w:r>
          </w:p>
        </w:tc>
        <w:tc>
          <w:tcPr>
            <w:tcW w:w="2324" w:type="dxa"/>
          </w:tcPr>
          <w:p w14:paraId="719F42AD" w14:textId="63E2777A" w:rsidR="00BF10B6" w:rsidRPr="004F7BDC" w:rsidRDefault="00BF10B6" w:rsidP="004F7BDC">
            <w:pPr>
              <w:pStyle w:val="TABLE0"/>
            </w:pPr>
            <w:r w:rsidRPr="004F7BDC">
              <w:rPr>
                <w:rFonts w:hint="eastAsia"/>
              </w:rPr>
              <w:t>初始化</w:t>
            </w:r>
            <w:r w:rsidRPr="004F7BDC">
              <w:t>AD2S1210</w:t>
            </w:r>
          </w:p>
        </w:tc>
        <w:tc>
          <w:tcPr>
            <w:tcW w:w="2406" w:type="dxa"/>
          </w:tcPr>
          <w:p w14:paraId="05CDCDCE" w14:textId="748457DA" w:rsidR="00BF10B6" w:rsidRPr="004F7BDC" w:rsidRDefault="00295DC3" w:rsidP="004F7BDC">
            <w:pPr>
              <w:pStyle w:val="TABLE0"/>
            </w:pPr>
            <w:r w:rsidRPr="00295DC3">
              <w:t>InitAD1210</w:t>
            </w:r>
          </w:p>
        </w:tc>
        <w:tc>
          <w:tcPr>
            <w:tcW w:w="2955" w:type="dxa"/>
          </w:tcPr>
          <w:p w14:paraId="435CFB21" w14:textId="499DEB27" w:rsidR="00BF10B6" w:rsidRPr="004F7BDC" w:rsidRDefault="00BF10B6" w:rsidP="004F7BDC">
            <w:pPr>
              <w:pStyle w:val="TABLE0"/>
            </w:pPr>
          </w:p>
        </w:tc>
      </w:tr>
      <w:tr w:rsidR="00BF10B6" w:rsidRPr="00414AB5" w14:paraId="202801B3" w14:textId="77777777" w:rsidTr="004F7BDC">
        <w:trPr>
          <w:trHeight w:val="283"/>
          <w:jc w:val="center"/>
        </w:trPr>
        <w:tc>
          <w:tcPr>
            <w:tcW w:w="707" w:type="dxa"/>
          </w:tcPr>
          <w:p w14:paraId="6083264D" w14:textId="77777777" w:rsidR="00BF10B6" w:rsidRPr="004F7BDC" w:rsidRDefault="00BF10B6" w:rsidP="004F7BDC">
            <w:pPr>
              <w:pStyle w:val="TABLE0"/>
            </w:pPr>
            <w:r w:rsidRPr="004F7BDC">
              <w:t>2</w:t>
            </w:r>
          </w:p>
        </w:tc>
        <w:tc>
          <w:tcPr>
            <w:tcW w:w="2324" w:type="dxa"/>
          </w:tcPr>
          <w:p w14:paraId="2261485E" w14:textId="5BBE41DA" w:rsidR="00BF10B6" w:rsidRPr="004F7BDC" w:rsidRDefault="00BF10B6" w:rsidP="004F7BDC">
            <w:pPr>
              <w:pStyle w:val="TABLE0"/>
            </w:pPr>
            <w:r w:rsidRPr="004F7BDC">
              <w:t>向</w:t>
            </w:r>
            <w:r w:rsidRPr="004F7BDC">
              <w:t>AD2</w:t>
            </w:r>
            <w:r w:rsidRPr="004F7BDC">
              <w:rPr>
                <w:rFonts w:hint="eastAsia"/>
              </w:rPr>
              <w:t>S</w:t>
            </w:r>
            <w:r w:rsidRPr="004F7BDC">
              <w:t>1210</w:t>
            </w:r>
            <w:r w:rsidRPr="004F7BDC">
              <w:t>写入数据</w:t>
            </w:r>
          </w:p>
        </w:tc>
        <w:tc>
          <w:tcPr>
            <w:tcW w:w="2406" w:type="dxa"/>
          </w:tcPr>
          <w:p w14:paraId="09220350" w14:textId="09A4D10B" w:rsidR="00BF10B6" w:rsidRPr="004F7BDC" w:rsidRDefault="00BF10B6" w:rsidP="004F7BDC">
            <w:pPr>
              <w:pStyle w:val="TABLE0"/>
            </w:pPr>
            <w:r w:rsidRPr="004F7BDC">
              <w:t>WriteToAD1210</w:t>
            </w:r>
          </w:p>
        </w:tc>
        <w:tc>
          <w:tcPr>
            <w:tcW w:w="2955" w:type="dxa"/>
          </w:tcPr>
          <w:p w14:paraId="78E5BA46" w14:textId="4A5325D6" w:rsidR="00BF10B6" w:rsidRPr="004F7BDC" w:rsidRDefault="00BF10B6" w:rsidP="004F7BDC">
            <w:pPr>
              <w:pStyle w:val="TABLE0"/>
            </w:pPr>
          </w:p>
        </w:tc>
      </w:tr>
      <w:tr w:rsidR="00BF10B6" w:rsidRPr="00414AB5" w14:paraId="3C5DA0C1" w14:textId="77777777" w:rsidTr="004F7BDC">
        <w:trPr>
          <w:trHeight w:val="283"/>
          <w:jc w:val="center"/>
        </w:trPr>
        <w:tc>
          <w:tcPr>
            <w:tcW w:w="707" w:type="dxa"/>
          </w:tcPr>
          <w:p w14:paraId="39D5E3A7" w14:textId="77777777" w:rsidR="00BF10B6" w:rsidRPr="004F7BDC" w:rsidRDefault="00BF10B6" w:rsidP="004F7BDC">
            <w:pPr>
              <w:pStyle w:val="TABLE0"/>
            </w:pPr>
            <w:r w:rsidRPr="004F7BDC">
              <w:t>3</w:t>
            </w:r>
          </w:p>
        </w:tc>
        <w:tc>
          <w:tcPr>
            <w:tcW w:w="2324" w:type="dxa"/>
          </w:tcPr>
          <w:p w14:paraId="5D8B5D46" w14:textId="2A3FB7C6" w:rsidR="00BF10B6" w:rsidRPr="004F7BDC" w:rsidRDefault="00BF10B6" w:rsidP="004F7BDC">
            <w:pPr>
              <w:pStyle w:val="TABLE0"/>
            </w:pPr>
            <w:r w:rsidRPr="004F7BDC">
              <w:t>读取</w:t>
            </w:r>
            <w:r w:rsidRPr="004F7BDC">
              <w:t>AD2S1210</w:t>
            </w:r>
            <w:r w:rsidRPr="004F7BDC">
              <w:t>数据</w:t>
            </w:r>
          </w:p>
        </w:tc>
        <w:tc>
          <w:tcPr>
            <w:tcW w:w="2406" w:type="dxa"/>
          </w:tcPr>
          <w:p w14:paraId="46863DF1" w14:textId="119531D0" w:rsidR="00BF10B6" w:rsidRPr="004F7BDC" w:rsidRDefault="00295DC3" w:rsidP="004F7BDC">
            <w:pPr>
              <w:pStyle w:val="TABLE0"/>
            </w:pPr>
            <w:proofErr w:type="spellStart"/>
            <w:r w:rsidRPr="00295DC3">
              <w:t>RDC</w:t>
            </w:r>
            <w:r w:rsidR="00EC4862">
              <w:t>Read</w:t>
            </w:r>
            <w:proofErr w:type="spellEnd"/>
          </w:p>
        </w:tc>
        <w:tc>
          <w:tcPr>
            <w:tcW w:w="2955" w:type="dxa"/>
          </w:tcPr>
          <w:p w14:paraId="27031587" w14:textId="72DF6771" w:rsidR="00BF10B6" w:rsidRPr="004F7BDC" w:rsidRDefault="00BF10B6" w:rsidP="004F7BDC">
            <w:pPr>
              <w:pStyle w:val="TABLE0"/>
            </w:pPr>
          </w:p>
        </w:tc>
      </w:tr>
    </w:tbl>
    <w:p w14:paraId="7999767D" w14:textId="6D0D40A0" w:rsidR="00253EA4" w:rsidRDefault="00A103A0" w:rsidP="00A103A0">
      <w:pPr>
        <w:pStyle w:val="4"/>
        <w:spacing w:before="120" w:after="120"/>
      </w:pPr>
      <w:r>
        <w:rPr>
          <w:rFonts w:hint="eastAsia"/>
        </w:rPr>
        <w:t>用途及结构</w:t>
      </w:r>
    </w:p>
    <w:p w14:paraId="193E68A5" w14:textId="6700D3B6" w:rsidR="00A103A0" w:rsidRDefault="00A103A0" w:rsidP="00A103A0">
      <w:pPr>
        <w:ind w:firstLine="480"/>
      </w:pPr>
      <w:r w:rsidRPr="00A103A0">
        <w:rPr>
          <w:rFonts w:hint="eastAsia"/>
        </w:rPr>
        <w:t>旋变信号采集在周期中断中执行，采样周期为</w:t>
      </w:r>
      <w:r w:rsidRPr="00A103A0">
        <w:rPr>
          <w:rFonts w:hint="eastAsia"/>
        </w:rPr>
        <w:t>100us</w:t>
      </w:r>
      <w:r w:rsidRPr="00A103A0">
        <w:rPr>
          <w:rFonts w:hint="eastAsia"/>
        </w:rPr>
        <w:t>，采样的旋变角度信号经过限幅和卡尔曼滤波，处理后的数据：</w:t>
      </w:r>
      <w:r w:rsidRPr="00A103A0">
        <w:rPr>
          <w:rFonts w:hint="eastAsia"/>
        </w:rPr>
        <w:t>1</w:t>
      </w:r>
      <w:r w:rsidRPr="00A103A0">
        <w:rPr>
          <w:rFonts w:hint="eastAsia"/>
        </w:rPr>
        <w:t>）用于</w:t>
      </w:r>
      <w:r w:rsidRPr="00A103A0">
        <w:rPr>
          <w:rFonts w:hint="eastAsia"/>
        </w:rPr>
        <w:t>SVPWM</w:t>
      </w:r>
      <w:r w:rsidRPr="00A103A0">
        <w:rPr>
          <w:rFonts w:hint="eastAsia"/>
        </w:rPr>
        <w:t>闭环调速单元中的坐标变换，</w:t>
      </w:r>
      <w:r w:rsidRPr="00A103A0">
        <w:rPr>
          <w:rFonts w:hint="eastAsia"/>
        </w:rPr>
        <w:t>2</w:t>
      </w:r>
      <w:r w:rsidRPr="00A103A0">
        <w:rPr>
          <w:rFonts w:hint="eastAsia"/>
        </w:rPr>
        <w:t>）通过该数据计算得到电机的转速，</w:t>
      </w:r>
      <w:r w:rsidRPr="00A103A0">
        <w:rPr>
          <w:rFonts w:hint="eastAsia"/>
        </w:rPr>
        <w:t>3</w:t>
      </w:r>
      <w:r w:rsidRPr="00A103A0">
        <w:rPr>
          <w:rFonts w:hint="eastAsia"/>
        </w:rPr>
        <w:t>）作为旋变报故的依据。</w:t>
      </w:r>
    </w:p>
    <w:p w14:paraId="31C155F4" w14:textId="626241AF" w:rsidR="00A103A0" w:rsidRDefault="00A103A0" w:rsidP="00A103A0">
      <w:pPr>
        <w:pStyle w:val="4"/>
        <w:spacing w:before="120" w:after="120"/>
      </w:pPr>
      <w:r>
        <w:rPr>
          <w:rFonts w:hint="eastAsia"/>
        </w:rPr>
        <w:t>CSCI</w:t>
      </w:r>
      <w:r>
        <w:rPr>
          <w:rFonts w:hint="eastAsia"/>
        </w:rPr>
        <w:t>需求</w:t>
      </w:r>
    </w:p>
    <w:p w14:paraId="4F937DAA" w14:textId="470CADAA" w:rsidR="00A103A0" w:rsidRDefault="00A103A0" w:rsidP="00A103A0">
      <w:pPr>
        <w:ind w:firstLine="480"/>
      </w:pPr>
      <w:r>
        <w:rPr>
          <w:rFonts w:hint="eastAsia"/>
        </w:rPr>
        <w:t>采样周期</w:t>
      </w:r>
      <w:r>
        <w:rPr>
          <w:rFonts w:hint="eastAsia"/>
        </w:rPr>
        <w:t>1</w:t>
      </w:r>
      <w:r>
        <w:t>00</w:t>
      </w:r>
      <w:r>
        <w:rPr>
          <w:rFonts w:hint="eastAsia"/>
        </w:rPr>
        <w:t>us</w:t>
      </w:r>
      <w:r>
        <w:rPr>
          <w:rFonts w:hint="eastAsia"/>
        </w:rPr>
        <w:t>。</w:t>
      </w:r>
    </w:p>
    <w:p w14:paraId="23FB81BA" w14:textId="7EC715FE" w:rsidR="00A103A0" w:rsidRDefault="00A103A0" w:rsidP="00A103A0">
      <w:pPr>
        <w:pStyle w:val="4"/>
        <w:spacing w:before="120" w:after="120"/>
      </w:pPr>
      <w:r>
        <w:rPr>
          <w:rFonts w:hint="eastAsia"/>
        </w:rPr>
        <w:t>开发状态</w:t>
      </w:r>
    </w:p>
    <w:p w14:paraId="4F90A8EB" w14:textId="231A67CB" w:rsidR="00A103A0" w:rsidRPr="00A103A0" w:rsidRDefault="00A103A0" w:rsidP="00A103A0">
      <w:pPr>
        <w:ind w:firstLine="480"/>
      </w:pPr>
      <w:r>
        <w:rPr>
          <w:rFonts w:hint="eastAsia"/>
        </w:rPr>
        <w:t>M</w:t>
      </w:r>
      <w:r>
        <w:rPr>
          <w:rFonts w:hint="eastAsia"/>
        </w:rPr>
        <w:t>阶段。</w:t>
      </w:r>
    </w:p>
    <w:p w14:paraId="2EDB6E23" w14:textId="278F7FF3" w:rsidR="009564B8" w:rsidRPr="00471988" w:rsidRDefault="009564B8" w:rsidP="001370DF">
      <w:pPr>
        <w:pStyle w:val="3"/>
        <w:spacing w:before="120" w:after="120"/>
      </w:pPr>
      <w:bookmarkStart w:id="62" w:name="_Toc23933550"/>
      <w:bookmarkStart w:id="63" w:name="_Toc148640827"/>
      <w:r w:rsidRPr="00471988">
        <w:t>SW_GN_00</w:t>
      </w:r>
      <w:bookmarkEnd w:id="62"/>
      <w:r w:rsidR="004F7BDC">
        <w:t>05</w:t>
      </w:r>
      <w:r w:rsidR="004F7BDC">
        <w:rPr>
          <w:rFonts w:hint="eastAsia"/>
        </w:rPr>
        <w:t>油泵</w:t>
      </w:r>
      <w:r w:rsidR="00C45F49">
        <w:rPr>
          <w:rFonts w:hint="eastAsia"/>
        </w:rPr>
        <w:t>电机转速闭环调节</w:t>
      </w:r>
      <w:r w:rsidRPr="00471988">
        <w:t>单元</w:t>
      </w:r>
      <w:bookmarkEnd w:id="63"/>
    </w:p>
    <w:p w14:paraId="331CFDFF" w14:textId="77777777" w:rsidR="009564B8" w:rsidRPr="00471988" w:rsidRDefault="009564B8" w:rsidP="001370DF">
      <w:pPr>
        <w:pStyle w:val="4"/>
        <w:spacing w:before="120" w:after="120"/>
      </w:pPr>
      <w:r w:rsidRPr="00471988">
        <w:t>CSCI</w:t>
      </w:r>
      <w:r w:rsidRPr="00471988">
        <w:t>标示</w:t>
      </w:r>
    </w:p>
    <w:p w14:paraId="7A48EBD6" w14:textId="73CD7367" w:rsidR="009D621B" w:rsidRDefault="009D621B" w:rsidP="009D621B">
      <w:pPr>
        <w:pStyle w:val="aff8"/>
        <w:keepNext/>
        <w:spacing w:before="72" w:after="120"/>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6</w:t>
      </w:r>
      <w:r>
        <w:fldChar w:fldCharType="end"/>
      </w:r>
      <w:r>
        <w:t xml:space="preserve"> </w:t>
      </w:r>
      <w:r w:rsidR="00B552B5">
        <w:rPr>
          <w:rFonts w:hint="eastAsia"/>
        </w:rPr>
        <w:t>油泵</w:t>
      </w:r>
      <w:r w:rsidRPr="00A46DB5">
        <w:rPr>
          <w:rFonts w:hint="eastAsia"/>
        </w:rPr>
        <w:t>电机转速闭环调节标示</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707"/>
        <w:gridCol w:w="2324"/>
        <w:gridCol w:w="2406"/>
        <w:gridCol w:w="2955"/>
      </w:tblGrid>
      <w:tr w:rsidR="009564B8" w:rsidRPr="00414AB5" w14:paraId="3C58F1FA" w14:textId="77777777" w:rsidTr="00414AB5">
        <w:trPr>
          <w:trHeight w:val="373"/>
          <w:jc w:val="center"/>
        </w:trPr>
        <w:tc>
          <w:tcPr>
            <w:tcW w:w="707" w:type="dxa"/>
            <w:shd w:val="clear" w:color="auto" w:fill="auto"/>
            <w:vAlign w:val="center"/>
          </w:tcPr>
          <w:p w14:paraId="5A8C6687" w14:textId="77777777" w:rsidR="009564B8" w:rsidRPr="00414AB5" w:rsidRDefault="009564B8" w:rsidP="00414AB5">
            <w:pPr>
              <w:pStyle w:val="TABLE0"/>
              <w:rPr>
                <w:snapToGrid w:val="0"/>
              </w:rPr>
            </w:pPr>
            <w:r w:rsidRPr="00414AB5">
              <w:rPr>
                <w:snapToGrid w:val="0"/>
              </w:rPr>
              <w:t>序号</w:t>
            </w:r>
          </w:p>
        </w:tc>
        <w:tc>
          <w:tcPr>
            <w:tcW w:w="2324" w:type="dxa"/>
            <w:shd w:val="clear" w:color="auto" w:fill="auto"/>
            <w:vAlign w:val="center"/>
          </w:tcPr>
          <w:p w14:paraId="57463790" w14:textId="77777777" w:rsidR="009564B8" w:rsidRPr="00414AB5" w:rsidRDefault="009564B8" w:rsidP="00414AB5">
            <w:pPr>
              <w:pStyle w:val="TABLE0"/>
              <w:rPr>
                <w:snapToGrid w:val="0"/>
              </w:rPr>
            </w:pPr>
            <w:r w:rsidRPr="00414AB5">
              <w:rPr>
                <w:snapToGrid w:val="0"/>
              </w:rPr>
              <w:t>模块标识名称</w:t>
            </w:r>
          </w:p>
        </w:tc>
        <w:tc>
          <w:tcPr>
            <w:tcW w:w="2406" w:type="dxa"/>
            <w:shd w:val="clear" w:color="auto" w:fill="auto"/>
            <w:vAlign w:val="center"/>
          </w:tcPr>
          <w:p w14:paraId="3BCE6614" w14:textId="77777777" w:rsidR="009564B8" w:rsidRPr="00414AB5" w:rsidRDefault="009564B8" w:rsidP="00414AB5">
            <w:pPr>
              <w:pStyle w:val="TABLE0"/>
              <w:rPr>
                <w:snapToGrid w:val="0"/>
              </w:rPr>
            </w:pPr>
            <w:r w:rsidRPr="00414AB5">
              <w:rPr>
                <w:snapToGrid w:val="0"/>
              </w:rPr>
              <w:t>标识</w:t>
            </w:r>
          </w:p>
        </w:tc>
        <w:tc>
          <w:tcPr>
            <w:tcW w:w="2955" w:type="dxa"/>
            <w:shd w:val="clear" w:color="auto" w:fill="auto"/>
            <w:vAlign w:val="center"/>
          </w:tcPr>
          <w:p w14:paraId="782EF424" w14:textId="77777777" w:rsidR="009564B8" w:rsidRPr="00414AB5" w:rsidRDefault="009564B8" w:rsidP="00414AB5">
            <w:pPr>
              <w:pStyle w:val="TABLE0"/>
              <w:rPr>
                <w:snapToGrid w:val="0"/>
              </w:rPr>
            </w:pPr>
            <w:r w:rsidRPr="00414AB5">
              <w:rPr>
                <w:snapToGrid w:val="0"/>
              </w:rPr>
              <w:t>备注</w:t>
            </w:r>
          </w:p>
        </w:tc>
      </w:tr>
      <w:tr w:rsidR="009564B8" w:rsidRPr="00414AB5" w14:paraId="414F24C2" w14:textId="77777777" w:rsidTr="00414AB5">
        <w:trPr>
          <w:trHeight w:val="396"/>
          <w:jc w:val="center"/>
        </w:trPr>
        <w:tc>
          <w:tcPr>
            <w:tcW w:w="707" w:type="dxa"/>
            <w:shd w:val="clear" w:color="auto" w:fill="auto"/>
            <w:vAlign w:val="center"/>
          </w:tcPr>
          <w:p w14:paraId="3B47E90D" w14:textId="77777777" w:rsidR="009564B8" w:rsidRPr="00414AB5" w:rsidRDefault="009564B8" w:rsidP="00414AB5">
            <w:pPr>
              <w:pStyle w:val="TABLE0"/>
              <w:rPr>
                <w:bCs/>
                <w:snapToGrid w:val="0"/>
              </w:rPr>
            </w:pPr>
            <w:r w:rsidRPr="00414AB5">
              <w:rPr>
                <w:bCs/>
                <w:snapToGrid w:val="0"/>
              </w:rPr>
              <w:t>1</w:t>
            </w:r>
          </w:p>
        </w:tc>
        <w:tc>
          <w:tcPr>
            <w:tcW w:w="2324" w:type="dxa"/>
            <w:shd w:val="clear" w:color="auto" w:fill="auto"/>
            <w:vAlign w:val="center"/>
          </w:tcPr>
          <w:p w14:paraId="50C45A68" w14:textId="77777777" w:rsidR="009564B8" w:rsidRPr="00414AB5" w:rsidRDefault="009564B8" w:rsidP="00414AB5">
            <w:pPr>
              <w:pStyle w:val="TABLE0"/>
              <w:rPr>
                <w:bCs/>
                <w:snapToGrid w:val="0"/>
              </w:rPr>
            </w:pPr>
            <w:r w:rsidRPr="00471988">
              <w:t>数值调换</w:t>
            </w:r>
          </w:p>
        </w:tc>
        <w:tc>
          <w:tcPr>
            <w:tcW w:w="2406" w:type="dxa"/>
            <w:shd w:val="clear" w:color="auto" w:fill="auto"/>
            <w:vAlign w:val="center"/>
          </w:tcPr>
          <w:p w14:paraId="17CD3AF3" w14:textId="77777777" w:rsidR="009564B8" w:rsidRPr="00414AB5" w:rsidRDefault="009564B8" w:rsidP="00414AB5">
            <w:pPr>
              <w:pStyle w:val="TABLE0"/>
              <w:rPr>
                <w:bCs/>
                <w:snapToGrid w:val="0"/>
              </w:rPr>
            </w:pPr>
            <w:proofErr w:type="spellStart"/>
            <w:r w:rsidRPr="00471988">
              <w:t>SwapValue</w:t>
            </w:r>
            <w:proofErr w:type="spellEnd"/>
          </w:p>
        </w:tc>
        <w:tc>
          <w:tcPr>
            <w:tcW w:w="2955" w:type="dxa"/>
            <w:shd w:val="clear" w:color="auto" w:fill="auto"/>
            <w:vAlign w:val="center"/>
          </w:tcPr>
          <w:p w14:paraId="375B36B9" w14:textId="77777777" w:rsidR="009564B8" w:rsidRPr="00414AB5" w:rsidRDefault="009564B8" w:rsidP="00414AB5">
            <w:pPr>
              <w:pStyle w:val="TABLE0"/>
              <w:rPr>
                <w:bCs/>
                <w:snapToGrid w:val="0"/>
              </w:rPr>
            </w:pPr>
            <w:r w:rsidRPr="00471988">
              <w:t>需要调换数值时调用</w:t>
            </w:r>
          </w:p>
        </w:tc>
      </w:tr>
      <w:tr w:rsidR="009564B8" w:rsidRPr="00414AB5" w14:paraId="7C565074" w14:textId="77777777" w:rsidTr="00414AB5">
        <w:trPr>
          <w:jc w:val="center"/>
        </w:trPr>
        <w:tc>
          <w:tcPr>
            <w:tcW w:w="707" w:type="dxa"/>
            <w:shd w:val="clear" w:color="auto" w:fill="auto"/>
            <w:vAlign w:val="center"/>
          </w:tcPr>
          <w:p w14:paraId="1442003E" w14:textId="77777777" w:rsidR="009564B8" w:rsidRPr="00414AB5" w:rsidRDefault="009564B8" w:rsidP="00414AB5">
            <w:pPr>
              <w:pStyle w:val="TABLE0"/>
              <w:rPr>
                <w:bCs/>
                <w:snapToGrid w:val="0"/>
              </w:rPr>
            </w:pPr>
            <w:r w:rsidRPr="00414AB5">
              <w:rPr>
                <w:bCs/>
                <w:snapToGrid w:val="0"/>
              </w:rPr>
              <w:t>2</w:t>
            </w:r>
          </w:p>
        </w:tc>
        <w:tc>
          <w:tcPr>
            <w:tcW w:w="2324" w:type="dxa"/>
            <w:shd w:val="clear" w:color="auto" w:fill="auto"/>
            <w:vAlign w:val="center"/>
          </w:tcPr>
          <w:p w14:paraId="4310153A" w14:textId="77777777" w:rsidR="009564B8" w:rsidRPr="00414AB5" w:rsidRDefault="009564B8" w:rsidP="00414AB5">
            <w:pPr>
              <w:pStyle w:val="TABLE0"/>
              <w:rPr>
                <w:bCs/>
                <w:snapToGrid w:val="0"/>
              </w:rPr>
            </w:pPr>
            <w:r w:rsidRPr="00471988">
              <w:t>初始化</w:t>
            </w:r>
            <w:r w:rsidRPr="00471988">
              <w:t>SVPWM</w:t>
            </w:r>
            <w:r w:rsidRPr="00471988">
              <w:t>计算</w:t>
            </w:r>
          </w:p>
        </w:tc>
        <w:tc>
          <w:tcPr>
            <w:tcW w:w="2406" w:type="dxa"/>
            <w:shd w:val="clear" w:color="auto" w:fill="auto"/>
            <w:vAlign w:val="center"/>
          </w:tcPr>
          <w:p w14:paraId="5B0B2F94" w14:textId="77777777" w:rsidR="009564B8" w:rsidRPr="00414AB5" w:rsidRDefault="009564B8" w:rsidP="00414AB5">
            <w:pPr>
              <w:pStyle w:val="TABLE0"/>
              <w:rPr>
                <w:bCs/>
                <w:snapToGrid w:val="0"/>
              </w:rPr>
            </w:pPr>
            <w:proofErr w:type="spellStart"/>
            <w:r w:rsidRPr="00471988">
              <w:t>InitSVPWM</w:t>
            </w:r>
            <w:proofErr w:type="spellEnd"/>
          </w:p>
        </w:tc>
        <w:tc>
          <w:tcPr>
            <w:tcW w:w="2955" w:type="dxa"/>
            <w:shd w:val="clear" w:color="auto" w:fill="auto"/>
            <w:vAlign w:val="center"/>
          </w:tcPr>
          <w:p w14:paraId="572D34FA" w14:textId="77777777" w:rsidR="009564B8" w:rsidRPr="00414AB5" w:rsidRDefault="009564B8" w:rsidP="00414AB5">
            <w:pPr>
              <w:pStyle w:val="TABLE0"/>
              <w:rPr>
                <w:bCs/>
                <w:snapToGrid w:val="0"/>
              </w:rPr>
            </w:pPr>
            <w:r w:rsidRPr="00471988">
              <w:t>执行</w:t>
            </w:r>
            <w:r w:rsidRPr="00471988">
              <w:t>SVPWM</w:t>
            </w:r>
            <w:r w:rsidRPr="00471988">
              <w:t>计算函数之前</w:t>
            </w:r>
          </w:p>
        </w:tc>
      </w:tr>
      <w:tr w:rsidR="009564B8" w:rsidRPr="00414AB5" w14:paraId="6B34236A" w14:textId="77777777" w:rsidTr="00414AB5">
        <w:trPr>
          <w:trHeight w:val="672"/>
          <w:jc w:val="center"/>
        </w:trPr>
        <w:tc>
          <w:tcPr>
            <w:tcW w:w="707" w:type="dxa"/>
            <w:shd w:val="clear" w:color="auto" w:fill="auto"/>
            <w:vAlign w:val="center"/>
          </w:tcPr>
          <w:p w14:paraId="16597917" w14:textId="77777777" w:rsidR="009564B8" w:rsidRPr="00414AB5" w:rsidRDefault="009564B8" w:rsidP="00414AB5">
            <w:pPr>
              <w:pStyle w:val="TABLE0"/>
              <w:rPr>
                <w:bCs/>
                <w:snapToGrid w:val="0"/>
              </w:rPr>
            </w:pPr>
            <w:r w:rsidRPr="00414AB5">
              <w:rPr>
                <w:bCs/>
                <w:snapToGrid w:val="0"/>
              </w:rPr>
              <w:t>3</w:t>
            </w:r>
          </w:p>
        </w:tc>
        <w:tc>
          <w:tcPr>
            <w:tcW w:w="2324" w:type="dxa"/>
            <w:shd w:val="clear" w:color="auto" w:fill="auto"/>
            <w:vAlign w:val="center"/>
          </w:tcPr>
          <w:p w14:paraId="01872015" w14:textId="77777777" w:rsidR="009564B8" w:rsidRPr="00414AB5" w:rsidRDefault="009564B8" w:rsidP="00414AB5">
            <w:pPr>
              <w:pStyle w:val="TABLE0"/>
              <w:rPr>
                <w:bCs/>
                <w:snapToGrid w:val="0"/>
              </w:rPr>
            </w:pPr>
            <w:r w:rsidRPr="00471988">
              <w:t>进行</w:t>
            </w:r>
            <w:r w:rsidRPr="00471988">
              <w:t>SVPWM</w:t>
            </w:r>
            <w:r w:rsidRPr="00471988">
              <w:t>计算</w:t>
            </w:r>
          </w:p>
        </w:tc>
        <w:tc>
          <w:tcPr>
            <w:tcW w:w="2406" w:type="dxa"/>
            <w:shd w:val="clear" w:color="auto" w:fill="auto"/>
            <w:vAlign w:val="center"/>
          </w:tcPr>
          <w:p w14:paraId="37E66600" w14:textId="77777777" w:rsidR="009564B8" w:rsidRPr="00414AB5" w:rsidRDefault="009564B8" w:rsidP="00414AB5">
            <w:pPr>
              <w:pStyle w:val="TABLE0"/>
              <w:rPr>
                <w:bCs/>
                <w:snapToGrid w:val="0"/>
              </w:rPr>
            </w:pPr>
            <w:proofErr w:type="spellStart"/>
            <w:r w:rsidRPr="00471988">
              <w:t>CalcSVPWM</w:t>
            </w:r>
            <w:proofErr w:type="spellEnd"/>
          </w:p>
        </w:tc>
        <w:tc>
          <w:tcPr>
            <w:tcW w:w="2955" w:type="dxa"/>
            <w:shd w:val="clear" w:color="auto" w:fill="auto"/>
            <w:vAlign w:val="center"/>
          </w:tcPr>
          <w:p w14:paraId="1CE3D376" w14:textId="77777777" w:rsidR="009564B8" w:rsidRPr="00414AB5" w:rsidRDefault="009564B8" w:rsidP="00414AB5">
            <w:pPr>
              <w:pStyle w:val="TABLE0"/>
              <w:rPr>
                <w:bCs/>
                <w:snapToGrid w:val="0"/>
              </w:rPr>
            </w:pPr>
            <w:r w:rsidRPr="00471988">
              <w:t>主中断服务函数中电流环计算以及</w:t>
            </w:r>
            <w:r w:rsidRPr="00471988">
              <w:t>Park</w:t>
            </w:r>
            <w:r w:rsidRPr="00471988">
              <w:t>逆变换</w:t>
            </w:r>
          </w:p>
        </w:tc>
      </w:tr>
    </w:tbl>
    <w:p w14:paraId="4A3F99A3" w14:textId="77777777" w:rsidR="009564B8" w:rsidRPr="00471988" w:rsidRDefault="009564B8" w:rsidP="001370DF">
      <w:pPr>
        <w:pStyle w:val="4"/>
        <w:spacing w:before="120" w:after="120"/>
      </w:pPr>
      <w:r w:rsidRPr="00471988">
        <w:t>用途及结构</w:t>
      </w:r>
    </w:p>
    <w:p w14:paraId="04F5CD12" w14:textId="77777777" w:rsidR="009564B8" w:rsidRPr="00471988" w:rsidRDefault="009564B8" w:rsidP="00724765">
      <w:pPr>
        <w:ind w:firstLine="480"/>
      </w:pPr>
      <w:r w:rsidRPr="00471988">
        <w:t>空间矢量控制调速采用双闭环调速方式，外环为转速环，</w:t>
      </w:r>
      <w:proofErr w:type="gramStart"/>
      <w:r w:rsidRPr="00471988">
        <w:t>转速环</w:t>
      </w:r>
      <w:proofErr w:type="gramEnd"/>
      <w:r w:rsidRPr="00471988">
        <w:t>的给定为转速指令，</w:t>
      </w:r>
      <w:r w:rsidRPr="00471988">
        <w:lastRenderedPageBreak/>
        <w:t>反馈信号为采集旋变信号计算得到的电机转速，给定转速与反馈转速进行</w:t>
      </w:r>
      <w:r w:rsidRPr="00471988">
        <w:t>PI</w:t>
      </w:r>
      <w:r w:rsidRPr="00471988">
        <w:t>计算，得到的输出作为电流环</w:t>
      </w:r>
      <w:r w:rsidRPr="00471988">
        <w:t>q</w:t>
      </w:r>
      <w:r w:rsidRPr="00471988">
        <w:t>轴电流分量的参考值</w:t>
      </w:r>
      <w:r w:rsidR="00657610" w:rsidRPr="00657610">
        <w:rPr>
          <w:position w:val="-12"/>
        </w:rPr>
        <w:object w:dxaOrig="279" w:dyaOrig="400" w14:anchorId="3076C4CD">
          <v:shape id="_x0000_i1029" type="#_x0000_t75" style="width:14.25pt;height:21pt" o:ole="">
            <v:imagedata r:id="rId21" o:title=""/>
          </v:shape>
          <o:OLEObject Type="Embed" ProgID="Equation.3" ShapeID="_x0000_i1029" DrawAspect="Content" ObjectID="_1759307677" r:id="rId22"/>
        </w:object>
      </w:r>
      <w:r w:rsidRPr="00471988">
        <w:t>。内环为电流环，电流环的给定为</w:t>
      </w:r>
      <w:r w:rsidR="00657610" w:rsidRPr="00657610">
        <w:rPr>
          <w:position w:val="-10"/>
        </w:rPr>
        <w:object w:dxaOrig="279" w:dyaOrig="380" w14:anchorId="5768C20A">
          <v:shape id="_x0000_i1030" type="#_x0000_t75" style="width:14.25pt;height:18.75pt" o:ole="">
            <v:imagedata r:id="rId23" o:title=""/>
          </v:shape>
          <o:OLEObject Type="Embed" ProgID="Equation.3" ShapeID="_x0000_i1030" DrawAspect="Content" ObjectID="_1759307678" r:id="rId24"/>
        </w:object>
      </w:r>
      <w:r w:rsidRPr="00471988">
        <w:t>、</w:t>
      </w:r>
      <w:r w:rsidR="00657610" w:rsidRPr="00657610">
        <w:rPr>
          <w:position w:val="-12"/>
        </w:rPr>
        <w:object w:dxaOrig="279" w:dyaOrig="400" w14:anchorId="68E8E41B">
          <v:shape id="_x0000_i1031" type="#_x0000_t75" style="width:14.25pt;height:21pt" o:ole="">
            <v:imagedata r:id="rId25" o:title=""/>
          </v:shape>
          <o:OLEObject Type="Embed" ProgID="Equation.3" ShapeID="_x0000_i1031" DrawAspect="Content" ObjectID="_1759307679" r:id="rId26"/>
        </w:object>
      </w:r>
      <w:r w:rsidRPr="00471988">
        <w:t>，其中</w:t>
      </w:r>
      <w:r w:rsidR="00E541E7" w:rsidRPr="00E541E7">
        <w:rPr>
          <w:position w:val="-10"/>
        </w:rPr>
        <w:object w:dxaOrig="279" w:dyaOrig="380" w14:anchorId="4983BDEB">
          <v:shape id="_x0000_i1032" type="#_x0000_t75" style="width:14.25pt;height:18.75pt" o:ole="">
            <v:imagedata r:id="rId27" o:title=""/>
          </v:shape>
          <o:OLEObject Type="Embed" ProgID="Equation.3" ShapeID="_x0000_i1032" DrawAspect="Content" ObjectID="_1759307680" r:id="rId28"/>
        </w:object>
      </w:r>
      <w:r w:rsidRPr="00471988">
        <w:t>给定为</w:t>
      </w:r>
      <w:r w:rsidRPr="00471988">
        <w:t>0</w:t>
      </w:r>
      <w:r w:rsidRPr="00471988">
        <w:t>，</w:t>
      </w:r>
      <w:r w:rsidR="00E541E7" w:rsidRPr="00E541E7">
        <w:rPr>
          <w:position w:val="-12"/>
        </w:rPr>
        <w:object w:dxaOrig="279" w:dyaOrig="400" w14:anchorId="5E19BF9A">
          <v:shape id="_x0000_i1033" type="#_x0000_t75" style="width:14.25pt;height:21pt" o:ole="">
            <v:imagedata r:id="rId29" o:title=""/>
          </v:shape>
          <o:OLEObject Type="Embed" ProgID="Equation.3" ShapeID="_x0000_i1033" DrawAspect="Content" ObjectID="_1759307681" r:id="rId30"/>
        </w:object>
      </w:r>
      <w:r w:rsidRPr="00471988">
        <w:t>为</w:t>
      </w:r>
      <w:proofErr w:type="gramStart"/>
      <w:r w:rsidRPr="00471988">
        <w:t>转速环</w:t>
      </w:r>
      <w:proofErr w:type="gramEnd"/>
      <w:r w:rsidRPr="00471988">
        <w:t>的</w:t>
      </w:r>
      <w:r w:rsidRPr="00471988">
        <w:t>PI</w:t>
      </w:r>
      <w:r w:rsidRPr="00471988">
        <w:t>输出，反馈信号为电机的</w:t>
      </w:r>
      <w:r w:rsidRPr="00471988">
        <w:t>A</w:t>
      </w:r>
      <w:r w:rsidRPr="00471988">
        <w:t>、</w:t>
      </w:r>
      <w:r w:rsidRPr="00471988">
        <w:t>B</w:t>
      </w:r>
      <w:r w:rsidRPr="00471988">
        <w:t>相电流，</w:t>
      </w:r>
      <w:r w:rsidRPr="00471988">
        <w:t>A</w:t>
      </w:r>
      <w:r w:rsidRPr="00471988">
        <w:t>、</w:t>
      </w:r>
      <w:r w:rsidRPr="00471988">
        <w:t>B</w:t>
      </w:r>
      <w:r w:rsidRPr="00471988">
        <w:t>相电流通过</w:t>
      </w:r>
      <w:proofErr w:type="spellStart"/>
      <w:r w:rsidRPr="00471988">
        <w:t>clarke</w:t>
      </w:r>
      <w:proofErr w:type="spellEnd"/>
      <w:r w:rsidRPr="00471988">
        <w:t>变换得到反馈的</w:t>
      </w:r>
      <w:r w:rsidR="00D638A6" w:rsidRPr="00D638A6">
        <w:rPr>
          <w:position w:val="-10"/>
        </w:rPr>
        <w:object w:dxaOrig="260" w:dyaOrig="360" w14:anchorId="1CD871FB">
          <v:shape id="_x0000_i1034" type="#_x0000_t75" style="width:13.5pt;height:18pt" o:ole="">
            <v:imagedata r:id="rId31" o:title=""/>
          </v:shape>
          <o:OLEObject Type="Embed" ProgID="Equation.3" ShapeID="_x0000_i1034" DrawAspect="Content" ObjectID="_1759307682" r:id="rId32"/>
        </w:object>
      </w:r>
      <w:r w:rsidRPr="00471988">
        <w:t>、</w:t>
      </w:r>
      <w:r w:rsidR="00657610" w:rsidRPr="00657610">
        <w:rPr>
          <w:position w:val="-12"/>
        </w:rPr>
        <w:object w:dxaOrig="260" w:dyaOrig="380" w14:anchorId="36996767">
          <v:shape id="_x0000_i1035" type="#_x0000_t75" style="width:13.5pt;height:18.75pt" o:ole="">
            <v:imagedata r:id="rId33" o:title=""/>
          </v:shape>
          <o:OLEObject Type="Embed" ProgID="Equation.3" ShapeID="_x0000_i1035" DrawAspect="Content" ObjectID="_1759307683" r:id="rId34"/>
        </w:object>
      </w:r>
      <w:r w:rsidRPr="00471988">
        <w:t>，给定</w:t>
      </w:r>
      <w:r w:rsidR="00D638A6" w:rsidRPr="00D638A6">
        <w:rPr>
          <w:position w:val="-10"/>
        </w:rPr>
        <w:object w:dxaOrig="279" w:dyaOrig="380" w14:anchorId="36209D41">
          <v:shape id="_x0000_i1036" type="#_x0000_t75" style="width:14.25pt;height:18.75pt" o:ole="">
            <v:imagedata r:id="rId35" o:title=""/>
          </v:shape>
          <o:OLEObject Type="Embed" ProgID="Equation.3" ShapeID="_x0000_i1036" DrawAspect="Content" ObjectID="_1759307684" r:id="rId36"/>
        </w:object>
      </w:r>
      <w:r w:rsidRPr="00471988">
        <w:t>与反馈</w:t>
      </w:r>
      <w:r w:rsidR="00D638A6" w:rsidRPr="00D638A6">
        <w:rPr>
          <w:position w:val="-10"/>
        </w:rPr>
        <w:object w:dxaOrig="260" w:dyaOrig="360" w14:anchorId="1C3DA15B">
          <v:shape id="_x0000_i1037" type="#_x0000_t75" style="width:13.5pt;height:18pt" o:ole="">
            <v:imagedata r:id="rId37" o:title=""/>
          </v:shape>
          <o:OLEObject Type="Embed" ProgID="Equation.3" ShapeID="_x0000_i1037" DrawAspect="Content" ObjectID="_1759307685" r:id="rId38"/>
        </w:object>
      </w:r>
      <w:r w:rsidRPr="00471988">
        <w:t>经过</w:t>
      </w:r>
      <w:r w:rsidRPr="00471988">
        <w:t>PI</w:t>
      </w:r>
      <w:r w:rsidRPr="00471988">
        <w:t>计算得到</w:t>
      </w:r>
      <w:r w:rsidR="00D638A6" w:rsidRPr="00D638A6">
        <w:rPr>
          <w:position w:val="-10"/>
        </w:rPr>
        <w:object w:dxaOrig="279" w:dyaOrig="360" w14:anchorId="0363D244">
          <v:shape id="_x0000_i1038" type="#_x0000_t75" style="width:13.5pt;height:18pt" o:ole="">
            <v:imagedata r:id="rId39" o:title=""/>
          </v:shape>
          <o:OLEObject Type="Embed" ProgID="Equation.3" ShapeID="_x0000_i1038" DrawAspect="Content" ObjectID="_1759307686" r:id="rId40"/>
        </w:object>
      </w:r>
      <w:r w:rsidRPr="00471988">
        <w:t>，给定</w:t>
      </w:r>
      <w:r w:rsidR="00D638A6" w:rsidRPr="00D638A6">
        <w:rPr>
          <w:position w:val="-12"/>
        </w:rPr>
        <w:object w:dxaOrig="279" w:dyaOrig="400" w14:anchorId="278622A4">
          <v:shape id="_x0000_i1039" type="#_x0000_t75" style="width:14.25pt;height:21pt" o:ole="">
            <v:imagedata r:id="rId41" o:title=""/>
          </v:shape>
          <o:OLEObject Type="Embed" ProgID="Equation.3" ShapeID="_x0000_i1039" DrawAspect="Content" ObjectID="_1759307687" r:id="rId42"/>
        </w:object>
      </w:r>
      <w:r w:rsidRPr="00471988">
        <w:t>与反馈</w:t>
      </w:r>
      <w:r w:rsidR="00D638A6" w:rsidRPr="00D638A6">
        <w:rPr>
          <w:position w:val="-12"/>
        </w:rPr>
        <w:object w:dxaOrig="240" w:dyaOrig="380" w14:anchorId="5FEBC04C">
          <v:shape id="_x0000_i1040" type="#_x0000_t75" style="width:12.75pt;height:18.75pt" o:ole="">
            <v:imagedata r:id="rId43" o:title=""/>
          </v:shape>
          <o:OLEObject Type="Embed" ProgID="Equation.3" ShapeID="_x0000_i1040" DrawAspect="Content" ObjectID="_1759307688" r:id="rId44"/>
        </w:object>
      </w:r>
      <w:r w:rsidRPr="00471988">
        <w:t>计算得到</w:t>
      </w:r>
      <w:r w:rsidR="00D638A6" w:rsidRPr="00D638A6">
        <w:rPr>
          <w:position w:val="-12"/>
        </w:rPr>
        <w:object w:dxaOrig="260" w:dyaOrig="380" w14:anchorId="723D11D3">
          <v:shape id="_x0000_i1041" type="#_x0000_t75" style="width:13.5pt;height:18.75pt" o:ole="">
            <v:imagedata r:id="rId45" o:title=""/>
          </v:shape>
          <o:OLEObject Type="Embed" ProgID="Equation.3" ShapeID="_x0000_i1041" DrawAspect="Content" ObjectID="_1759307689" r:id="rId46"/>
        </w:object>
      </w:r>
      <w:r w:rsidRPr="00471988">
        <w:t>，</w:t>
      </w:r>
      <w:r w:rsidR="00D638A6" w:rsidRPr="00D638A6">
        <w:rPr>
          <w:position w:val="-10"/>
        </w:rPr>
        <w:object w:dxaOrig="279" w:dyaOrig="360" w14:anchorId="2BE1D346">
          <v:shape id="_x0000_i1042" type="#_x0000_t75" style="width:13.5pt;height:18pt" o:ole="">
            <v:imagedata r:id="rId47" o:title=""/>
          </v:shape>
          <o:OLEObject Type="Embed" ProgID="Equation.3" ShapeID="_x0000_i1042" DrawAspect="Content" ObjectID="_1759307690" r:id="rId48"/>
        </w:object>
      </w:r>
      <w:r w:rsidRPr="00471988">
        <w:t>、</w:t>
      </w:r>
      <w:r w:rsidR="00D638A6" w:rsidRPr="00D638A6">
        <w:rPr>
          <w:position w:val="-12"/>
        </w:rPr>
        <w:object w:dxaOrig="260" w:dyaOrig="380" w14:anchorId="1172F595">
          <v:shape id="_x0000_i1043" type="#_x0000_t75" style="width:13.5pt;height:18.75pt" o:ole="">
            <v:imagedata r:id="rId49" o:title=""/>
          </v:shape>
          <o:OLEObject Type="Embed" ProgID="Equation.3" ShapeID="_x0000_i1043" DrawAspect="Content" ObjectID="_1759307691" r:id="rId50"/>
        </w:object>
      </w:r>
      <w:r w:rsidRPr="00471988">
        <w:t>再经过扇区计算得到三路</w:t>
      </w:r>
      <w:r w:rsidRPr="00471988">
        <w:t>PWM</w:t>
      </w:r>
      <w:r w:rsidRPr="00471988">
        <w:t>输出信号。</w:t>
      </w:r>
    </w:p>
    <w:p w14:paraId="64C8F09F" w14:textId="77777777" w:rsidR="009564B8" w:rsidRPr="00471988" w:rsidRDefault="009564B8" w:rsidP="001370DF">
      <w:pPr>
        <w:pStyle w:val="4"/>
        <w:spacing w:before="120" w:after="120"/>
      </w:pPr>
      <w:r w:rsidRPr="00471988">
        <w:t>CSCI</w:t>
      </w:r>
      <w:r w:rsidRPr="00471988">
        <w:t>需求</w:t>
      </w:r>
    </w:p>
    <w:p w14:paraId="0BC3EFBD" w14:textId="77777777" w:rsidR="009564B8" w:rsidRPr="00471988" w:rsidRDefault="009564B8" w:rsidP="00724765">
      <w:pPr>
        <w:ind w:firstLine="480"/>
      </w:pPr>
      <w:r w:rsidRPr="00471988">
        <w:t>采样周期为</w:t>
      </w:r>
      <w:r w:rsidRPr="00471988">
        <w:t>100us</w:t>
      </w:r>
      <w:r w:rsidRPr="00471988">
        <w:t>，</w:t>
      </w:r>
      <w:r w:rsidRPr="00471988">
        <w:t>id=0</w:t>
      </w:r>
      <w:r w:rsidRPr="00471988">
        <w:t>控制。</w:t>
      </w:r>
    </w:p>
    <w:p w14:paraId="76D0CF51" w14:textId="77777777" w:rsidR="009564B8" w:rsidRPr="00471988" w:rsidRDefault="009564B8" w:rsidP="001370DF">
      <w:pPr>
        <w:pStyle w:val="4"/>
        <w:spacing w:before="120" w:after="120"/>
      </w:pPr>
      <w:r w:rsidRPr="00471988">
        <w:t>开发状态</w:t>
      </w:r>
    </w:p>
    <w:p w14:paraId="43AE5654" w14:textId="77777777" w:rsidR="009564B8" w:rsidRDefault="00A1714E" w:rsidP="00724765">
      <w:pPr>
        <w:ind w:firstLine="480"/>
      </w:pPr>
      <w:r>
        <w:t>M</w:t>
      </w:r>
      <w:r>
        <w:t>阶段</w:t>
      </w:r>
      <w:r w:rsidR="009564B8" w:rsidRPr="00471988">
        <w:t>。</w:t>
      </w:r>
    </w:p>
    <w:p w14:paraId="32C976A3" w14:textId="3B1C1A66" w:rsidR="004F7BDC" w:rsidRDefault="004F7BDC" w:rsidP="004F7BDC">
      <w:pPr>
        <w:pStyle w:val="3"/>
        <w:spacing w:before="120" w:after="120"/>
      </w:pPr>
      <w:bookmarkStart w:id="64" w:name="_Toc148640828"/>
      <w:r>
        <w:rPr>
          <w:rFonts w:hint="eastAsia"/>
        </w:rPr>
        <w:t>SW_</w:t>
      </w:r>
      <w:r>
        <w:t>GN_0006</w:t>
      </w:r>
      <w:r>
        <w:rPr>
          <w:rFonts w:hint="eastAsia"/>
        </w:rPr>
        <w:t>蝶阀电机位置闭环调节单元</w:t>
      </w:r>
      <w:bookmarkEnd w:id="64"/>
    </w:p>
    <w:p w14:paraId="06566E17" w14:textId="111D5F6C" w:rsidR="004F7BDC" w:rsidRDefault="004F7BDC" w:rsidP="00E16AE2">
      <w:pPr>
        <w:pStyle w:val="4"/>
        <w:spacing w:before="120" w:after="120"/>
      </w:pPr>
      <w:r>
        <w:rPr>
          <w:rFonts w:hint="eastAsia"/>
        </w:rPr>
        <w:t>CSCI</w:t>
      </w:r>
      <w:r>
        <w:rPr>
          <w:rFonts w:hint="eastAsia"/>
        </w:rPr>
        <w:t>标示</w:t>
      </w:r>
    </w:p>
    <w:p w14:paraId="4DA50454" w14:textId="32D2464F" w:rsidR="00B552B5" w:rsidRDefault="00B552B5" w:rsidP="00B552B5">
      <w:pPr>
        <w:pStyle w:val="aff8"/>
        <w:keepNext/>
        <w:spacing w:before="72" w:after="120"/>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7</w:t>
      </w:r>
      <w:r>
        <w:fldChar w:fldCharType="end"/>
      </w:r>
      <w:r>
        <w:t xml:space="preserve"> </w:t>
      </w:r>
      <w:r>
        <w:rPr>
          <w:rFonts w:hint="eastAsia"/>
        </w:rPr>
        <w:t>蝶阀电机位置闭环调节标示</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707"/>
        <w:gridCol w:w="2324"/>
        <w:gridCol w:w="2406"/>
        <w:gridCol w:w="2955"/>
      </w:tblGrid>
      <w:tr w:rsidR="00AB0E8A" w:rsidRPr="00414AB5" w14:paraId="3C3D7DEF" w14:textId="77777777" w:rsidTr="00AB0E8A">
        <w:trPr>
          <w:trHeight w:val="373"/>
          <w:jc w:val="center"/>
        </w:trPr>
        <w:tc>
          <w:tcPr>
            <w:tcW w:w="707" w:type="dxa"/>
            <w:shd w:val="clear" w:color="auto" w:fill="auto"/>
            <w:vAlign w:val="center"/>
          </w:tcPr>
          <w:p w14:paraId="3A81C390" w14:textId="77777777" w:rsidR="00AB0E8A" w:rsidRPr="00414AB5" w:rsidRDefault="00AB0E8A" w:rsidP="002C559B">
            <w:pPr>
              <w:pStyle w:val="TABLE0"/>
              <w:rPr>
                <w:snapToGrid w:val="0"/>
              </w:rPr>
            </w:pPr>
            <w:r w:rsidRPr="00414AB5">
              <w:rPr>
                <w:snapToGrid w:val="0"/>
              </w:rPr>
              <w:t>序号</w:t>
            </w:r>
          </w:p>
        </w:tc>
        <w:tc>
          <w:tcPr>
            <w:tcW w:w="2324" w:type="dxa"/>
            <w:shd w:val="clear" w:color="auto" w:fill="auto"/>
            <w:vAlign w:val="center"/>
          </w:tcPr>
          <w:p w14:paraId="1F38398A" w14:textId="77777777" w:rsidR="00AB0E8A" w:rsidRPr="00414AB5" w:rsidRDefault="00AB0E8A" w:rsidP="002C559B">
            <w:pPr>
              <w:pStyle w:val="TABLE0"/>
              <w:rPr>
                <w:snapToGrid w:val="0"/>
              </w:rPr>
            </w:pPr>
            <w:r w:rsidRPr="00414AB5">
              <w:rPr>
                <w:snapToGrid w:val="0"/>
              </w:rPr>
              <w:t>模块标识名称</w:t>
            </w:r>
          </w:p>
        </w:tc>
        <w:tc>
          <w:tcPr>
            <w:tcW w:w="2406" w:type="dxa"/>
            <w:shd w:val="clear" w:color="auto" w:fill="auto"/>
            <w:vAlign w:val="center"/>
          </w:tcPr>
          <w:p w14:paraId="4B042EE3" w14:textId="77777777" w:rsidR="00AB0E8A" w:rsidRPr="00414AB5" w:rsidRDefault="00AB0E8A" w:rsidP="002C559B">
            <w:pPr>
              <w:pStyle w:val="TABLE0"/>
              <w:rPr>
                <w:snapToGrid w:val="0"/>
              </w:rPr>
            </w:pPr>
            <w:r w:rsidRPr="00414AB5">
              <w:rPr>
                <w:snapToGrid w:val="0"/>
              </w:rPr>
              <w:t>标识</w:t>
            </w:r>
          </w:p>
        </w:tc>
        <w:tc>
          <w:tcPr>
            <w:tcW w:w="2955" w:type="dxa"/>
            <w:shd w:val="clear" w:color="auto" w:fill="auto"/>
            <w:vAlign w:val="center"/>
          </w:tcPr>
          <w:p w14:paraId="7A878670" w14:textId="77777777" w:rsidR="00AB0E8A" w:rsidRPr="00414AB5" w:rsidRDefault="00AB0E8A" w:rsidP="002C559B">
            <w:pPr>
              <w:pStyle w:val="TABLE0"/>
              <w:rPr>
                <w:snapToGrid w:val="0"/>
              </w:rPr>
            </w:pPr>
            <w:r w:rsidRPr="00414AB5">
              <w:rPr>
                <w:snapToGrid w:val="0"/>
              </w:rPr>
              <w:t>备注</w:t>
            </w:r>
          </w:p>
        </w:tc>
      </w:tr>
      <w:tr w:rsidR="00AB0E8A" w:rsidRPr="00414AB5" w14:paraId="14B7DEA9" w14:textId="77777777" w:rsidTr="00AB0E8A">
        <w:trPr>
          <w:trHeight w:val="396"/>
          <w:jc w:val="center"/>
        </w:trPr>
        <w:tc>
          <w:tcPr>
            <w:tcW w:w="707" w:type="dxa"/>
            <w:shd w:val="clear" w:color="auto" w:fill="auto"/>
            <w:vAlign w:val="center"/>
          </w:tcPr>
          <w:p w14:paraId="1E150E6C" w14:textId="77777777" w:rsidR="00AB0E8A" w:rsidRPr="00414AB5" w:rsidRDefault="00AB0E8A" w:rsidP="002C559B">
            <w:pPr>
              <w:pStyle w:val="TABLE0"/>
              <w:rPr>
                <w:bCs/>
                <w:snapToGrid w:val="0"/>
              </w:rPr>
            </w:pPr>
            <w:r w:rsidRPr="00414AB5">
              <w:rPr>
                <w:bCs/>
                <w:snapToGrid w:val="0"/>
              </w:rPr>
              <w:t>1</w:t>
            </w:r>
          </w:p>
        </w:tc>
        <w:tc>
          <w:tcPr>
            <w:tcW w:w="2324" w:type="dxa"/>
            <w:shd w:val="clear" w:color="auto" w:fill="auto"/>
            <w:vAlign w:val="center"/>
          </w:tcPr>
          <w:p w14:paraId="28D6FB7C" w14:textId="77777777" w:rsidR="00AB0E8A" w:rsidRPr="00414AB5" w:rsidRDefault="00AB0E8A" w:rsidP="002C559B">
            <w:pPr>
              <w:pStyle w:val="TABLE0"/>
              <w:rPr>
                <w:bCs/>
                <w:snapToGrid w:val="0"/>
              </w:rPr>
            </w:pPr>
            <w:r w:rsidRPr="00471988">
              <w:t>数值调换</w:t>
            </w:r>
          </w:p>
        </w:tc>
        <w:tc>
          <w:tcPr>
            <w:tcW w:w="2406" w:type="dxa"/>
            <w:shd w:val="clear" w:color="auto" w:fill="auto"/>
            <w:vAlign w:val="center"/>
          </w:tcPr>
          <w:p w14:paraId="5A7A8B01" w14:textId="77777777" w:rsidR="00AB0E8A" w:rsidRPr="00414AB5" w:rsidRDefault="00AB0E8A" w:rsidP="002C559B">
            <w:pPr>
              <w:pStyle w:val="TABLE0"/>
              <w:rPr>
                <w:bCs/>
                <w:snapToGrid w:val="0"/>
              </w:rPr>
            </w:pPr>
            <w:proofErr w:type="spellStart"/>
            <w:r w:rsidRPr="00471988">
              <w:t>SwapValue</w:t>
            </w:r>
            <w:proofErr w:type="spellEnd"/>
          </w:p>
        </w:tc>
        <w:tc>
          <w:tcPr>
            <w:tcW w:w="2955" w:type="dxa"/>
            <w:shd w:val="clear" w:color="auto" w:fill="auto"/>
            <w:vAlign w:val="center"/>
          </w:tcPr>
          <w:p w14:paraId="2A337FBA" w14:textId="77777777" w:rsidR="00AB0E8A" w:rsidRPr="00414AB5" w:rsidRDefault="00AB0E8A" w:rsidP="002C559B">
            <w:pPr>
              <w:pStyle w:val="TABLE0"/>
              <w:rPr>
                <w:bCs/>
                <w:snapToGrid w:val="0"/>
              </w:rPr>
            </w:pPr>
            <w:r w:rsidRPr="00471988">
              <w:t>需要调换数值时调用</w:t>
            </w:r>
          </w:p>
        </w:tc>
      </w:tr>
      <w:tr w:rsidR="00AB0E8A" w:rsidRPr="00414AB5" w14:paraId="74105F4B" w14:textId="77777777" w:rsidTr="00AB0E8A">
        <w:trPr>
          <w:jc w:val="center"/>
        </w:trPr>
        <w:tc>
          <w:tcPr>
            <w:tcW w:w="707" w:type="dxa"/>
            <w:shd w:val="clear" w:color="auto" w:fill="auto"/>
            <w:vAlign w:val="center"/>
          </w:tcPr>
          <w:p w14:paraId="6CE5B5EF" w14:textId="77777777" w:rsidR="00AB0E8A" w:rsidRPr="00414AB5" w:rsidRDefault="00AB0E8A" w:rsidP="002C559B">
            <w:pPr>
              <w:pStyle w:val="TABLE0"/>
              <w:rPr>
                <w:bCs/>
                <w:snapToGrid w:val="0"/>
              </w:rPr>
            </w:pPr>
            <w:r w:rsidRPr="00414AB5">
              <w:rPr>
                <w:bCs/>
                <w:snapToGrid w:val="0"/>
              </w:rPr>
              <w:t>2</w:t>
            </w:r>
          </w:p>
        </w:tc>
        <w:tc>
          <w:tcPr>
            <w:tcW w:w="2324" w:type="dxa"/>
            <w:shd w:val="clear" w:color="auto" w:fill="auto"/>
            <w:vAlign w:val="center"/>
          </w:tcPr>
          <w:p w14:paraId="43818909" w14:textId="77777777" w:rsidR="00AB0E8A" w:rsidRPr="00414AB5" w:rsidRDefault="00AB0E8A" w:rsidP="002C559B">
            <w:pPr>
              <w:pStyle w:val="TABLE0"/>
              <w:rPr>
                <w:bCs/>
                <w:snapToGrid w:val="0"/>
              </w:rPr>
            </w:pPr>
            <w:r w:rsidRPr="00471988">
              <w:t>初始化</w:t>
            </w:r>
            <w:r w:rsidRPr="00471988">
              <w:t>SVPWM</w:t>
            </w:r>
            <w:r w:rsidRPr="00471988">
              <w:t>计算</w:t>
            </w:r>
          </w:p>
        </w:tc>
        <w:tc>
          <w:tcPr>
            <w:tcW w:w="2406" w:type="dxa"/>
            <w:shd w:val="clear" w:color="auto" w:fill="auto"/>
            <w:vAlign w:val="center"/>
          </w:tcPr>
          <w:p w14:paraId="5B72F7CF" w14:textId="77777777" w:rsidR="00AB0E8A" w:rsidRPr="00414AB5" w:rsidRDefault="00AB0E8A" w:rsidP="002C559B">
            <w:pPr>
              <w:pStyle w:val="TABLE0"/>
              <w:rPr>
                <w:bCs/>
                <w:snapToGrid w:val="0"/>
              </w:rPr>
            </w:pPr>
            <w:proofErr w:type="spellStart"/>
            <w:r w:rsidRPr="00471988">
              <w:t>InitSVPWM</w:t>
            </w:r>
            <w:proofErr w:type="spellEnd"/>
          </w:p>
        </w:tc>
        <w:tc>
          <w:tcPr>
            <w:tcW w:w="2955" w:type="dxa"/>
            <w:shd w:val="clear" w:color="auto" w:fill="auto"/>
            <w:vAlign w:val="center"/>
          </w:tcPr>
          <w:p w14:paraId="64999C5C" w14:textId="77777777" w:rsidR="00AB0E8A" w:rsidRPr="00414AB5" w:rsidRDefault="00AB0E8A" w:rsidP="002C559B">
            <w:pPr>
              <w:pStyle w:val="TABLE0"/>
              <w:rPr>
                <w:bCs/>
                <w:snapToGrid w:val="0"/>
              </w:rPr>
            </w:pPr>
            <w:r w:rsidRPr="00471988">
              <w:t>执行</w:t>
            </w:r>
            <w:r w:rsidRPr="00471988">
              <w:t>SVPWM</w:t>
            </w:r>
            <w:r w:rsidRPr="00471988">
              <w:t>计算函数之前</w:t>
            </w:r>
          </w:p>
        </w:tc>
      </w:tr>
      <w:tr w:rsidR="00AB0E8A" w:rsidRPr="00414AB5" w14:paraId="32B07803" w14:textId="77777777" w:rsidTr="00AB0E8A">
        <w:trPr>
          <w:trHeight w:val="672"/>
          <w:jc w:val="center"/>
        </w:trPr>
        <w:tc>
          <w:tcPr>
            <w:tcW w:w="707" w:type="dxa"/>
            <w:shd w:val="clear" w:color="auto" w:fill="auto"/>
            <w:vAlign w:val="center"/>
          </w:tcPr>
          <w:p w14:paraId="3324B356" w14:textId="77777777" w:rsidR="00AB0E8A" w:rsidRPr="00414AB5" w:rsidRDefault="00AB0E8A" w:rsidP="002C559B">
            <w:pPr>
              <w:pStyle w:val="TABLE0"/>
              <w:rPr>
                <w:bCs/>
                <w:snapToGrid w:val="0"/>
              </w:rPr>
            </w:pPr>
            <w:r w:rsidRPr="00414AB5">
              <w:rPr>
                <w:bCs/>
                <w:snapToGrid w:val="0"/>
              </w:rPr>
              <w:t>3</w:t>
            </w:r>
          </w:p>
        </w:tc>
        <w:tc>
          <w:tcPr>
            <w:tcW w:w="2324" w:type="dxa"/>
            <w:shd w:val="clear" w:color="auto" w:fill="auto"/>
            <w:vAlign w:val="center"/>
          </w:tcPr>
          <w:p w14:paraId="2200C415" w14:textId="77777777" w:rsidR="00AB0E8A" w:rsidRPr="00414AB5" w:rsidRDefault="00AB0E8A" w:rsidP="002C559B">
            <w:pPr>
              <w:pStyle w:val="TABLE0"/>
              <w:rPr>
                <w:bCs/>
                <w:snapToGrid w:val="0"/>
              </w:rPr>
            </w:pPr>
            <w:r w:rsidRPr="00471988">
              <w:t>进行</w:t>
            </w:r>
            <w:r w:rsidRPr="00471988">
              <w:t>SVPWM</w:t>
            </w:r>
            <w:r w:rsidRPr="00471988">
              <w:t>计算</w:t>
            </w:r>
          </w:p>
        </w:tc>
        <w:tc>
          <w:tcPr>
            <w:tcW w:w="2406" w:type="dxa"/>
            <w:shd w:val="clear" w:color="auto" w:fill="auto"/>
            <w:vAlign w:val="center"/>
          </w:tcPr>
          <w:p w14:paraId="126F2B4E" w14:textId="77777777" w:rsidR="00AB0E8A" w:rsidRPr="00414AB5" w:rsidRDefault="00AB0E8A" w:rsidP="002C559B">
            <w:pPr>
              <w:pStyle w:val="TABLE0"/>
              <w:rPr>
                <w:bCs/>
                <w:snapToGrid w:val="0"/>
              </w:rPr>
            </w:pPr>
            <w:proofErr w:type="spellStart"/>
            <w:r w:rsidRPr="00471988">
              <w:t>CalcSVPWM</w:t>
            </w:r>
            <w:proofErr w:type="spellEnd"/>
          </w:p>
        </w:tc>
        <w:tc>
          <w:tcPr>
            <w:tcW w:w="2955" w:type="dxa"/>
            <w:shd w:val="clear" w:color="auto" w:fill="auto"/>
            <w:vAlign w:val="center"/>
          </w:tcPr>
          <w:p w14:paraId="4DDD025D" w14:textId="77777777" w:rsidR="00AB0E8A" w:rsidRPr="00414AB5" w:rsidRDefault="00AB0E8A" w:rsidP="002C559B">
            <w:pPr>
              <w:pStyle w:val="TABLE0"/>
              <w:rPr>
                <w:bCs/>
                <w:snapToGrid w:val="0"/>
              </w:rPr>
            </w:pPr>
            <w:r w:rsidRPr="00471988">
              <w:t>主中断服务函数中电流环计算以及</w:t>
            </w:r>
            <w:r w:rsidRPr="00471988">
              <w:t>Park</w:t>
            </w:r>
            <w:r w:rsidRPr="00471988">
              <w:t>逆变换</w:t>
            </w:r>
          </w:p>
        </w:tc>
      </w:tr>
    </w:tbl>
    <w:p w14:paraId="406FF141" w14:textId="7A4BA9E0" w:rsidR="004F7BDC" w:rsidRDefault="004F7BDC" w:rsidP="00E16AE2">
      <w:pPr>
        <w:pStyle w:val="4"/>
        <w:spacing w:before="120" w:after="120"/>
      </w:pPr>
      <w:r>
        <w:rPr>
          <w:rFonts w:hint="eastAsia"/>
        </w:rPr>
        <w:t>用途与结构</w:t>
      </w:r>
    </w:p>
    <w:p w14:paraId="6A9DE808" w14:textId="3D457C39" w:rsidR="00B46F89" w:rsidRPr="00C93082" w:rsidRDefault="00C93082" w:rsidP="00031A23">
      <w:pPr>
        <w:ind w:firstLine="480"/>
      </w:pPr>
      <w:r w:rsidRPr="00471988">
        <w:t>空间矢量控制采用</w:t>
      </w:r>
      <w:r>
        <w:rPr>
          <w:rFonts w:hint="eastAsia"/>
        </w:rPr>
        <w:t>三</w:t>
      </w:r>
      <w:r w:rsidRPr="00471988">
        <w:t>环调速方式，</w:t>
      </w:r>
      <w:r>
        <w:rPr>
          <w:rFonts w:hint="eastAsia"/>
        </w:rPr>
        <w:t>最外环为位置环，接收上位机位置指令</w:t>
      </w:r>
      <w:r w:rsidR="00A0309C">
        <w:rPr>
          <w:rFonts w:hint="eastAsia"/>
        </w:rPr>
        <w:t>作为参考值，位置</w:t>
      </w:r>
      <w:r w:rsidR="00F15742" w:rsidRPr="00471988">
        <w:t>反馈信号为采集旋变信号计算得到的电机</w:t>
      </w:r>
      <w:r w:rsidR="00A0309C">
        <w:rPr>
          <w:rFonts w:hint="eastAsia"/>
        </w:rPr>
        <w:t>位置</w:t>
      </w:r>
      <w:r w:rsidR="00F15742" w:rsidRPr="00471988">
        <w:t>，给定</w:t>
      </w:r>
      <w:r w:rsidR="00A0309C">
        <w:rPr>
          <w:rFonts w:hint="eastAsia"/>
        </w:rPr>
        <w:t>位置</w:t>
      </w:r>
      <w:r w:rsidR="00F15742" w:rsidRPr="00471988">
        <w:t>与</w:t>
      </w:r>
      <w:r w:rsidR="00FB0225">
        <w:rPr>
          <w:rFonts w:hint="eastAsia"/>
        </w:rPr>
        <w:t>位置</w:t>
      </w:r>
      <w:r w:rsidR="00F15742" w:rsidRPr="00471988">
        <w:t>反馈</w:t>
      </w:r>
      <w:r w:rsidR="00A0309C">
        <w:rPr>
          <w:rFonts w:hint="eastAsia"/>
        </w:rPr>
        <w:t>信号</w:t>
      </w:r>
      <w:r w:rsidR="00F15742" w:rsidRPr="00471988">
        <w:t>进行</w:t>
      </w:r>
      <w:r w:rsidR="00F15742" w:rsidRPr="00471988">
        <w:t>PI</w:t>
      </w:r>
      <w:r w:rsidR="00F15742" w:rsidRPr="00471988">
        <w:t>计算，得到的输出作为</w:t>
      </w:r>
      <w:proofErr w:type="gramStart"/>
      <w:r w:rsidR="00A0309C">
        <w:rPr>
          <w:rFonts w:hint="eastAsia"/>
        </w:rPr>
        <w:t>速度</w:t>
      </w:r>
      <w:r w:rsidR="00F15742" w:rsidRPr="00471988">
        <w:t>环</w:t>
      </w:r>
      <w:proofErr w:type="gramEnd"/>
      <w:r w:rsidR="00F15742" w:rsidRPr="00471988">
        <w:t>参考值</w:t>
      </w:r>
      <m:oMath>
        <m:sSup>
          <m:sSupPr>
            <m:ctrlPr>
              <w:rPr>
                <w:rFonts w:ascii="Cambria Math" w:hAnsi="Cambria Math"/>
                <w:i/>
              </w:rPr>
            </m:ctrlPr>
          </m:sSupPr>
          <m:e>
            <m:r>
              <w:rPr>
                <w:rFonts w:ascii="Cambria Math" w:hAnsi="Cambria Math"/>
              </w:rPr>
              <m:t>ω</m:t>
            </m:r>
          </m:e>
          <m:sup>
            <m:r>
              <w:rPr>
                <w:rFonts w:ascii="Cambria Math" w:hAnsi="Cambria Math"/>
              </w:rPr>
              <m:t>*</m:t>
            </m:r>
          </m:sup>
        </m:sSup>
      </m:oMath>
      <w:r w:rsidR="00F15742" w:rsidRPr="00471988">
        <w:t>。</w:t>
      </w:r>
      <w:r>
        <w:rPr>
          <w:rFonts w:hint="eastAsia"/>
        </w:rPr>
        <w:t>中间环</w:t>
      </w:r>
      <w:r w:rsidRPr="00471988">
        <w:t>为转速环</w:t>
      </w:r>
      <w:r w:rsidR="000D3B02">
        <w:rPr>
          <w:rFonts w:hint="eastAsia"/>
        </w:rPr>
        <w:t>，</w:t>
      </w:r>
      <w:r w:rsidRPr="00471988">
        <w:t>反馈信号为采集旋变信号计算得到的电机转速，给定转速</w:t>
      </w:r>
      <m:oMath>
        <m:sSup>
          <m:sSupPr>
            <m:ctrlPr>
              <w:rPr>
                <w:rFonts w:ascii="Cambria Math" w:hAnsi="Cambria Math"/>
                <w:i/>
              </w:rPr>
            </m:ctrlPr>
          </m:sSupPr>
          <m:e>
            <m:r>
              <w:rPr>
                <w:rFonts w:ascii="Cambria Math" w:hAnsi="Cambria Math"/>
              </w:rPr>
              <m:t>ω</m:t>
            </m:r>
          </m:e>
          <m:sup>
            <m:r>
              <w:rPr>
                <w:rFonts w:ascii="Cambria Math" w:hAnsi="Cambria Math"/>
              </w:rPr>
              <m:t>*</m:t>
            </m:r>
          </m:sup>
        </m:sSup>
      </m:oMath>
      <w:r w:rsidRPr="00471988">
        <w:t>与反馈转速进行</w:t>
      </w:r>
      <w:r w:rsidRPr="00471988">
        <w:t>PI</w:t>
      </w:r>
      <w:r w:rsidRPr="00471988">
        <w:t>计算，得到的输出作为电流环</w:t>
      </w:r>
      <w:r w:rsidRPr="00471988">
        <w:t>q</w:t>
      </w:r>
      <w:r w:rsidRPr="00471988">
        <w:t>轴电流分量的参考值</w:t>
      </w:r>
      <w:r w:rsidRPr="00657610">
        <w:rPr>
          <w:position w:val="-12"/>
        </w:rPr>
        <w:object w:dxaOrig="279" w:dyaOrig="400" w14:anchorId="4A7D88CB">
          <v:shape id="_x0000_i1044" type="#_x0000_t75" style="width:14.25pt;height:21pt" o:ole="">
            <v:imagedata r:id="rId21" o:title=""/>
          </v:shape>
          <o:OLEObject Type="Embed" ProgID="Equation.3" ShapeID="_x0000_i1044" DrawAspect="Content" ObjectID="_1759307692" r:id="rId51"/>
        </w:object>
      </w:r>
      <w:r w:rsidRPr="00471988">
        <w:t>。内环为电流环，电流环的给定为</w:t>
      </w:r>
      <w:r w:rsidRPr="00657610">
        <w:rPr>
          <w:position w:val="-10"/>
        </w:rPr>
        <w:object w:dxaOrig="279" w:dyaOrig="380" w14:anchorId="4CF5A3EB">
          <v:shape id="_x0000_i1045" type="#_x0000_t75" style="width:14.25pt;height:18.75pt" o:ole="">
            <v:imagedata r:id="rId23" o:title=""/>
          </v:shape>
          <o:OLEObject Type="Embed" ProgID="Equation.3" ShapeID="_x0000_i1045" DrawAspect="Content" ObjectID="_1759307693" r:id="rId52"/>
        </w:object>
      </w:r>
      <w:r w:rsidRPr="00471988">
        <w:t>、</w:t>
      </w:r>
      <w:r w:rsidRPr="00657610">
        <w:rPr>
          <w:position w:val="-12"/>
        </w:rPr>
        <w:object w:dxaOrig="279" w:dyaOrig="400" w14:anchorId="069E55DA">
          <v:shape id="_x0000_i1046" type="#_x0000_t75" style="width:14.25pt;height:21pt" o:ole="">
            <v:imagedata r:id="rId25" o:title=""/>
          </v:shape>
          <o:OLEObject Type="Embed" ProgID="Equation.3" ShapeID="_x0000_i1046" DrawAspect="Content" ObjectID="_1759307694" r:id="rId53"/>
        </w:object>
      </w:r>
      <w:r w:rsidRPr="00471988">
        <w:t>，其中</w:t>
      </w:r>
      <w:r w:rsidRPr="00E541E7">
        <w:rPr>
          <w:position w:val="-10"/>
        </w:rPr>
        <w:object w:dxaOrig="279" w:dyaOrig="380" w14:anchorId="035039C1">
          <v:shape id="_x0000_i1047" type="#_x0000_t75" style="width:14.25pt;height:18.75pt" o:ole="">
            <v:imagedata r:id="rId27" o:title=""/>
          </v:shape>
          <o:OLEObject Type="Embed" ProgID="Equation.3" ShapeID="_x0000_i1047" DrawAspect="Content" ObjectID="_1759307695" r:id="rId54"/>
        </w:object>
      </w:r>
      <w:r w:rsidRPr="00471988">
        <w:t>给定为</w:t>
      </w:r>
      <w:r w:rsidRPr="00471988">
        <w:t>0</w:t>
      </w:r>
      <w:r w:rsidRPr="00471988">
        <w:t>，</w:t>
      </w:r>
      <w:r w:rsidRPr="00E541E7">
        <w:rPr>
          <w:position w:val="-12"/>
        </w:rPr>
        <w:object w:dxaOrig="279" w:dyaOrig="400" w14:anchorId="37C46560">
          <v:shape id="_x0000_i1048" type="#_x0000_t75" style="width:14.25pt;height:21pt" o:ole="">
            <v:imagedata r:id="rId29" o:title=""/>
          </v:shape>
          <o:OLEObject Type="Embed" ProgID="Equation.3" ShapeID="_x0000_i1048" DrawAspect="Content" ObjectID="_1759307696" r:id="rId55"/>
        </w:object>
      </w:r>
      <w:r w:rsidRPr="00471988">
        <w:t>为</w:t>
      </w:r>
      <w:proofErr w:type="gramStart"/>
      <w:r w:rsidRPr="00471988">
        <w:t>转速环</w:t>
      </w:r>
      <w:proofErr w:type="gramEnd"/>
      <w:r w:rsidRPr="00471988">
        <w:t>的</w:t>
      </w:r>
      <w:r w:rsidRPr="00471988">
        <w:t>PI</w:t>
      </w:r>
      <w:r w:rsidRPr="00471988">
        <w:t>输出，反馈信号为电机的</w:t>
      </w:r>
      <w:r w:rsidRPr="00471988">
        <w:t>A</w:t>
      </w:r>
      <w:r w:rsidRPr="00471988">
        <w:t>、</w:t>
      </w:r>
      <w:r w:rsidRPr="00471988">
        <w:t>B</w:t>
      </w:r>
      <w:r w:rsidRPr="00471988">
        <w:t>相电流，</w:t>
      </w:r>
      <w:r w:rsidRPr="00471988">
        <w:t>A</w:t>
      </w:r>
      <w:r w:rsidRPr="00471988">
        <w:t>、</w:t>
      </w:r>
      <w:r w:rsidRPr="00471988">
        <w:t>B</w:t>
      </w:r>
      <w:r w:rsidRPr="00471988">
        <w:t>相电流通过</w:t>
      </w:r>
      <w:proofErr w:type="spellStart"/>
      <w:r w:rsidRPr="00471988">
        <w:t>clarke</w:t>
      </w:r>
      <w:proofErr w:type="spellEnd"/>
      <w:r w:rsidRPr="00471988">
        <w:t>变换得到反馈的</w:t>
      </w:r>
      <w:r w:rsidRPr="00D638A6">
        <w:rPr>
          <w:position w:val="-10"/>
        </w:rPr>
        <w:object w:dxaOrig="260" w:dyaOrig="360" w14:anchorId="0471D991">
          <v:shape id="_x0000_i1049" type="#_x0000_t75" style="width:13.5pt;height:18pt" o:ole="">
            <v:imagedata r:id="rId31" o:title=""/>
          </v:shape>
          <o:OLEObject Type="Embed" ProgID="Equation.3" ShapeID="_x0000_i1049" DrawAspect="Content" ObjectID="_1759307697" r:id="rId56"/>
        </w:object>
      </w:r>
      <w:r w:rsidRPr="00471988">
        <w:t>、</w:t>
      </w:r>
      <w:r w:rsidRPr="00657610">
        <w:rPr>
          <w:position w:val="-12"/>
        </w:rPr>
        <w:object w:dxaOrig="260" w:dyaOrig="380" w14:anchorId="1EB430F2">
          <v:shape id="_x0000_i1050" type="#_x0000_t75" style="width:13.5pt;height:18.75pt" o:ole="">
            <v:imagedata r:id="rId33" o:title=""/>
          </v:shape>
          <o:OLEObject Type="Embed" ProgID="Equation.3" ShapeID="_x0000_i1050" DrawAspect="Content" ObjectID="_1759307698" r:id="rId57"/>
        </w:object>
      </w:r>
      <w:r w:rsidRPr="00471988">
        <w:t>，给定</w:t>
      </w:r>
      <w:r w:rsidRPr="00D638A6">
        <w:rPr>
          <w:position w:val="-10"/>
        </w:rPr>
        <w:object w:dxaOrig="279" w:dyaOrig="380" w14:anchorId="01C68045">
          <v:shape id="_x0000_i1051" type="#_x0000_t75" style="width:14.25pt;height:18.75pt" o:ole="">
            <v:imagedata r:id="rId35" o:title=""/>
          </v:shape>
          <o:OLEObject Type="Embed" ProgID="Equation.3" ShapeID="_x0000_i1051" DrawAspect="Content" ObjectID="_1759307699" r:id="rId58"/>
        </w:object>
      </w:r>
      <w:r w:rsidRPr="00471988">
        <w:t>与反馈</w:t>
      </w:r>
      <w:r w:rsidRPr="00D638A6">
        <w:rPr>
          <w:position w:val="-10"/>
        </w:rPr>
        <w:object w:dxaOrig="260" w:dyaOrig="360" w14:anchorId="37338E11">
          <v:shape id="_x0000_i1052" type="#_x0000_t75" style="width:13.5pt;height:18pt" o:ole="">
            <v:imagedata r:id="rId37" o:title=""/>
          </v:shape>
          <o:OLEObject Type="Embed" ProgID="Equation.3" ShapeID="_x0000_i1052" DrawAspect="Content" ObjectID="_1759307700" r:id="rId59"/>
        </w:object>
      </w:r>
      <w:r w:rsidRPr="00471988">
        <w:t>经过</w:t>
      </w:r>
      <w:r w:rsidRPr="00471988">
        <w:t>PI</w:t>
      </w:r>
      <w:r w:rsidRPr="00471988">
        <w:t>计算得到</w:t>
      </w:r>
      <w:r w:rsidRPr="00D638A6">
        <w:rPr>
          <w:position w:val="-10"/>
        </w:rPr>
        <w:object w:dxaOrig="279" w:dyaOrig="360" w14:anchorId="4FDDE217">
          <v:shape id="_x0000_i1053" type="#_x0000_t75" style="width:13.5pt;height:18pt" o:ole="">
            <v:imagedata r:id="rId39" o:title=""/>
          </v:shape>
          <o:OLEObject Type="Embed" ProgID="Equation.3" ShapeID="_x0000_i1053" DrawAspect="Content" ObjectID="_1759307701" r:id="rId60"/>
        </w:object>
      </w:r>
      <w:r w:rsidRPr="00471988">
        <w:t>，给定</w:t>
      </w:r>
      <w:r w:rsidRPr="00D638A6">
        <w:rPr>
          <w:position w:val="-12"/>
        </w:rPr>
        <w:object w:dxaOrig="279" w:dyaOrig="400" w14:anchorId="0E377AE1">
          <v:shape id="_x0000_i1054" type="#_x0000_t75" style="width:14.25pt;height:21pt" o:ole="">
            <v:imagedata r:id="rId41" o:title=""/>
          </v:shape>
          <o:OLEObject Type="Embed" ProgID="Equation.3" ShapeID="_x0000_i1054" DrawAspect="Content" ObjectID="_1759307702" r:id="rId61"/>
        </w:object>
      </w:r>
      <w:r w:rsidRPr="00471988">
        <w:t>与反馈</w:t>
      </w:r>
      <w:r w:rsidRPr="00D638A6">
        <w:rPr>
          <w:position w:val="-12"/>
        </w:rPr>
        <w:object w:dxaOrig="240" w:dyaOrig="380" w14:anchorId="0171BA25">
          <v:shape id="_x0000_i1055" type="#_x0000_t75" style="width:12.75pt;height:18.75pt" o:ole="">
            <v:imagedata r:id="rId43" o:title=""/>
          </v:shape>
          <o:OLEObject Type="Embed" ProgID="Equation.3" ShapeID="_x0000_i1055" DrawAspect="Content" ObjectID="_1759307703" r:id="rId62"/>
        </w:object>
      </w:r>
      <w:r w:rsidRPr="00471988">
        <w:t>计算得到</w:t>
      </w:r>
      <w:r w:rsidRPr="00D638A6">
        <w:rPr>
          <w:position w:val="-12"/>
        </w:rPr>
        <w:object w:dxaOrig="260" w:dyaOrig="380" w14:anchorId="02FEDDF5">
          <v:shape id="_x0000_i1056" type="#_x0000_t75" style="width:13.5pt;height:18.75pt" o:ole="">
            <v:imagedata r:id="rId45" o:title=""/>
          </v:shape>
          <o:OLEObject Type="Embed" ProgID="Equation.3" ShapeID="_x0000_i1056" DrawAspect="Content" ObjectID="_1759307704" r:id="rId63"/>
        </w:object>
      </w:r>
      <w:r w:rsidRPr="00471988">
        <w:t>，</w:t>
      </w:r>
      <w:r w:rsidRPr="00D638A6">
        <w:rPr>
          <w:position w:val="-10"/>
        </w:rPr>
        <w:object w:dxaOrig="279" w:dyaOrig="360" w14:anchorId="0695C28C">
          <v:shape id="_x0000_i1057" type="#_x0000_t75" style="width:13.5pt;height:18pt" o:ole="">
            <v:imagedata r:id="rId47" o:title=""/>
          </v:shape>
          <o:OLEObject Type="Embed" ProgID="Equation.3" ShapeID="_x0000_i1057" DrawAspect="Content" ObjectID="_1759307705" r:id="rId64"/>
        </w:object>
      </w:r>
      <w:r w:rsidRPr="00471988">
        <w:t>、</w:t>
      </w:r>
      <w:r w:rsidRPr="00D638A6">
        <w:rPr>
          <w:position w:val="-12"/>
        </w:rPr>
        <w:object w:dxaOrig="260" w:dyaOrig="380" w14:anchorId="3A5518DC">
          <v:shape id="_x0000_i1058" type="#_x0000_t75" style="width:13.5pt;height:18.75pt" o:ole="">
            <v:imagedata r:id="rId49" o:title=""/>
          </v:shape>
          <o:OLEObject Type="Embed" ProgID="Equation.3" ShapeID="_x0000_i1058" DrawAspect="Content" ObjectID="_1759307706" r:id="rId65"/>
        </w:object>
      </w:r>
      <w:r w:rsidRPr="00471988">
        <w:t>再经过扇区计算得到三路</w:t>
      </w:r>
      <w:r w:rsidRPr="00471988">
        <w:t>PWM</w:t>
      </w:r>
      <w:r w:rsidRPr="00471988">
        <w:t>输出信号。</w:t>
      </w:r>
    </w:p>
    <w:p w14:paraId="5E166E32" w14:textId="4F9749A6" w:rsidR="004F7BDC" w:rsidRDefault="004F7BDC" w:rsidP="00E16AE2">
      <w:pPr>
        <w:pStyle w:val="4"/>
        <w:spacing w:before="120" w:after="120"/>
      </w:pPr>
      <w:r>
        <w:rPr>
          <w:rFonts w:hint="eastAsia"/>
        </w:rPr>
        <w:t>CSCI</w:t>
      </w:r>
      <w:r>
        <w:rPr>
          <w:rFonts w:hint="eastAsia"/>
        </w:rPr>
        <w:t>需求</w:t>
      </w:r>
    </w:p>
    <w:p w14:paraId="1D3EBF5E" w14:textId="1ED250C5" w:rsidR="00B46F89" w:rsidRPr="00B46F89" w:rsidRDefault="00B46F89" w:rsidP="00B46F89">
      <w:pPr>
        <w:ind w:firstLine="480"/>
      </w:pPr>
      <w:r>
        <w:rPr>
          <w:rFonts w:hint="eastAsia"/>
        </w:rPr>
        <w:t>采样周期</w:t>
      </w:r>
      <w:r>
        <w:rPr>
          <w:rFonts w:hint="eastAsia"/>
        </w:rPr>
        <w:t>1</w:t>
      </w:r>
      <w:r>
        <w:t>00</w:t>
      </w:r>
      <w:r>
        <w:rPr>
          <w:rFonts w:hint="eastAsia"/>
        </w:rPr>
        <w:t>us</w:t>
      </w:r>
      <w:r>
        <w:rPr>
          <w:rFonts w:hint="eastAsia"/>
        </w:rPr>
        <w:t>。</w:t>
      </w:r>
    </w:p>
    <w:p w14:paraId="39FE7E5C" w14:textId="310F48E3" w:rsidR="004F7BDC" w:rsidRDefault="004F7BDC" w:rsidP="00E16AE2">
      <w:pPr>
        <w:pStyle w:val="4"/>
        <w:spacing w:before="120" w:after="120"/>
      </w:pPr>
      <w:r>
        <w:rPr>
          <w:rFonts w:hint="eastAsia"/>
        </w:rPr>
        <w:t>开发阶段</w:t>
      </w:r>
    </w:p>
    <w:p w14:paraId="3921C7C3" w14:textId="1C1432A7" w:rsidR="00E16AE2" w:rsidRPr="00E16AE2" w:rsidRDefault="00E16AE2" w:rsidP="00E16AE2">
      <w:pPr>
        <w:ind w:firstLine="480"/>
      </w:pPr>
      <w:r>
        <w:rPr>
          <w:rFonts w:hint="eastAsia"/>
        </w:rPr>
        <w:t>M</w:t>
      </w:r>
      <w:r>
        <w:rPr>
          <w:rFonts w:hint="eastAsia"/>
        </w:rPr>
        <w:t>阶段</w:t>
      </w:r>
    </w:p>
    <w:p w14:paraId="1232B0C1" w14:textId="33DE03CD" w:rsidR="009564B8" w:rsidRPr="00471988" w:rsidRDefault="009564B8" w:rsidP="001370DF">
      <w:pPr>
        <w:pStyle w:val="3"/>
        <w:spacing w:before="120" w:after="120"/>
      </w:pPr>
      <w:bookmarkStart w:id="65" w:name="_Toc23933552"/>
      <w:bookmarkStart w:id="66" w:name="_Toc148640829"/>
      <w:r w:rsidRPr="00471988">
        <w:lastRenderedPageBreak/>
        <w:t>SW_GN_00</w:t>
      </w:r>
      <w:bookmarkEnd w:id="65"/>
      <w:r w:rsidR="004F7BDC">
        <w:t>07</w:t>
      </w:r>
      <w:r w:rsidR="00B552B5">
        <w:rPr>
          <w:rFonts w:hint="eastAsia"/>
        </w:rPr>
        <w:t>周期自检</w:t>
      </w:r>
      <w:bookmarkEnd w:id="66"/>
    </w:p>
    <w:p w14:paraId="3DB3A698" w14:textId="77777777" w:rsidR="009564B8" w:rsidRPr="00DA0D0A" w:rsidRDefault="009564B8" w:rsidP="001370DF">
      <w:pPr>
        <w:pStyle w:val="4"/>
        <w:spacing w:before="120" w:after="120"/>
      </w:pPr>
      <w:r w:rsidRPr="00471988">
        <w:t>CSCI</w:t>
      </w:r>
      <w:r w:rsidRPr="00471988">
        <w:t>标示</w:t>
      </w:r>
    </w:p>
    <w:p w14:paraId="300ADDD3" w14:textId="7A68142F" w:rsidR="00DA0D0A" w:rsidRDefault="00DA0D0A" w:rsidP="00DA0D0A">
      <w:pPr>
        <w:pStyle w:val="aff8"/>
        <w:keepNext/>
        <w:spacing w:before="72" w:after="120"/>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8</w:t>
      </w:r>
      <w:r>
        <w:fldChar w:fldCharType="end"/>
      </w:r>
      <w:r>
        <w:t xml:space="preserve"> </w:t>
      </w:r>
      <w:r w:rsidR="00DA00F8">
        <w:rPr>
          <w:rFonts w:hint="eastAsia"/>
        </w:rPr>
        <w:t>周期自检</w:t>
      </w:r>
      <w:r w:rsidRPr="00731E19">
        <w:t>标示</w:t>
      </w:r>
    </w:p>
    <w:tbl>
      <w:tblPr>
        <w:tblStyle w:val="affff2"/>
        <w:tblW w:w="5000" w:type="pct"/>
        <w:jc w:val="center"/>
        <w:tblLayout w:type="fixed"/>
        <w:tblLook w:val="0000" w:firstRow="0" w:lastRow="0" w:firstColumn="0" w:lastColumn="0" w:noHBand="0" w:noVBand="0"/>
      </w:tblPr>
      <w:tblGrid>
        <w:gridCol w:w="905"/>
        <w:gridCol w:w="3796"/>
        <w:gridCol w:w="3436"/>
        <w:gridCol w:w="903"/>
      </w:tblGrid>
      <w:tr w:rsidR="009564B8" w:rsidRPr="00295DC3" w14:paraId="1E5C2D6A" w14:textId="77777777" w:rsidTr="00DA00F8">
        <w:trPr>
          <w:jc w:val="center"/>
        </w:trPr>
        <w:tc>
          <w:tcPr>
            <w:tcW w:w="709" w:type="dxa"/>
          </w:tcPr>
          <w:p w14:paraId="2BECC1DE" w14:textId="77777777" w:rsidR="009564B8" w:rsidRPr="00295DC3" w:rsidRDefault="009564B8" w:rsidP="00295DC3">
            <w:pPr>
              <w:pStyle w:val="TABLE0"/>
            </w:pPr>
            <w:r w:rsidRPr="00295DC3">
              <w:t>序号</w:t>
            </w:r>
          </w:p>
        </w:tc>
        <w:tc>
          <w:tcPr>
            <w:tcW w:w="2976" w:type="dxa"/>
          </w:tcPr>
          <w:p w14:paraId="34D62FCD" w14:textId="77777777" w:rsidR="009564B8" w:rsidRPr="00295DC3" w:rsidRDefault="009564B8" w:rsidP="00295DC3">
            <w:pPr>
              <w:pStyle w:val="TABLE0"/>
            </w:pPr>
            <w:r w:rsidRPr="00295DC3">
              <w:t>模块标识名称</w:t>
            </w:r>
          </w:p>
        </w:tc>
        <w:tc>
          <w:tcPr>
            <w:tcW w:w="2694" w:type="dxa"/>
          </w:tcPr>
          <w:p w14:paraId="17F49042" w14:textId="77777777" w:rsidR="009564B8" w:rsidRPr="00295DC3" w:rsidRDefault="009564B8" w:rsidP="00295DC3">
            <w:pPr>
              <w:pStyle w:val="TABLE0"/>
            </w:pPr>
            <w:r w:rsidRPr="00295DC3">
              <w:t>标识</w:t>
            </w:r>
          </w:p>
        </w:tc>
        <w:tc>
          <w:tcPr>
            <w:tcW w:w="708" w:type="dxa"/>
          </w:tcPr>
          <w:p w14:paraId="1C4F0414" w14:textId="77777777" w:rsidR="009564B8" w:rsidRPr="00295DC3" w:rsidRDefault="009564B8" w:rsidP="00295DC3">
            <w:pPr>
              <w:pStyle w:val="TABLE0"/>
            </w:pPr>
            <w:r w:rsidRPr="00295DC3">
              <w:t>备注</w:t>
            </w:r>
          </w:p>
        </w:tc>
      </w:tr>
      <w:tr w:rsidR="009564B8" w:rsidRPr="00295DC3" w14:paraId="63D09D93" w14:textId="77777777" w:rsidTr="00DA00F8">
        <w:trPr>
          <w:jc w:val="center"/>
        </w:trPr>
        <w:tc>
          <w:tcPr>
            <w:tcW w:w="709" w:type="dxa"/>
          </w:tcPr>
          <w:p w14:paraId="5146ED2F" w14:textId="4B9BF57D" w:rsidR="009564B8" w:rsidRPr="00295DC3" w:rsidRDefault="009564B8" w:rsidP="00DA00F8">
            <w:pPr>
              <w:pStyle w:val="TABLE0"/>
              <w:numPr>
                <w:ilvl w:val="0"/>
                <w:numId w:val="40"/>
              </w:numPr>
            </w:pPr>
          </w:p>
        </w:tc>
        <w:tc>
          <w:tcPr>
            <w:tcW w:w="2976" w:type="dxa"/>
          </w:tcPr>
          <w:p w14:paraId="29060E53" w14:textId="319D04AB" w:rsidR="009564B8" w:rsidRPr="00295DC3" w:rsidRDefault="00DA00F8" w:rsidP="00295DC3">
            <w:pPr>
              <w:pStyle w:val="TABLE0"/>
            </w:pPr>
            <w:r>
              <w:rPr>
                <w:rFonts w:hint="eastAsia"/>
              </w:rPr>
              <w:t>电机</w:t>
            </w:r>
            <w:r>
              <w:rPr>
                <w:rFonts w:hint="eastAsia"/>
              </w:rPr>
              <w:t>A</w:t>
            </w:r>
            <w:r>
              <w:rPr>
                <w:rFonts w:hint="eastAsia"/>
              </w:rPr>
              <w:t>（</w:t>
            </w:r>
            <w:r>
              <w:rPr>
                <w:rFonts w:hint="eastAsia"/>
              </w:rPr>
              <w:t>U</w:t>
            </w:r>
            <w:r>
              <w:rPr>
                <w:rFonts w:hint="eastAsia"/>
              </w:rPr>
              <w:t>）相电流采集</w:t>
            </w:r>
          </w:p>
        </w:tc>
        <w:tc>
          <w:tcPr>
            <w:tcW w:w="2694" w:type="dxa"/>
          </w:tcPr>
          <w:p w14:paraId="68604F5B" w14:textId="7752F001" w:rsidR="009564B8" w:rsidRPr="00295DC3" w:rsidRDefault="00DA00F8" w:rsidP="00295DC3">
            <w:pPr>
              <w:pStyle w:val="TABLE0"/>
            </w:pPr>
            <w:proofErr w:type="spellStart"/>
            <w:r w:rsidRPr="00DA00F8">
              <w:t>ADc_Isa</w:t>
            </w:r>
            <w:proofErr w:type="spellEnd"/>
          </w:p>
        </w:tc>
        <w:tc>
          <w:tcPr>
            <w:tcW w:w="708" w:type="dxa"/>
          </w:tcPr>
          <w:p w14:paraId="51D141A8" w14:textId="77777777" w:rsidR="009564B8" w:rsidRPr="00295DC3" w:rsidRDefault="009564B8" w:rsidP="00295DC3">
            <w:pPr>
              <w:pStyle w:val="TABLE0"/>
            </w:pPr>
          </w:p>
        </w:tc>
      </w:tr>
      <w:tr w:rsidR="00DA00F8" w:rsidRPr="00295DC3" w14:paraId="3BA3D159" w14:textId="77777777" w:rsidTr="00DA00F8">
        <w:trPr>
          <w:jc w:val="center"/>
        </w:trPr>
        <w:tc>
          <w:tcPr>
            <w:tcW w:w="709" w:type="dxa"/>
          </w:tcPr>
          <w:p w14:paraId="2BA4CDEA" w14:textId="77777777" w:rsidR="00DA00F8" w:rsidRPr="00295DC3" w:rsidRDefault="00DA00F8" w:rsidP="00DA00F8">
            <w:pPr>
              <w:pStyle w:val="TABLE0"/>
              <w:numPr>
                <w:ilvl w:val="0"/>
                <w:numId w:val="40"/>
              </w:numPr>
            </w:pPr>
          </w:p>
        </w:tc>
        <w:tc>
          <w:tcPr>
            <w:tcW w:w="2976" w:type="dxa"/>
          </w:tcPr>
          <w:p w14:paraId="6C7C560F" w14:textId="343108E5" w:rsidR="00DA00F8" w:rsidRPr="00295DC3" w:rsidRDefault="00DA00F8" w:rsidP="00295DC3">
            <w:pPr>
              <w:pStyle w:val="TABLE0"/>
            </w:pPr>
            <w:r>
              <w:rPr>
                <w:rFonts w:hint="eastAsia"/>
              </w:rPr>
              <w:t>电机</w:t>
            </w:r>
            <w:r>
              <w:rPr>
                <w:rFonts w:hint="eastAsia"/>
              </w:rPr>
              <w:t>B</w:t>
            </w:r>
            <w:r>
              <w:rPr>
                <w:rFonts w:hint="eastAsia"/>
              </w:rPr>
              <w:t>（</w:t>
            </w:r>
            <w:r>
              <w:rPr>
                <w:rFonts w:hint="eastAsia"/>
              </w:rPr>
              <w:t>V</w:t>
            </w:r>
            <w:r>
              <w:rPr>
                <w:rFonts w:hint="eastAsia"/>
              </w:rPr>
              <w:t>）相电流采集</w:t>
            </w:r>
          </w:p>
        </w:tc>
        <w:tc>
          <w:tcPr>
            <w:tcW w:w="2694" w:type="dxa"/>
          </w:tcPr>
          <w:p w14:paraId="78FE654C" w14:textId="31FE330B" w:rsidR="00DA00F8" w:rsidRPr="00DA00F8" w:rsidRDefault="00DA00F8" w:rsidP="00295DC3">
            <w:pPr>
              <w:pStyle w:val="TABLE0"/>
            </w:pPr>
            <w:proofErr w:type="spellStart"/>
            <w:r w:rsidRPr="00DA00F8">
              <w:t>ADc_Isb</w:t>
            </w:r>
            <w:proofErr w:type="spellEnd"/>
          </w:p>
        </w:tc>
        <w:tc>
          <w:tcPr>
            <w:tcW w:w="708" w:type="dxa"/>
          </w:tcPr>
          <w:p w14:paraId="52810B85" w14:textId="77777777" w:rsidR="00DA00F8" w:rsidRPr="00295DC3" w:rsidRDefault="00DA00F8" w:rsidP="00295DC3">
            <w:pPr>
              <w:pStyle w:val="TABLE0"/>
            </w:pPr>
          </w:p>
        </w:tc>
      </w:tr>
      <w:tr w:rsidR="00DA00F8" w:rsidRPr="00295DC3" w14:paraId="736B9444" w14:textId="77777777" w:rsidTr="00DA00F8">
        <w:trPr>
          <w:jc w:val="center"/>
        </w:trPr>
        <w:tc>
          <w:tcPr>
            <w:tcW w:w="709" w:type="dxa"/>
          </w:tcPr>
          <w:p w14:paraId="55C04050" w14:textId="77777777" w:rsidR="00DA00F8" w:rsidRPr="00295DC3" w:rsidRDefault="00DA00F8" w:rsidP="00DA00F8">
            <w:pPr>
              <w:pStyle w:val="TABLE0"/>
              <w:numPr>
                <w:ilvl w:val="0"/>
                <w:numId w:val="40"/>
              </w:numPr>
            </w:pPr>
          </w:p>
        </w:tc>
        <w:tc>
          <w:tcPr>
            <w:tcW w:w="2976" w:type="dxa"/>
          </w:tcPr>
          <w:p w14:paraId="4B70104F" w14:textId="72534FDF" w:rsidR="00DA00F8" w:rsidRPr="00295DC3" w:rsidRDefault="00DA00F8" w:rsidP="00295DC3">
            <w:pPr>
              <w:pStyle w:val="TABLE0"/>
            </w:pPr>
            <w:r>
              <w:rPr>
                <w:rFonts w:hint="eastAsia"/>
              </w:rPr>
              <w:t>电机</w:t>
            </w:r>
            <w:r>
              <w:rPr>
                <w:rFonts w:hint="eastAsia"/>
              </w:rPr>
              <w:t>C</w:t>
            </w:r>
            <w:r>
              <w:rPr>
                <w:rFonts w:hint="eastAsia"/>
              </w:rPr>
              <w:t>（</w:t>
            </w:r>
            <w:r>
              <w:rPr>
                <w:rFonts w:hint="eastAsia"/>
              </w:rPr>
              <w:t>W</w:t>
            </w:r>
            <w:r>
              <w:rPr>
                <w:rFonts w:hint="eastAsia"/>
              </w:rPr>
              <w:t>）相电流采集</w:t>
            </w:r>
          </w:p>
        </w:tc>
        <w:tc>
          <w:tcPr>
            <w:tcW w:w="2694" w:type="dxa"/>
          </w:tcPr>
          <w:p w14:paraId="252E78F9" w14:textId="0F014EA3" w:rsidR="00DA00F8" w:rsidRPr="00DA00F8" w:rsidRDefault="00DA00F8" w:rsidP="00295DC3">
            <w:pPr>
              <w:pStyle w:val="TABLE0"/>
            </w:pPr>
            <w:proofErr w:type="spellStart"/>
            <w:r w:rsidRPr="00DA00F8">
              <w:t>ADc_Isc</w:t>
            </w:r>
            <w:proofErr w:type="spellEnd"/>
          </w:p>
        </w:tc>
        <w:tc>
          <w:tcPr>
            <w:tcW w:w="708" w:type="dxa"/>
          </w:tcPr>
          <w:p w14:paraId="02E3ACDF" w14:textId="77777777" w:rsidR="00DA00F8" w:rsidRPr="00295DC3" w:rsidRDefault="00DA00F8" w:rsidP="00295DC3">
            <w:pPr>
              <w:pStyle w:val="TABLE0"/>
            </w:pPr>
          </w:p>
        </w:tc>
      </w:tr>
      <w:tr w:rsidR="00DA00F8" w:rsidRPr="00295DC3" w14:paraId="48B5E01C" w14:textId="77777777" w:rsidTr="00DA00F8">
        <w:trPr>
          <w:jc w:val="center"/>
        </w:trPr>
        <w:tc>
          <w:tcPr>
            <w:tcW w:w="709" w:type="dxa"/>
          </w:tcPr>
          <w:p w14:paraId="78780FF4" w14:textId="77777777" w:rsidR="00DA00F8" w:rsidRPr="00295DC3" w:rsidRDefault="00DA00F8" w:rsidP="00DA00F8">
            <w:pPr>
              <w:pStyle w:val="TABLE0"/>
              <w:numPr>
                <w:ilvl w:val="0"/>
                <w:numId w:val="40"/>
              </w:numPr>
            </w:pPr>
          </w:p>
        </w:tc>
        <w:tc>
          <w:tcPr>
            <w:tcW w:w="2976" w:type="dxa"/>
          </w:tcPr>
          <w:p w14:paraId="3108F130" w14:textId="76639D75" w:rsidR="00DA00F8" w:rsidRPr="00295DC3" w:rsidRDefault="00DA00F8" w:rsidP="00295DC3">
            <w:pPr>
              <w:pStyle w:val="TABLE0"/>
            </w:pPr>
            <w:r>
              <w:rPr>
                <w:rFonts w:hint="eastAsia"/>
              </w:rPr>
              <w:t>母线电流（</w:t>
            </w:r>
            <w:r>
              <w:rPr>
                <w:rFonts w:hint="eastAsia"/>
              </w:rPr>
              <w:t>2</w:t>
            </w:r>
            <w:r>
              <w:t>8</w:t>
            </w:r>
            <w:r>
              <w:rPr>
                <w:rFonts w:hint="eastAsia"/>
              </w:rPr>
              <w:t>V</w:t>
            </w:r>
            <w:r>
              <w:rPr>
                <w:rFonts w:hint="eastAsia"/>
              </w:rPr>
              <w:t>、</w:t>
            </w:r>
            <w:r>
              <w:rPr>
                <w:rFonts w:hint="eastAsia"/>
              </w:rPr>
              <w:t>2</w:t>
            </w:r>
            <w:r>
              <w:t>70</w:t>
            </w:r>
            <w:r>
              <w:rPr>
                <w:rFonts w:hint="eastAsia"/>
              </w:rPr>
              <w:t>V</w:t>
            </w:r>
            <w:r>
              <w:rPr>
                <w:rFonts w:hint="eastAsia"/>
              </w:rPr>
              <w:t>）采集</w:t>
            </w:r>
          </w:p>
        </w:tc>
        <w:tc>
          <w:tcPr>
            <w:tcW w:w="2694" w:type="dxa"/>
          </w:tcPr>
          <w:p w14:paraId="3F19877E" w14:textId="760CC45B" w:rsidR="00DA00F8" w:rsidRPr="00DA00F8" w:rsidRDefault="00DA00F8" w:rsidP="00295DC3">
            <w:pPr>
              <w:pStyle w:val="TABLE0"/>
            </w:pPr>
            <w:proofErr w:type="spellStart"/>
            <w:r w:rsidRPr="00DA00F8">
              <w:t>ADc_Idc</w:t>
            </w:r>
            <w:proofErr w:type="spellEnd"/>
          </w:p>
        </w:tc>
        <w:tc>
          <w:tcPr>
            <w:tcW w:w="708" w:type="dxa"/>
          </w:tcPr>
          <w:p w14:paraId="516FCA6F" w14:textId="77777777" w:rsidR="00DA00F8" w:rsidRPr="00295DC3" w:rsidRDefault="00DA00F8" w:rsidP="00295DC3">
            <w:pPr>
              <w:pStyle w:val="TABLE0"/>
            </w:pPr>
          </w:p>
        </w:tc>
      </w:tr>
      <w:tr w:rsidR="00DA00F8" w:rsidRPr="00295DC3" w14:paraId="6542095B" w14:textId="77777777" w:rsidTr="00DA00F8">
        <w:trPr>
          <w:jc w:val="center"/>
        </w:trPr>
        <w:tc>
          <w:tcPr>
            <w:tcW w:w="709" w:type="dxa"/>
          </w:tcPr>
          <w:p w14:paraId="41D60532" w14:textId="77777777" w:rsidR="00DA00F8" w:rsidRPr="00295DC3" w:rsidRDefault="00DA00F8" w:rsidP="00DA00F8">
            <w:pPr>
              <w:pStyle w:val="TABLE0"/>
              <w:numPr>
                <w:ilvl w:val="0"/>
                <w:numId w:val="40"/>
              </w:numPr>
            </w:pPr>
          </w:p>
        </w:tc>
        <w:tc>
          <w:tcPr>
            <w:tcW w:w="2976" w:type="dxa"/>
          </w:tcPr>
          <w:p w14:paraId="4A923225" w14:textId="61442C1F" w:rsidR="00DA00F8" w:rsidRPr="00295DC3" w:rsidRDefault="00DA00F8" w:rsidP="00295DC3">
            <w:pPr>
              <w:pStyle w:val="TABLE0"/>
            </w:pPr>
            <w:r>
              <w:rPr>
                <w:rFonts w:hint="eastAsia"/>
              </w:rPr>
              <w:t>母线电压（</w:t>
            </w:r>
            <w:r>
              <w:rPr>
                <w:rFonts w:hint="eastAsia"/>
              </w:rPr>
              <w:t>2</w:t>
            </w:r>
            <w:r>
              <w:t>8</w:t>
            </w:r>
            <w:r>
              <w:rPr>
                <w:rFonts w:hint="eastAsia"/>
              </w:rPr>
              <w:t>V</w:t>
            </w:r>
            <w:r>
              <w:rPr>
                <w:rFonts w:hint="eastAsia"/>
              </w:rPr>
              <w:t>、</w:t>
            </w:r>
            <w:r>
              <w:rPr>
                <w:rFonts w:hint="eastAsia"/>
              </w:rPr>
              <w:t>2</w:t>
            </w:r>
            <w:r>
              <w:t>70</w:t>
            </w:r>
            <w:r>
              <w:rPr>
                <w:rFonts w:hint="eastAsia"/>
              </w:rPr>
              <w:t>V</w:t>
            </w:r>
            <w:r>
              <w:rPr>
                <w:rFonts w:hint="eastAsia"/>
              </w:rPr>
              <w:t>）采集</w:t>
            </w:r>
          </w:p>
        </w:tc>
        <w:tc>
          <w:tcPr>
            <w:tcW w:w="2694" w:type="dxa"/>
          </w:tcPr>
          <w:p w14:paraId="659A8D41" w14:textId="6383102A" w:rsidR="00DA00F8" w:rsidRPr="00DA00F8" w:rsidRDefault="00DA00F8" w:rsidP="00295DC3">
            <w:pPr>
              <w:pStyle w:val="TABLE0"/>
            </w:pPr>
            <w:proofErr w:type="spellStart"/>
            <w:r w:rsidRPr="00DA00F8">
              <w:t>ADc_Udc</w:t>
            </w:r>
            <w:proofErr w:type="spellEnd"/>
          </w:p>
        </w:tc>
        <w:tc>
          <w:tcPr>
            <w:tcW w:w="708" w:type="dxa"/>
          </w:tcPr>
          <w:p w14:paraId="7529F251" w14:textId="77777777" w:rsidR="00DA00F8" w:rsidRPr="00295DC3" w:rsidRDefault="00DA00F8" w:rsidP="00295DC3">
            <w:pPr>
              <w:pStyle w:val="TABLE0"/>
            </w:pPr>
          </w:p>
        </w:tc>
      </w:tr>
      <w:tr w:rsidR="00DA00F8" w:rsidRPr="00295DC3" w14:paraId="33EAD8CA" w14:textId="77777777" w:rsidTr="00DA00F8">
        <w:trPr>
          <w:jc w:val="center"/>
        </w:trPr>
        <w:tc>
          <w:tcPr>
            <w:tcW w:w="709" w:type="dxa"/>
          </w:tcPr>
          <w:p w14:paraId="306F9821" w14:textId="77777777" w:rsidR="00DA00F8" w:rsidRPr="00295DC3" w:rsidRDefault="00DA00F8" w:rsidP="00DA00F8">
            <w:pPr>
              <w:pStyle w:val="TABLE0"/>
              <w:numPr>
                <w:ilvl w:val="0"/>
                <w:numId w:val="40"/>
              </w:numPr>
            </w:pPr>
          </w:p>
        </w:tc>
        <w:tc>
          <w:tcPr>
            <w:tcW w:w="2976" w:type="dxa"/>
          </w:tcPr>
          <w:p w14:paraId="442BE9FA" w14:textId="7859AB74" w:rsidR="00DA00F8" w:rsidRPr="00295DC3" w:rsidRDefault="00DA00F8" w:rsidP="00295DC3">
            <w:pPr>
              <w:pStyle w:val="TABLE0"/>
            </w:pPr>
            <w:r>
              <w:rPr>
                <w:rFonts w:hint="eastAsia"/>
              </w:rPr>
              <w:t>控制器温度</w:t>
            </w:r>
            <w:r>
              <w:rPr>
                <w:rFonts w:hint="eastAsia"/>
              </w:rPr>
              <w:t>1</w:t>
            </w:r>
          </w:p>
        </w:tc>
        <w:tc>
          <w:tcPr>
            <w:tcW w:w="2694" w:type="dxa"/>
          </w:tcPr>
          <w:p w14:paraId="63BBFA4E" w14:textId="407B6A07" w:rsidR="00DA00F8" w:rsidRPr="00DA00F8" w:rsidRDefault="00DA00F8" w:rsidP="00295DC3">
            <w:pPr>
              <w:pStyle w:val="TABLE0"/>
            </w:pPr>
            <w:r w:rsidRPr="00DA00F8">
              <w:t>ADc_Temp</w:t>
            </w:r>
            <w:r>
              <w:t>1</w:t>
            </w:r>
          </w:p>
        </w:tc>
        <w:tc>
          <w:tcPr>
            <w:tcW w:w="708" w:type="dxa"/>
          </w:tcPr>
          <w:p w14:paraId="3D7E5E0C" w14:textId="77777777" w:rsidR="00DA00F8" w:rsidRPr="00295DC3" w:rsidRDefault="00DA00F8" w:rsidP="00295DC3">
            <w:pPr>
              <w:pStyle w:val="TABLE0"/>
            </w:pPr>
          </w:p>
        </w:tc>
      </w:tr>
      <w:tr w:rsidR="00DA00F8" w:rsidRPr="00295DC3" w14:paraId="40B18173" w14:textId="77777777" w:rsidTr="00DA00F8">
        <w:trPr>
          <w:jc w:val="center"/>
        </w:trPr>
        <w:tc>
          <w:tcPr>
            <w:tcW w:w="709" w:type="dxa"/>
          </w:tcPr>
          <w:p w14:paraId="1C765C81" w14:textId="77777777" w:rsidR="00DA00F8" w:rsidRPr="00295DC3" w:rsidRDefault="00DA00F8" w:rsidP="00DA00F8">
            <w:pPr>
              <w:pStyle w:val="TABLE0"/>
              <w:numPr>
                <w:ilvl w:val="0"/>
                <w:numId w:val="40"/>
              </w:numPr>
            </w:pPr>
          </w:p>
        </w:tc>
        <w:tc>
          <w:tcPr>
            <w:tcW w:w="2976" w:type="dxa"/>
          </w:tcPr>
          <w:p w14:paraId="03C7832E" w14:textId="4C3AF669" w:rsidR="00DA00F8" w:rsidRPr="00295DC3" w:rsidRDefault="00DA00F8" w:rsidP="00295DC3">
            <w:pPr>
              <w:pStyle w:val="TABLE0"/>
            </w:pPr>
            <w:r>
              <w:rPr>
                <w:rFonts w:hint="eastAsia"/>
              </w:rPr>
              <w:t>控制器温度</w:t>
            </w:r>
            <w:r>
              <w:t>2</w:t>
            </w:r>
          </w:p>
        </w:tc>
        <w:tc>
          <w:tcPr>
            <w:tcW w:w="2694" w:type="dxa"/>
          </w:tcPr>
          <w:p w14:paraId="180025AC" w14:textId="5299D31A" w:rsidR="00DA00F8" w:rsidRPr="00DA00F8" w:rsidRDefault="00DA00F8" w:rsidP="00295DC3">
            <w:pPr>
              <w:pStyle w:val="TABLE0"/>
            </w:pPr>
            <w:r w:rsidRPr="00DA00F8">
              <w:t>ADc_Temp</w:t>
            </w:r>
            <w:r>
              <w:t>2</w:t>
            </w:r>
          </w:p>
        </w:tc>
        <w:tc>
          <w:tcPr>
            <w:tcW w:w="708" w:type="dxa"/>
          </w:tcPr>
          <w:p w14:paraId="58B20688" w14:textId="77777777" w:rsidR="00DA00F8" w:rsidRPr="00295DC3" w:rsidRDefault="00DA00F8" w:rsidP="00295DC3">
            <w:pPr>
              <w:pStyle w:val="TABLE0"/>
            </w:pPr>
          </w:p>
        </w:tc>
      </w:tr>
      <w:tr w:rsidR="00DA00F8" w:rsidRPr="00295DC3" w14:paraId="0A020457" w14:textId="77777777" w:rsidTr="00DA00F8">
        <w:trPr>
          <w:jc w:val="center"/>
        </w:trPr>
        <w:tc>
          <w:tcPr>
            <w:tcW w:w="709" w:type="dxa"/>
          </w:tcPr>
          <w:p w14:paraId="46C30ECC" w14:textId="77777777" w:rsidR="00DA00F8" w:rsidRPr="00295DC3" w:rsidRDefault="00DA00F8" w:rsidP="00DA00F8">
            <w:pPr>
              <w:pStyle w:val="TABLE0"/>
              <w:numPr>
                <w:ilvl w:val="0"/>
                <w:numId w:val="40"/>
              </w:numPr>
            </w:pPr>
          </w:p>
        </w:tc>
        <w:tc>
          <w:tcPr>
            <w:tcW w:w="2976" w:type="dxa"/>
          </w:tcPr>
          <w:p w14:paraId="441B72BD" w14:textId="1E2041C8" w:rsidR="00DA00F8" w:rsidRPr="00295DC3" w:rsidRDefault="00DA00F8" w:rsidP="00295DC3">
            <w:pPr>
              <w:pStyle w:val="TABLE0"/>
            </w:pPr>
            <w:r>
              <w:rPr>
                <w:rFonts w:hint="eastAsia"/>
              </w:rPr>
              <w:t>控制器温度</w:t>
            </w:r>
            <w:r>
              <w:t>3</w:t>
            </w:r>
          </w:p>
        </w:tc>
        <w:tc>
          <w:tcPr>
            <w:tcW w:w="2694" w:type="dxa"/>
          </w:tcPr>
          <w:p w14:paraId="6C0D9333" w14:textId="45F5061B" w:rsidR="00DA00F8" w:rsidRPr="00DA00F8" w:rsidRDefault="00DA00F8" w:rsidP="00295DC3">
            <w:pPr>
              <w:pStyle w:val="TABLE0"/>
            </w:pPr>
            <w:r w:rsidRPr="00DA00F8">
              <w:t>ADc_Temp</w:t>
            </w:r>
            <w:r>
              <w:t>3</w:t>
            </w:r>
          </w:p>
        </w:tc>
        <w:tc>
          <w:tcPr>
            <w:tcW w:w="708" w:type="dxa"/>
          </w:tcPr>
          <w:p w14:paraId="5FD503DC" w14:textId="77777777" w:rsidR="00DA00F8" w:rsidRPr="00295DC3" w:rsidRDefault="00DA00F8" w:rsidP="00295DC3">
            <w:pPr>
              <w:pStyle w:val="TABLE0"/>
            </w:pPr>
          </w:p>
        </w:tc>
      </w:tr>
    </w:tbl>
    <w:p w14:paraId="5539FE8C" w14:textId="77777777" w:rsidR="009564B8" w:rsidRPr="00471988" w:rsidRDefault="009564B8" w:rsidP="001370DF">
      <w:pPr>
        <w:pStyle w:val="4"/>
        <w:spacing w:before="120" w:after="120"/>
      </w:pPr>
      <w:r w:rsidRPr="00471988">
        <w:t>用途及结构</w:t>
      </w:r>
    </w:p>
    <w:p w14:paraId="2CE71B26" w14:textId="51100FC5" w:rsidR="009564B8" w:rsidRPr="00471988" w:rsidRDefault="001209B2" w:rsidP="001370DF">
      <w:pPr>
        <w:ind w:firstLine="480"/>
      </w:pPr>
      <w:r>
        <w:rPr>
          <w:rFonts w:hint="eastAsia"/>
        </w:rPr>
        <w:t>软件周期性的对</w:t>
      </w:r>
      <w:r>
        <w:rPr>
          <w:rFonts w:hint="eastAsia"/>
        </w:rPr>
        <w:t>2</w:t>
      </w:r>
      <w:r>
        <w:t>8V</w:t>
      </w:r>
      <w:r>
        <w:rPr>
          <w:rFonts w:hint="eastAsia"/>
        </w:rPr>
        <w:t>电源电压、</w:t>
      </w:r>
      <w:r>
        <w:rPr>
          <w:rFonts w:hint="eastAsia"/>
        </w:rPr>
        <w:t>2</w:t>
      </w:r>
      <w:r>
        <w:t>8</w:t>
      </w:r>
      <w:r>
        <w:rPr>
          <w:rFonts w:hint="eastAsia"/>
        </w:rPr>
        <w:t>V</w:t>
      </w:r>
      <w:r>
        <w:rPr>
          <w:rFonts w:hint="eastAsia"/>
        </w:rPr>
        <w:t>电源电流、</w:t>
      </w:r>
      <w:r>
        <w:rPr>
          <w:rFonts w:hint="eastAsia"/>
        </w:rPr>
        <w:t>270V</w:t>
      </w:r>
      <w:r>
        <w:rPr>
          <w:rFonts w:hint="eastAsia"/>
        </w:rPr>
        <w:t>电源电流、</w:t>
      </w:r>
      <w:r>
        <w:rPr>
          <w:rFonts w:hint="eastAsia"/>
        </w:rPr>
        <w:t>270V</w:t>
      </w:r>
      <w:r>
        <w:rPr>
          <w:rFonts w:hint="eastAsia"/>
        </w:rPr>
        <w:t>电源电压、控制器温度、</w:t>
      </w:r>
      <w:r>
        <w:rPr>
          <w:rFonts w:hint="eastAsia"/>
        </w:rPr>
        <w:t>U</w:t>
      </w:r>
      <w:r>
        <w:rPr>
          <w:rFonts w:hint="eastAsia"/>
        </w:rPr>
        <w:t>相电流、</w:t>
      </w:r>
      <w:r>
        <w:rPr>
          <w:rFonts w:hint="eastAsia"/>
        </w:rPr>
        <w:t>V</w:t>
      </w:r>
      <w:r>
        <w:rPr>
          <w:rFonts w:hint="eastAsia"/>
        </w:rPr>
        <w:t>相电流、</w:t>
      </w:r>
      <w:r>
        <w:rPr>
          <w:rFonts w:hint="eastAsia"/>
        </w:rPr>
        <w:t>W</w:t>
      </w:r>
      <w:r>
        <w:rPr>
          <w:rFonts w:hint="eastAsia"/>
        </w:rPr>
        <w:t>相电流、电机转速、蝶阀位置进行检测，并根据参数的特性设置故障判断的周期和阈值，并通过</w:t>
      </w:r>
      <w:r>
        <w:rPr>
          <w:rFonts w:hint="eastAsia"/>
        </w:rPr>
        <w:t>RS422</w:t>
      </w:r>
      <w:r>
        <w:rPr>
          <w:rFonts w:hint="eastAsia"/>
        </w:rPr>
        <w:t>串口将</w:t>
      </w:r>
      <w:proofErr w:type="gramStart"/>
      <w:r>
        <w:rPr>
          <w:rFonts w:hint="eastAsia"/>
        </w:rPr>
        <w:t>故障位</w:t>
      </w:r>
      <w:proofErr w:type="gramEnd"/>
      <w:r>
        <w:rPr>
          <w:rFonts w:hint="eastAsia"/>
        </w:rPr>
        <w:t>按通讯协议的上报要求发送到发动机控制器</w:t>
      </w:r>
      <w:r w:rsidR="009564B8" w:rsidRPr="00471988">
        <w:t>。</w:t>
      </w:r>
    </w:p>
    <w:p w14:paraId="390955ED" w14:textId="77777777" w:rsidR="009564B8" w:rsidRPr="00471988" w:rsidRDefault="009564B8" w:rsidP="001370DF">
      <w:pPr>
        <w:pStyle w:val="4"/>
        <w:spacing w:before="120" w:after="120"/>
      </w:pPr>
      <w:r w:rsidRPr="00471988">
        <w:t>CSCI</w:t>
      </w:r>
      <w:r w:rsidRPr="00471988">
        <w:t>需求</w:t>
      </w:r>
    </w:p>
    <w:p w14:paraId="363225C3" w14:textId="7AAA4C3B" w:rsidR="009564B8" w:rsidRPr="00471988" w:rsidRDefault="00295DC3" w:rsidP="00E30B66">
      <w:pPr>
        <w:ind w:firstLine="480"/>
      </w:pPr>
      <w:r>
        <w:rPr>
          <w:rFonts w:hint="eastAsia"/>
        </w:rPr>
        <w:t>作为余度切换的依据</w:t>
      </w:r>
      <w:r w:rsidR="009564B8" w:rsidRPr="00471988">
        <w:t>。</w:t>
      </w:r>
    </w:p>
    <w:p w14:paraId="3CDF7A50" w14:textId="77777777" w:rsidR="009564B8" w:rsidRPr="00471988" w:rsidRDefault="009564B8" w:rsidP="001370DF">
      <w:pPr>
        <w:pStyle w:val="4"/>
        <w:spacing w:before="120" w:after="120"/>
      </w:pPr>
      <w:r w:rsidRPr="00471988">
        <w:t>开发状态</w:t>
      </w:r>
    </w:p>
    <w:p w14:paraId="64642C0C" w14:textId="77777777" w:rsidR="009564B8" w:rsidRPr="00471988" w:rsidRDefault="00A1714E">
      <w:pPr>
        <w:spacing w:line="420" w:lineRule="atLeast"/>
        <w:ind w:firstLine="480"/>
        <w:rPr>
          <w:rFonts w:cs="Times New Roman"/>
        </w:rPr>
      </w:pPr>
      <w:r>
        <w:rPr>
          <w:rFonts w:cs="Times New Roman"/>
        </w:rPr>
        <w:t>M</w:t>
      </w:r>
      <w:r>
        <w:rPr>
          <w:rFonts w:cs="Times New Roman"/>
        </w:rPr>
        <w:t>阶段</w:t>
      </w:r>
      <w:r w:rsidR="009564B8" w:rsidRPr="00471988">
        <w:rPr>
          <w:rFonts w:cs="Times New Roman"/>
        </w:rPr>
        <w:t>。</w:t>
      </w:r>
    </w:p>
    <w:p w14:paraId="71FAB228" w14:textId="18EE8D9C" w:rsidR="009564B8" w:rsidRPr="00471988" w:rsidRDefault="009564B8" w:rsidP="001370DF">
      <w:pPr>
        <w:pStyle w:val="3"/>
        <w:spacing w:before="120" w:after="120"/>
      </w:pPr>
      <w:bookmarkStart w:id="67" w:name="_Toc71631740"/>
      <w:bookmarkStart w:id="68" w:name="_Toc23933553"/>
      <w:bookmarkStart w:id="69" w:name="_Toc148640830"/>
      <w:r w:rsidRPr="00471988">
        <w:t>SW_GN_0008</w:t>
      </w:r>
      <w:bookmarkEnd w:id="67"/>
      <w:bookmarkEnd w:id="68"/>
      <w:r w:rsidR="00B552B5">
        <w:rPr>
          <w:rFonts w:hint="eastAsia"/>
        </w:rPr>
        <w:t>RS</w:t>
      </w:r>
      <w:r w:rsidR="00B552B5">
        <w:t>422</w:t>
      </w:r>
      <w:r w:rsidR="00B552B5">
        <w:rPr>
          <w:rFonts w:hint="eastAsia"/>
        </w:rPr>
        <w:t>通讯</w:t>
      </w:r>
      <w:bookmarkEnd w:id="69"/>
    </w:p>
    <w:p w14:paraId="399194A7" w14:textId="77777777" w:rsidR="009564B8" w:rsidRPr="00471988" w:rsidRDefault="009564B8" w:rsidP="001370DF">
      <w:pPr>
        <w:pStyle w:val="4"/>
        <w:spacing w:before="120" w:after="120"/>
      </w:pPr>
      <w:bookmarkStart w:id="70" w:name="_Toc71631741"/>
      <w:r w:rsidRPr="00471988">
        <w:t>CSCI</w:t>
      </w:r>
      <w:r w:rsidRPr="00471988">
        <w:t>标示</w:t>
      </w:r>
      <w:bookmarkEnd w:id="70"/>
    </w:p>
    <w:p w14:paraId="297CD731" w14:textId="09B39FE2" w:rsidR="0043729B" w:rsidRDefault="0043729B" w:rsidP="0043729B">
      <w:pPr>
        <w:pStyle w:val="aff8"/>
        <w:keepNext/>
        <w:spacing w:before="72" w:after="120"/>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9</w:t>
      </w:r>
      <w:r>
        <w:fldChar w:fldCharType="end"/>
      </w:r>
      <w:r>
        <w:t xml:space="preserve"> </w:t>
      </w:r>
      <w:r>
        <w:rPr>
          <w:rFonts w:hint="eastAsia"/>
        </w:rPr>
        <w:t>RS</w:t>
      </w:r>
      <w:r>
        <w:t>422</w:t>
      </w:r>
      <w:r>
        <w:rPr>
          <w:rFonts w:hint="eastAsia"/>
        </w:rPr>
        <w:t>通讯标示</w:t>
      </w:r>
    </w:p>
    <w:tbl>
      <w:tblPr>
        <w:tblStyle w:val="affff2"/>
        <w:tblW w:w="5000" w:type="pct"/>
        <w:jc w:val="center"/>
        <w:tblLayout w:type="fixed"/>
        <w:tblLook w:val="0000" w:firstRow="0" w:lastRow="0" w:firstColumn="0" w:lastColumn="0" w:noHBand="0" w:noVBand="0"/>
      </w:tblPr>
      <w:tblGrid>
        <w:gridCol w:w="905"/>
        <w:gridCol w:w="4703"/>
        <w:gridCol w:w="2529"/>
        <w:gridCol w:w="903"/>
      </w:tblGrid>
      <w:tr w:rsidR="009564B8" w:rsidRPr="0043729B" w14:paraId="0C7E5C1F" w14:textId="77777777" w:rsidTr="0043729B">
        <w:trPr>
          <w:jc w:val="center"/>
        </w:trPr>
        <w:tc>
          <w:tcPr>
            <w:tcW w:w="905" w:type="dxa"/>
          </w:tcPr>
          <w:p w14:paraId="3154D9A8" w14:textId="77777777" w:rsidR="009564B8" w:rsidRPr="0043729B" w:rsidRDefault="009564B8" w:rsidP="0043729B">
            <w:pPr>
              <w:pStyle w:val="TABLE0"/>
            </w:pPr>
            <w:r w:rsidRPr="0043729B">
              <w:t>序号</w:t>
            </w:r>
          </w:p>
        </w:tc>
        <w:tc>
          <w:tcPr>
            <w:tcW w:w="4703" w:type="dxa"/>
          </w:tcPr>
          <w:p w14:paraId="1F2EDAD3" w14:textId="77777777" w:rsidR="009564B8" w:rsidRPr="0043729B" w:rsidRDefault="009564B8" w:rsidP="0043729B">
            <w:pPr>
              <w:pStyle w:val="TABLE0"/>
            </w:pPr>
            <w:r w:rsidRPr="0043729B">
              <w:t>模块标识名称</w:t>
            </w:r>
          </w:p>
        </w:tc>
        <w:tc>
          <w:tcPr>
            <w:tcW w:w="2529" w:type="dxa"/>
          </w:tcPr>
          <w:p w14:paraId="638D8D7E" w14:textId="77777777" w:rsidR="009564B8" w:rsidRPr="0043729B" w:rsidRDefault="009564B8" w:rsidP="0043729B">
            <w:pPr>
              <w:pStyle w:val="TABLE0"/>
            </w:pPr>
            <w:r w:rsidRPr="0043729B">
              <w:t>标识</w:t>
            </w:r>
          </w:p>
        </w:tc>
        <w:tc>
          <w:tcPr>
            <w:tcW w:w="903" w:type="dxa"/>
          </w:tcPr>
          <w:p w14:paraId="487A077F" w14:textId="77777777" w:rsidR="009564B8" w:rsidRPr="0043729B" w:rsidRDefault="009564B8" w:rsidP="0043729B">
            <w:pPr>
              <w:pStyle w:val="TABLE0"/>
            </w:pPr>
            <w:r w:rsidRPr="0043729B">
              <w:t>备注</w:t>
            </w:r>
          </w:p>
        </w:tc>
      </w:tr>
      <w:tr w:rsidR="009564B8" w:rsidRPr="0043729B" w14:paraId="3079A2A7" w14:textId="77777777" w:rsidTr="0043729B">
        <w:trPr>
          <w:jc w:val="center"/>
        </w:trPr>
        <w:tc>
          <w:tcPr>
            <w:tcW w:w="905" w:type="dxa"/>
          </w:tcPr>
          <w:p w14:paraId="66A0C197" w14:textId="77777777" w:rsidR="009564B8" w:rsidRPr="0043729B" w:rsidRDefault="009564B8" w:rsidP="0043729B">
            <w:pPr>
              <w:pStyle w:val="TABLE0"/>
            </w:pPr>
            <w:r w:rsidRPr="0043729B">
              <w:t>1</w:t>
            </w:r>
          </w:p>
        </w:tc>
        <w:tc>
          <w:tcPr>
            <w:tcW w:w="4703" w:type="dxa"/>
          </w:tcPr>
          <w:p w14:paraId="402F9DC4" w14:textId="3B35FD76" w:rsidR="009564B8" w:rsidRPr="0043729B" w:rsidRDefault="00295DC3" w:rsidP="0043729B">
            <w:pPr>
              <w:pStyle w:val="TABLE0"/>
            </w:pPr>
            <w:r w:rsidRPr="0043729B">
              <w:t>SCI</w:t>
            </w:r>
            <w:r w:rsidRPr="0043729B">
              <w:t>上传数据打包</w:t>
            </w:r>
          </w:p>
        </w:tc>
        <w:tc>
          <w:tcPr>
            <w:tcW w:w="2529" w:type="dxa"/>
          </w:tcPr>
          <w:p w14:paraId="7DC42EDB" w14:textId="32FD5EE9" w:rsidR="009564B8" w:rsidRPr="0043729B" w:rsidRDefault="00295DC3" w:rsidP="0043729B">
            <w:pPr>
              <w:pStyle w:val="TABLE0"/>
            </w:pPr>
            <w:proofErr w:type="spellStart"/>
            <w:r w:rsidRPr="0043729B">
              <w:t>Sci_DataPackage_Tx</w:t>
            </w:r>
            <w:proofErr w:type="spellEnd"/>
          </w:p>
        </w:tc>
        <w:tc>
          <w:tcPr>
            <w:tcW w:w="903" w:type="dxa"/>
          </w:tcPr>
          <w:p w14:paraId="6A4692C6" w14:textId="77777777" w:rsidR="009564B8" w:rsidRPr="0043729B" w:rsidRDefault="009564B8" w:rsidP="0043729B">
            <w:pPr>
              <w:pStyle w:val="TABLE0"/>
            </w:pPr>
          </w:p>
        </w:tc>
      </w:tr>
      <w:tr w:rsidR="009564B8" w:rsidRPr="0043729B" w14:paraId="050A96CF" w14:textId="77777777" w:rsidTr="0043729B">
        <w:trPr>
          <w:jc w:val="center"/>
        </w:trPr>
        <w:tc>
          <w:tcPr>
            <w:tcW w:w="905" w:type="dxa"/>
          </w:tcPr>
          <w:p w14:paraId="4561A9A6" w14:textId="77777777" w:rsidR="009564B8" w:rsidRPr="0043729B" w:rsidRDefault="009564B8" w:rsidP="0043729B">
            <w:pPr>
              <w:pStyle w:val="TABLE0"/>
            </w:pPr>
            <w:r w:rsidRPr="0043729B">
              <w:t>2</w:t>
            </w:r>
          </w:p>
        </w:tc>
        <w:tc>
          <w:tcPr>
            <w:tcW w:w="4703" w:type="dxa"/>
          </w:tcPr>
          <w:p w14:paraId="4EB61BFF" w14:textId="78C783E4" w:rsidR="009564B8" w:rsidRPr="0043729B" w:rsidRDefault="00295DC3" w:rsidP="0043729B">
            <w:pPr>
              <w:pStyle w:val="TABLE0"/>
            </w:pPr>
            <w:r w:rsidRPr="0043729B">
              <w:t>SCI</w:t>
            </w:r>
            <w:r w:rsidRPr="0043729B">
              <w:t>接收数据</w:t>
            </w:r>
            <w:r w:rsidRPr="0043729B">
              <w:rPr>
                <w:rFonts w:hint="eastAsia"/>
              </w:rPr>
              <w:t>打包</w:t>
            </w:r>
          </w:p>
        </w:tc>
        <w:tc>
          <w:tcPr>
            <w:tcW w:w="2529" w:type="dxa"/>
          </w:tcPr>
          <w:p w14:paraId="3B5CE58C" w14:textId="669A2333" w:rsidR="009564B8" w:rsidRPr="0043729B" w:rsidRDefault="00295DC3" w:rsidP="0043729B">
            <w:pPr>
              <w:pStyle w:val="TABLE0"/>
            </w:pPr>
            <w:proofErr w:type="spellStart"/>
            <w:r w:rsidRPr="0043729B">
              <w:t>Sci_DataCombine_Rx</w:t>
            </w:r>
            <w:proofErr w:type="spellEnd"/>
          </w:p>
        </w:tc>
        <w:tc>
          <w:tcPr>
            <w:tcW w:w="903" w:type="dxa"/>
          </w:tcPr>
          <w:p w14:paraId="75DEF284" w14:textId="77777777" w:rsidR="009564B8" w:rsidRPr="0043729B" w:rsidRDefault="009564B8" w:rsidP="0043729B">
            <w:pPr>
              <w:pStyle w:val="TABLE0"/>
            </w:pPr>
          </w:p>
        </w:tc>
      </w:tr>
      <w:tr w:rsidR="009564B8" w:rsidRPr="0043729B" w14:paraId="792F0638" w14:textId="77777777" w:rsidTr="0043729B">
        <w:trPr>
          <w:jc w:val="center"/>
        </w:trPr>
        <w:tc>
          <w:tcPr>
            <w:tcW w:w="905" w:type="dxa"/>
          </w:tcPr>
          <w:p w14:paraId="02484990" w14:textId="77777777" w:rsidR="009564B8" w:rsidRPr="0043729B" w:rsidRDefault="009564B8" w:rsidP="0043729B">
            <w:pPr>
              <w:pStyle w:val="TABLE0"/>
            </w:pPr>
            <w:r w:rsidRPr="0043729B">
              <w:t>3</w:t>
            </w:r>
          </w:p>
        </w:tc>
        <w:tc>
          <w:tcPr>
            <w:tcW w:w="4703" w:type="dxa"/>
          </w:tcPr>
          <w:p w14:paraId="2A3ABBEE" w14:textId="7FB7D092" w:rsidR="009564B8" w:rsidRPr="0043729B" w:rsidRDefault="00295DC3" w:rsidP="0043729B">
            <w:pPr>
              <w:pStyle w:val="TABLE0"/>
            </w:pPr>
            <w:r w:rsidRPr="0043729B">
              <w:t>校验</w:t>
            </w:r>
            <w:proofErr w:type="gramStart"/>
            <w:r w:rsidRPr="0043729B">
              <w:t>码计算</w:t>
            </w:r>
            <w:proofErr w:type="gramEnd"/>
            <w:r w:rsidRPr="0043729B">
              <w:t>函数</w:t>
            </w:r>
          </w:p>
        </w:tc>
        <w:tc>
          <w:tcPr>
            <w:tcW w:w="2529" w:type="dxa"/>
          </w:tcPr>
          <w:p w14:paraId="2A487028" w14:textId="169F7E2A" w:rsidR="009564B8" w:rsidRPr="0043729B" w:rsidRDefault="00295DC3" w:rsidP="0043729B">
            <w:pPr>
              <w:pStyle w:val="TABLE0"/>
            </w:pPr>
            <w:r w:rsidRPr="0043729B">
              <w:t>CalCRC16_Byte</w:t>
            </w:r>
          </w:p>
        </w:tc>
        <w:tc>
          <w:tcPr>
            <w:tcW w:w="903" w:type="dxa"/>
          </w:tcPr>
          <w:p w14:paraId="38037F14" w14:textId="77777777" w:rsidR="009564B8" w:rsidRPr="0043729B" w:rsidRDefault="009564B8" w:rsidP="0043729B">
            <w:pPr>
              <w:pStyle w:val="TABLE0"/>
            </w:pPr>
          </w:p>
        </w:tc>
      </w:tr>
      <w:tr w:rsidR="009564B8" w:rsidRPr="0043729B" w14:paraId="7592C692" w14:textId="77777777" w:rsidTr="0043729B">
        <w:trPr>
          <w:jc w:val="center"/>
        </w:trPr>
        <w:tc>
          <w:tcPr>
            <w:tcW w:w="905" w:type="dxa"/>
          </w:tcPr>
          <w:p w14:paraId="1C0E7806" w14:textId="77777777" w:rsidR="009564B8" w:rsidRPr="0043729B" w:rsidRDefault="009564B8" w:rsidP="0043729B">
            <w:pPr>
              <w:pStyle w:val="TABLE0"/>
            </w:pPr>
            <w:r w:rsidRPr="0043729B">
              <w:t>4</w:t>
            </w:r>
          </w:p>
        </w:tc>
        <w:tc>
          <w:tcPr>
            <w:tcW w:w="4703" w:type="dxa"/>
          </w:tcPr>
          <w:p w14:paraId="721F4463" w14:textId="505ACFC7" w:rsidR="009564B8" w:rsidRPr="0043729B" w:rsidRDefault="00295DC3" w:rsidP="0043729B">
            <w:pPr>
              <w:pStyle w:val="TABLE0"/>
            </w:pPr>
            <w:r w:rsidRPr="0043729B">
              <w:t>SCI</w:t>
            </w:r>
            <w:r w:rsidRPr="0043729B">
              <w:t>初始化</w:t>
            </w:r>
          </w:p>
        </w:tc>
        <w:tc>
          <w:tcPr>
            <w:tcW w:w="2529" w:type="dxa"/>
          </w:tcPr>
          <w:p w14:paraId="348F6B5F" w14:textId="23753FF4" w:rsidR="009564B8" w:rsidRPr="0043729B" w:rsidRDefault="00295DC3" w:rsidP="0043729B">
            <w:pPr>
              <w:pStyle w:val="TABLE0"/>
            </w:pPr>
            <w:proofErr w:type="spellStart"/>
            <w:r w:rsidRPr="0043729B">
              <w:t>InitSci</w:t>
            </w:r>
            <w:proofErr w:type="spellEnd"/>
          </w:p>
        </w:tc>
        <w:tc>
          <w:tcPr>
            <w:tcW w:w="903" w:type="dxa"/>
          </w:tcPr>
          <w:p w14:paraId="7D16FA71" w14:textId="77777777" w:rsidR="009564B8" w:rsidRPr="0043729B" w:rsidRDefault="009564B8" w:rsidP="0043729B">
            <w:pPr>
              <w:pStyle w:val="TABLE0"/>
            </w:pPr>
          </w:p>
        </w:tc>
      </w:tr>
      <w:tr w:rsidR="009564B8" w:rsidRPr="0043729B" w14:paraId="7C3D277A" w14:textId="77777777" w:rsidTr="0043729B">
        <w:trPr>
          <w:jc w:val="center"/>
        </w:trPr>
        <w:tc>
          <w:tcPr>
            <w:tcW w:w="905" w:type="dxa"/>
          </w:tcPr>
          <w:p w14:paraId="1AD8C341" w14:textId="77777777" w:rsidR="009564B8" w:rsidRPr="0043729B" w:rsidRDefault="009564B8" w:rsidP="0043729B">
            <w:pPr>
              <w:pStyle w:val="TABLE0"/>
            </w:pPr>
            <w:r w:rsidRPr="0043729B">
              <w:t>5</w:t>
            </w:r>
          </w:p>
        </w:tc>
        <w:tc>
          <w:tcPr>
            <w:tcW w:w="4703" w:type="dxa"/>
          </w:tcPr>
          <w:p w14:paraId="08C763F7" w14:textId="2651AF16" w:rsidR="009564B8" w:rsidRPr="0043729B" w:rsidRDefault="00295DC3" w:rsidP="0043729B">
            <w:pPr>
              <w:pStyle w:val="TABLE0"/>
            </w:pPr>
            <w:r w:rsidRPr="0043729B">
              <w:t>16</w:t>
            </w:r>
            <w:r w:rsidRPr="0043729B">
              <w:t>进制转浮点数</w:t>
            </w:r>
          </w:p>
        </w:tc>
        <w:tc>
          <w:tcPr>
            <w:tcW w:w="2529" w:type="dxa"/>
          </w:tcPr>
          <w:p w14:paraId="6452BBEB" w14:textId="6B7F7A6B" w:rsidR="009564B8" w:rsidRPr="0043729B" w:rsidRDefault="00295DC3" w:rsidP="0043729B">
            <w:pPr>
              <w:pStyle w:val="TABLE0"/>
            </w:pPr>
            <w:proofErr w:type="spellStart"/>
            <w:r w:rsidRPr="0043729B">
              <w:t>Hex_Float</w:t>
            </w:r>
            <w:proofErr w:type="spellEnd"/>
          </w:p>
        </w:tc>
        <w:tc>
          <w:tcPr>
            <w:tcW w:w="903" w:type="dxa"/>
          </w:tcPr>
          <w:p w14:paraId="55000142" w14:textId="77777777" w:rsidR="009564B8" w:rsidRPr="0043729B" w:rsidRDefault="009564B8" w:rsidP="0043729B">
            <w:pPr>
              <w:pStyle w:val="TABLE0"/>
            </w:pPr>
          </w:p>
        </w:tc>
      </w:tr>
    </w:tbl>
    <w:p w14:paraId="2B3C0886" w14:textId="77777777" w:rsidR="009564B8" w:rsidRPr="00471988" w:rsidRDefault="009564B8" w:rsidP="001370DF">
      <w:pPr>
        <w:pStyle w:val="4"/>
        <w:spacing w:before="120" w:after="120"/>
      </w:pPr>
      <w:r w:rsidRPr="00471988">
        <w:t>用途及结构</w:t>
      </w:r>
    </w:p>
    <w:p w14:paraId="51FA810A" w14:textId="434FD0BA" w:rsidR="009564B8" w:rsidRPr="00471988" w:rsidRDefault="0020272A" w:rsidP="001370DF">
      <w:pPr>
        <w:ind w:firstLine="480"/>
      </w:pPr>
      <w:r w:rsidRPr="00471988">
        <w:t>通信功能是电机控制器和上位机的数据交换接口，</w:t>
      </w:r>
      <w:r w:rsidRPr="00471988">
        <w:t>RS-422</w:t>
      </w:r>
      <w:r w:rsidRPr="00471988">
        <w:t>串口通道具备接收和发送功能，用于调试和检测，电机控制器采用</w:t>
      </w:r>
      <w:r w:rsidR="00561FDA">
        <w:rPr>
          <w:rFonts w:hint="eastAsia"/>
        </w:rPr>
        <w:t>查询方式</w:t>
      </w:r>
      <w:r w:rsidRPr="00471988">
        <w:t>接收上位机发送的数据，定时处理</w:t>
      </w:r>
      <w:r w:rsidRPr="00471988">
        <w:lastRenderedPageBreak/>
        <w:t>接收到的数据，周期为</w:t>
      </w:r>
      <w:r>
        <w:t>1</w:t>
      </w:r>
      <w:r w:rsidRPr="00471988">
        <w:t>0ms</w:t>
      </w:r>
      <w:r w:rsidRPr="00471988">
        <w:t>，定时将电机状态和故障信息发送给上位机，周期为</w:t>
      </w:r>
      <w:r>
        <w:t>1</w:t>
      </w:r>
      <w:r w:rsidRPr="00471988">
        <w:t>0ms</w:t>
      </w:r>
      <w:r w:rsidR="009564B8" w:rsidRPr="00471988">
        <w:t>。</w:t>
      </w:r>
    </w:p>
    <w:p w14:paraId="12353C65" w14:textId="77777777" w:rsidR="009564B8" w:rsidRPr="00471988" w:rsidRDefault="009564B8" w:rsidP="001370DF">
      <w:pPr>
        <w:pStyle w:val="4"/>
        <w:spacing w:before="120" w:after="120"/>
      </w:pPr>
      <w:r w:rsidRPr="00471988">
        <w:t>CSCI</w:t>
      </w:r>
      <w:r w:rsidRPr="00471988">
        <w:t>需求</w:t>
      </w:r>
    </w:p>
    <w:p w14:paraId="1F5AA76A" w14:textId="617023F6" w:rsidR="009564B8" w:rsidRPr="00471988" w:rsidRDefault="009D1CF5" w:rsidP="001370DF">
      <w:pPr>
        <w:ind w:firstLine="480"/>
      </w:pPr>
      <w:r>
        <w:rPr>
          <w:rFonts w:hint="eastAsia"/>
        </w:rPr>
        <w:t>实时上传控制器运行状态，接收发动机控制器发下的自检指令、控制指令、遥测指令</w:t>
      </w:r>
      <w:r w:rsidR="009564B8" w:rsidRPr="00471988">
        <w:t>。</w:t>
      </w:r>
    </w:p>
    <w:p w14:paraId="73D5543D" w14:textId="77777777" w:rsidR="009564B8" w:rsidRPr="00471988" w:rsidRDefault="009564B8" w:rsidP="001370DF">
      <w:pPr>
        <w:pStyle w:val="4"/>
        <w:spacing w:before="120" w:after="120"/>
      </w:pPr>
      <w:r w:rsidRPr="00471988">
        <w:t>开发状态</w:t>
      </w:r>
    </w:p>
    <w:p w14:paraId="5A0D93FB" w14:textId="77777777" w:rsidR="009564B8" w:rsidRPr="00471988" w:rsidRDefault="00A1714E">
      <w:pPr>
        <w:spacing w:line="420" w:lineRule="atLeast"/>
        <w:ind w:firstLine="480"/>
        <w:rPr>
          <w:rFonts w:cs="Times New Roman"/>
        </w:rPr>
      </w:pPr>
      <w:r>
        <w:rPr>
          <w:rFonts w:cs="Times New Roman"/>
        </w:rPr>
        <w:t>M</w:t>
      </w:r>
      <w:r>
        <w:rPr>
          <w:rFonts w:cs="Times New Roman"/>
        </w:rPr>
        <w:t>阶段</w:t>
      </w:r>
      <w:r w:rsidR="009564B8" w:rsidRPr="00471988">
        <w:rPr>
          <w:rFonts w:cs="Times New Roman"/>
        </w:rPr>
        <w:t>。</w:t>
      </w:r>
    </w:p>
    <w:p w14:paraId="55F2ECB5" w14:textId="25EE632C" w:rsidR="009564B8" w:rsidRPr="00471988" w:rsidRDefault="009564B8" w:rsidP="001370DF">
      <w:pPr>
        <w:pStyle w:val="3"/>
        <w:spacing w:before="120" w:after="120"/>
      </w:pPr>
      <w:bookmarkStart w:id="71" w:name="_Toc23933555"/>
      <w:bookmarkStart w:id="72" w:name="_Toc148640831"/>
      <w:r w:rsidRPr="00471988">
        <w:t>SW_GN_0009</w:t>
      </w:r>
      <w:bookmarkEnd w:id="71"/>
      <w:r w:rsidR="00B552B5">
        <w:rPr>
          <w:rFonts w:hint="eastAsia"/>
        </w:rPr>
        <w:t>余度切换</w:t>
      </w:r>
      <w:bookmarkEnd w:id="72"/>
    </w:p>
    <w:p w14:paraId="636FC480" w14:textId="6AB09303" w:rsidR="009564B8" w:rsidRPr="00471988" w:rsidRDefault="009564B8" w:rsidP="001370DF">
      <w:pPr>
        <w:pStyle w:val="4"/>
        <w:spacing w:before="120" w:after="120"/>
      </w:pPr>
      <w:r w:rsidRPr="00471988">
        <w:t>CSCI</w:t>
      </w:r>
      <w:r w:rsidRPr="00471988">
        <w:t>标示</w:t>
      </w:r>
    </w:p>
    <w:p w14:paraId="590A80DC" w14:textId="15378827" w:rsidR="00BA5DB4" w:rsidRDefault="00BA5DB4" w:rsidP="00BA5DB4">
      <w:pPr>
        <w:pStyle w:val="aff8"/>
        <w:keepNext/>
        <w:spacing w:before="72" w:after="120"/>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10</w:t>
      </w:r>
      <w:r>
        <w:fldChar w:fldCharType="end"/>
      </w:r>
      <w:r>
        <w:t xml:space="preserve"> </w:t>
      </w:r>
      <w:r>
        <w:rPr>
          <w:rFonts w:hint="eastAsia"/>
        </w:rPr>
        <w:t>余度切换标示</w:t>
      </w:r>
    </w:p>
    <w:tbl>
      <w:tblPr>
        <w:tblStyle w:val="affff2"/>
        <w:tblW w:w="0" w:type="auto"/>
        <w:jc w:val="center"/>
        <w:tblLayout w:type="fixed"/>
        <w:tblLook w:val="0000" w:firstRow="0" w:lastRow="0" w:firstColumn="0" w:lastColumn="0" w:noHBand="0" w:noVBand="0"/>
      </w:tblPr>
      <w:tblGrid>
        <w:gridCol w:w="709"/>
        <w:gridCol w:w="2976"/>
        <w:gridCol w:w="2694"/>
        <w:gridCol w:w="708"/>
      </w:tblGrid>
      <w:tr w:rsidR="009564B8" w:rsidRPr="00E53837" w14:paraId="4A60A2D3" w14:textId="77777777" w:rsidTr="00BA5DB4">
        <w:trPr>
          <w:jc w:val="center"/>
        </w:trPr>
        <w:tc>
          <w:tcPr>
            <w:tcW w:w="709" w:type="dxa"/>
          </w:tcPr>
          <w:p w14:paraId="0EBFA976" w14:textId="77777777" w:rsidR="009564B8" w:rsidRPr="00E53837" w:rsidRDefault="009564B8" w:rsidP="00BA5DB4">
            <w:pPr>
              <w:pStyle w:val="TABLE0"/>
            </w:pPr>
            <w:r w:rsidRPr="00E53837">
              <w:t>序号</w:t>
            </w:r>
          </w:p>
        </w:tc>
        <w:tc>
          <w:tcPr>
            <w:tcW w:w="2976" w:type="dxa"/>
          </w:tcPr>
          <w:p w14:paraId="69D4DFEB" w14:textId="77777777" w:rsidR="009564B8" w:rsidRPr="00E53837" w:rsidRDefault="009564B8" w:rsidP="00BA5DB4">
            <w:pPr>
              <w:pStyle w:val="TABLE0"/>
            </w:pPr>
            <w:r w:rsidRPr="00E53837">
              <w:t>模块标识名称</w:t>
            </w:r>
          </w:p>
        </w:tc>
        <w:tc>
          <w:tcPr>
            <w:tcW w:w="2694" w:type="dxa"/>
          </w:tcPr>
          <w:p w14:paraId="269F2239" w14:textId="77777777" w:rsidR="009564B8" w:rsidRPr="00E53837" w:rsidRDefault="009564B8" w:rsidP="00BA5DB4">
            <w:pPr>
              <w:pStyle w:val="TABLE0"/>
            </w:pPr>
            <w:r w:rsidRPr="00E53837">
              <w:t>标识</w:t>
            </w:r>
          </w:p>
        </w:tc>
        <w:tc>
          <w:tcPr>
            <w:tcW w:w="708" w:type="dxa"/>
          </w:tcPr>
          <w:p w14:paraId="41F0B51B" w14:textId="77777777" w:rsidR="009564B8" w:rsidRPr="00E53837" w:rsidRDefault="009564B8" w:rsidP="00BA5DB4">
            <w:pPr>
              <w:pStyle w:val="TABLE0"/>
            </w:pPr>
            <w:r w:rsidRPr="00E53837">
              <w:t>备注</w:t>
            </w:r>
          </w:p>
        </w:tc>
      </w:tr>
      <w:tr w:rsidR="009564B8" w:rsidRPr="00E53837" w14:paraId="0E39A43E" w14:textId="77777777" w:rsidTr="00BA5DB4">
        <w:trPr>
          <w:jc w:val="center"/>
        </w:trPr>
        <w:tc>
          <w:tcPr>
            <w:tcW w:w="709" w:type="dxa"/>
          </w:tcPr>
          <w:p w14:paraId="78536692" w14:textId="77777777" w:rsidR="009564B8" w:rsidRPr="00E53837" w:rsidRDefault="009564B8" w:rsidP="00BA5DB4">
            <w:pPr>
              <w:pStyle w:val="TABLE0"/>
            </w:pPr>
            <w:r w:rsidRPr="00E53837">
              <w:t>1</w:t>
            </w:r>
          </w:p>
        </w:tc>
        <w:tc>
          <w:tcPr>
            <w:tcW w:w="2976" w:type="dxa"/>
          </w:tcPr>
          <w:p w14:paraId="3292DAC9" w14:textId="77777777" w:rsidR="009564B8" w:rsidRPr="00E53837" w:rsidRDefault="009564B8" w:rsidP="00BA5DB4">
            <w:pPr>
              <w:pStyle w:val="TABLE0"/>
            </w:pPr>
            <w:r w:rsidRPr="00E53837">
              <w:t>CRC</w:t>
            </w:r>
            <w:r w:rsidRPr="00E53837">
              <w:t>校验</w:t>
            </w:r>
          </w:p>
        </w:tc>
        <w:tc>
          <w:tcPr>
            <w:tcW w:w="2694" w:type="dxa"/>
          </w:tcPr>
          <w:p w14:paraId="46E032A7" w14:textId="78E86FE7" w:rsidR="009564B8" w:rsidRPr="00E53837" w:rsidRDefault="00E30B66" w:rsidP="00BA5DB4">
            <w:pPr>
              <w:pStyle w:val="TABLE0"/>
            </w:pPr>
            <w:r w:rsidRPr="0043729B">
              <w:t>CalCRC16_Byte</w:t>
            </w:r>
          </w:p>
        </w:tc>
        <w:tc>
          <w:tcPr>
            <w:tcW w:w="708" w:type="dxa"/>
          </w:tcPr>
          <w:p w14:paraId="2203FE25" w14:textId="77777777" w:rsidR="009564B8" w:rsidRPr="00E53837" w:rsidRDefault="009564B8" w:rsidP="00BA5DB4">
            <w:pPr>
              <w:pStyle w:val="TABLE0"/>
            </w:pPr>
          </w:p>
        </w:tc>
      </w:tr>
      <w:tr w:rsidR="009564B8" w:rsidRPr="00E53837" w14:paraId="7FEBD574" w14:textId="77777777" w:rsidTr="00BA5DB4">
        <w:trPr>
          <w:jc w:val="center"/>
        </w:trPr>
        <w:tc>
          <w:tcPr>
            <w:tcW w:w="709" w:type="dxa"/>
          </w:tcPr>
          <w:p w14:paraId="545E86FC" w14:textId="77777777" w:rsidR="009564B8" w:rsidRPr="00E53837" w:rsidRDefault="009564B8" w:rsidP="00BA5DB4">
            <w:pPr>
              <w:pStyle w:val="TABLE0"/>
            </w:pPr>
            <w:r w:rsidRPr="00E53837">
              <w:t>2</w:t>
            </w:r>
          </w:p>
        </w:tc>
        <w:tc>
          <w:tcPr>
            <w:tcW w:w="2976" w:type="dxa"/>
          </w:tcPr>
          <w:p w14:paraId="496D4EAF" w14:textId="77777777" w:rsidR="009564B8" w:rsidRPr="00E53837" w:rsidRDefault="009564B8" w:rsidP="00BA5DB4">
            <w:pPr>
              <w:pStyle w:val="TABLE0"/>
            </w:pPr>
            <w:r w:rsidRPr="00E53837">
              <w:t>发送数据</w:t>
            </w:r>
          </w:p>
        </w:tc>
        <w:tc>
          <w:tcPr>
            <w:tcW w:w="2694" w:type="dxa"/>
          </w:tcPr>
          <w:p w14:paraId="017060F3" w14:textId="77777777" w:rsidR="009564B8" w:rsidRPr="00E53837" w:rsidRDefault="009564B8" w:rsidP="00BA5DB4">
            <w:pPr>
              <w:pStyle w:val="TABLE0"/>
            </w:pPr>
            <w:proofErr w:type="spellStart"/>
            <w:r w:rsidRPr="00E53837">
              <w:t>SendHost_Data</w:t>
            </w:r>
            <w:proofErr w:type="spellEnd"/>
          </w:p>
        </w:tc>
        <w:tc>
          <w:tcPr>
            <w:tcW w:w="708" w:type="dxa"/>
          </w:tcPr>
          <w:p w14:paraId="4F4407CB" w14:textId="77777777" w:rsidR="009564B8" w:rsidRPr="00E53837" w:rsidRDefault="009564B8" w:rsidP="00BA5DB4">
            <w:pPr>
              <w:pStyle w:val="TABLE0"/>
            </w:pPr>
          </w:p>
        </w:tc>
      </w:tr>
      <w:tr w:rsidR="009564B8" w:rsidRPr="00E53837" w14:paraId="2BEBABFD" w14:textId="77777777" w:rsidTr="00BA5DB4">
        <w:trPr>
          <w:jc w:val="center"/>
        </w:trPr>
        <w:tc>
          <w:tcPr>
            <w:tcW w:w="709" w:type="dxa"/>
          </w:tcPr>
          <w:p w14:paraId="1568BF3A" w14:textId="77777777" w:rsidR="009564B8" w:rsidRPr="00E53837" w:rsidRDefault="009564B8" w:rsidP="00BA5DB4">
            <w:pPr>
              <w:pStyle w:val="TABLE0"/>
            </w:pPr>
            <w:r w:rsidRPr="00E53837">
              <w:t>3</w:t>
            </w:r>
          </w:p>
        </w:tc>
        <w:tc>
          <w:tcPr>
            <w:tcW w:w="2976" w:type="dxa"/>
          </w:tcPr>
          <w:p w14:paraId="6E7CBFC0" w14:textId="77777777" w:rsidR="009564B8" w:rsidRPr="00E53837" w:rsidRDefault="009564B8" w:rsidP="00BA5DB4">
            <w:pPr>
              <w:pStyle w:val="TABLE0"/>
            </w:pPr>
            <w:r w:rsidRPr="00E53837">
              <w:t>接收数据</w:t>
            </w:r>
          </w:p>
        </w:tc>
        <w:tc>
          <w:tcPr>
            <w:tcW w:w="2694" w:type="dxa"/>
          </w:tcPr>
          <w:p w14:paraId="42D524FB" w14:textId="77777777" w:rsidR="009564B8" w:rsidRPr="00E53837" w:rsidRDefault="009564B8" w:rsidP="00BA5DB4">
            <w:pPr>
              <w:pStyle w:val="TABLE0"/>
            </w:pPr>
            <w:proofErr w:type="spellStart"/>
            <w:r w:rsidRPr="00E53837">
              <w:t>ReceiveHost</w:t>
            </w:r>
            <w:proofErr w:type="spellEnd"/>
          </w:p>
        </w:tc>
        <w:tc>
          <w:tcPr>
            <w:tcW w:w="708" w:type="dxa"/>
          </w:tcPr>
          <w:p w14:paraId="05F89152" w14:textId="77777777" w:rsidR="009564B8" w:rsidRPr="00E53837" w:rsidRDefault="009564B8" w:rsidP="00BA5DB4">
            <w:pPr>
              <w:pStyle w:val="TABLE0"/>
            </w:pPr>
          </w:p>
        </w:tc>
      </w:tr>
      <w:tr w:rsidR="009564B8" w:rsidRPr="00E53837" w14:paraId="16FA88CF" w14:textId="77777777" w:rsidTr="00BA5DB4">
        <w:trPr>
          <w:jc w:val="center"/>
        </w:trPr>
        <w:tc>
          <w:tcPr>
            <w:tcW w:w="709" w:type="dxa"/>
          </w:tcPr>
          <w:p w14:paraId="0B31E167" w14:textId="77777777" w:rsidR="009564B8" w:rsidRPr="00E53837" w:rsidRDefault="009564B8" w:rsidP="00BA5DB4">
            <w:pPr>
              <w:pStyle w:val="TABLE0"/>
            </w:pPr>
            <w:r w:rsidRPr="00E53837">
              <w:t>4</w:t>
            </w:r>
          </w:p>
        </w:tc>
        <w:tc>
          <w:tcPr>
            <w:tcW w:w="2976" w:type="dxa"/>
          </w:tcPr>
          <w:p w14:paraId="13A0F3C1" w14:textId="77777777" w:rsidR="009564B8" w:rsidRPr="00E53837" w:rsidRDefault="009564B8" w:rsidP="00BA5DB4">
            <w:pPr>
              <w:pStyle w:val="TABLE0"/>
            </w:pPr>
            <w:r w:rsidRPr="00E53837">
              <w:t>启动信号函数</w:t>
            </w:r>
          </w:p>
        </w:tc>
        <w:tc>
          <w:tcPr>
            <w:tcW w:w="2694" w:type="dxa"/>
          </w:tcPr>
          <w:p w14:paraId="20B3E398" w14:textId="77777777" w:rsidR="009564B8" w:rsidRPr="00E53837" w:rsidRDefault="009564B8" w:rsidP="00BA5DB4">
            <w:pPr>
              <w:pStyle w:val="TABLE0"/>
            </w:pPr>
            <w:proofErr w:type="spellStart"/>
            <w:r w:rsidRPr="00E53837">
              <w:t>StartCommond</w:t>
            </w:r>
            <w:proofErr w:type="spellEnd"/>
          </w:p>
        </w:tc>
        <w:tc>
          <w:tcPr>
            <w:tcW w:w="708" w:type="dxa"/>
          </w:tcPr>
          <w:p w14:paraId="302F05B4" w14:textId="77777777" w:rsidR="009564B8" w:rsidRPr="00E53837" w:rsidRDefault="009564B8" w:rsidP="00BA5DB4">
            <w:pPr>
              <w:pStyle w:val="TABLE0"/>
            </w:pPr>
          </w:p>
        </w:tc>
      </w:tr>
      <w:tr w:rsidR="009564B8" w:rsidRPr="00E53837" w14:paraId="4CED6B9D" w14:textId="77777777" w:rsidTr="00BA5DB4">
        <w:trPr>
          <w:jc w:val="center"/>
        </w:trPr>
        <w:tc>
          <w:tcPr>
            <w:tcW w:w="709" w:type="dxa"/>
          </w:tcPr>
          <w:p w14:paraId="245F2C71" w14:textId="77777777" w:rsidR="009564B8" w:rsidRPr="00E53837" w:rsidRDefault="009564B8" w:rsidP="00BA5DB4">
            <w:pPr>
              <w:pStyle w:val="TABLE0"/>
            </w:pPr>
            <w:r w:rsidRPr="00E53837">
              <w:t>5</w:t>
            </w:r>
          </w:p>
        </w:tc>
        <w:tc>
          <w:tcPr>
            <w:tcW w:w="2976" w:type="dxa"/>
          </w:tcPr>
          <w:p w14:paraId="7238AA36" w14:textId="77777777" w:rsidR="009564B8" w:rsidRPr="00E53837" w:rsidRDefault="009564B8" w:rsidP="00BA5DB4">
            <w:pPr>
              <w:pStyle w:val="TABLE0"/>
            </w:pPr>
            <w:r w:rsidRPr="00E53837">
              <w:t>停止信号函数</w:t>
            </w:r>
          </w:p>
        </w:tc>
        <w:tc>
          <w:tcPr>
            <w:tcW w:w="2694" w:type="dxa"/>
          </w:tcPr>
          <w:p w14:paraId="02E6DE8B" w14:textId="77777777" w:rsidR="009564B8" w:rsidRPr="00E53837" w:rsidRDefault="009564B8" w:rsidP="00BA5DB4">
            <w:pPr>
              <w:pStyle w:val="TABLE0"/>
            </w:pPr>
            <w:proofErr w:type="spellStart"/>
            <w:r w:rsidRPr="00E53837">
              <w:t>StopCommond</w:t>
            </w:r>
            <w:proofErr w:type="spellEnd"/>
          </w:p>
        </w:tc>
        <w:tc>
          <w:tcPr>
            <w:tcW w:w="708" w:type="dxa"/>
          </w:tcPr>
          <w:p w14:paraId="6DF436F6" w14:textId="77777777" w:rsidR="009564B8" w:rsidRPr="00E53837" w:rsidRDefault="009564B8" w:rsidP="00BA5DB4">
            <w:pPr>
              <w:pStyle w:val="TABLE0"/>
            </w:pPr>
          </w:p>
        </w:tc>
      </w:tr>
      <w:tr w:rsidR="009564B8" w:rsidRPr="00E53837" w14:paraId="47A005E6" w14:textId="77777777" w:rsidTr="00BA5DB4">
        <w:trPr>
          <w:jc w:val="center"/>
        </w:trPr>
        <w:tc>
          <w:tcPr>
            <w:tcW w:w="709" w:type="dxa"/>
          </w:tcPr>
          <w:p w14:paraId="4B463456" w14:textId="77777777" w:rsidR="009564B8" w:rsidRPr="00E53837" w:rsidRDefault="009564B8" w:rsidP="00BA5DB4">
            <w:pPr>
              <w:pStyle w:val="TABLE0"/>
            </w:pPr>
            <w:r w:rsidRPr="00E53837">
              <w:t>6</w:t>
            </w:r>
          </w:p>
        </w:tc>
        <w:tc>
          <w:tcPr>
            <w:tcW w:w="2976" w:type="dxa"/>
          </w:tcPr>
          <w:p w14:paraId="5F5299F6" w14:textId="77777777" w:rsidR="009564B8" w:rsidRPr="00E53837" w:rsidRDefault="009564B8" w:rsidP="00BA5DB4">
            <w:pPr>
              <w:pStyle w:val="TABLE0"/>
            </w:pPr>
            <w:r w:rsidRPr="00E53837">
              <w:t>转速给定信号函数</w:t>
            </w:r>
          </w:p>
        </w:tc>
        <w:tc>
          <w:tcPr>
            <w:tcW w:w="2694" w:type="dxa"/>
          </w:tcPr>
          <w:p w14:paraId="7EE96095" w14:textId="77777777" w:rsidR="009564B8" w:rsidRPr="00E53837" w:rsidRDefault="009564B8" w:rsidP="00BA5DB4">
            <w:pPr>
              <w:pStyle w:val="TABLE0"/>
            </w:pPr>
            <w:proofErr w:type="spellStart"/>
            <w:r w:rsidRPr="00E53837">
              <w:t>SpeedCommond</w:t>
            </w:r>
            <w:proofErr w:type="spellEnd"/>
          </w:p>
        </w:tc>
        <w:tc>
          <w:tcPr>
            <w:tcW w:w="708" w:type="dxa"/>
          </w:tcPr>
          <w:p w14:paraId="5A2B3BBF" w14:textId="77777777" w:rsidR="009564B8" w:rsidRPr="00E53837" w:rsidRDefault="009564B8" w:rsidP="00BA5DB4">
            <w:pPr>
              <w:pStyle w:val="TABLE0"/>
            </w:pPr>
          </w:p>
        </w:tc>
      </w:tr>
      <w:tr w:rsidR="009564B8" w:rsidRPr="00E53837" w14:paraId="2A8C09A7" w14:textId="77777777" w:rsidTr="00BA5DB4">
        <w:trPr>
          <w:jc w:val="center"/>
        </w:trPr>
        <w:tc>
          <w:tcPr>
            <w:tcW w:w="709" w:type="dxa"/>
          </w:tcPr>
          <w:p w14:paraId="610F1787" w14:textId="77777777" w:rsidR="009564B8" w:rsidRPr="00E53837" w:rsidRDefault="009564B8" w:rsidP="00BA5DB4">
            <w:pPr>
              <w:pStyle w:val="TABLE0"/>
            </w:pPr>
            <w:r w:rsidRPr="00E53837">
              <w:t>7</w:t>
            </w:r>
          </w:p>
        </w:tc>
        <w:tc>
          <w:tcPr>
            <w:tcW w:w="2976" w:type="dxa"/>
          </w:tcPr>
          <w:p w14:paraId="1B06811E" w14:textId="77777777" w:rsidR="009564B8" w:rsidRPr="00E53837" w:rsidRDefault="009564B8" w:rsidP="00BA5DB4">
            <w:pPr>
              <w:pStyle w:val="TABLE0"/>
            </w:pPr>
            <w:r w:rsidRPr="00E53837">
              <w:t>IF</w:t>
            </w:r>
            <w:r w:rsidRPr="00E53837">
              <w:t>电流给定</w:t>
            </w:r>
          </w:p>
        </w:tc>
        <w:tc>
          <w:tcPr>
            <w:tcW w:w="2694" w:type="dxa"/>
          </w:tcPr>
          <w:p w14:paraId="63942507" w14:textId="77777777" w:rsidR="009564B8" w:rsidRPr="00E53837" w:rsidRDefault="009564B8" w:rsidP="00BA5DB4">
            <w:pPr>
              <w:pStyle w:val="TABLE0"/>
            </w:pPr>
            <w:proofErr w:type="spellStart"/>
            <w:r w:rsidRPr="00E53837">
              <w:t>IF_Commond</w:t>
            </w:r>
            <w:proofErr w:type="spellEnd"/>
          </w:p>
        </w:tc>
        <w:tc>
          <w:tcPr>
            <w:tcW w:w="708" w:type="dxa"/>
          </w:tcPr>
          <w:p w14:paraId="455D622C" w14:textId="77777777" w:rsidR="009564B8" w:rsidRPr="00E53837" w:rsidRDefault="009564B8" w:rsidP="00BA5DB4">
            <w:pPr>
              <w:pStyle w:val="TABLE0"/>
            </w:pPr>
          </w:p>
        </w:tc>
      </w:tr>
      <w:tr w:rsidR="009564B8" w:rsidRPr="00E53837" w14:paraId="02864710" w14:textId="77777777" w:rsidTr="00BA5DB4">
        <w:trPr>
          <w:jc w:val="center"/>
        </w:trPr>
        <w:tc>
          <w:tcPr>
            <w:tcW w:w="709" w:type="dxa"/>
          </w:tcPr>
          <w:p w14:paraId="595B1313" w14:textId="77777777" w:rsidR="009564B8" w:rsidRPr="00E53837" w:rsidRDefault="009564B8" w:rsidP="00BA5DB4">
            <w:pPr>
              <w:pStyle w:val="TABLE0"/>
            </w:pPr>
            <w:r w:rsidRPr="00E53837">
              <w:t>8</w:t>
            </w:r>
          </w:p>
        </w:tc>
        <w:tc>
          <w:tcPr>
            <w:tcW w:w="2976" w:type="dxa"/>
          </w:tcPr>
          <w:p w14:paraId="15F79DB7" w14:textId="77777777" w:rsidR="009564B8" w:rsidRPr="00E53837" w:rsidRDefault="009564B8" w:rsidP="00BA5DB4">
            <w:pPr>
              <w:pStyle w:val="TABLE0"/>
            </w:pPr>
            <w:r w:rsidRPr="00E53837">
              <w:t>参数修改信号函数</w:t>
            </w:r>
          </w:p>
        </w:tc>
        <w:tc>
          <w:tcPr>
            <w:tcW w:w="2694" w:type="dxa"/>
          </w:tcPr>
          <w:p w14:paraId="576A38D7" w14:textId="77777777" w:rsidR="009564B8" w:rsidRPr="00E53837" w:rsidRDefault="009564B8" w:rsidP="00BA5DB4">
            <w:pPr>
              <w:pStyle w:val="TABLE0"/>
            </w:pPr>
            <w:proofErr w:type="spellStart"/>
            <w:r w:rsidRPr="00E53837">
              <w:t>DataChange</w:t>
            </w:r>
            <w:proofErr w:type="spellEnd"/>
          </w:p>
        </w:tc>
        <w:tc>
          <w:tcPr>
            <w:tcW w:w="708" w:type="dxa"/>
          </w:tcPr>
          <w:p w14:paraId="21137543" w14:textId="77777777" w:rsidR="009564B8" w:rsidRPr="00E53837" w:rsidRDefault="009564B8" w:rsidP="00BA5DB4">
            <w:pPr>
              <w:pStyle w:val="TABLE0"/>
            </w:pPr>
          </w:p>
        </w:tc>
      </w:tr>
      <w:tr w:rsidR="009564B8" w:rsidRPr="00E53837" w14:paraId="673554A2" w14:textId="77777777" w:rsidTr="00BA5DB4">
        <w:trPr>
          <w:jc w:val="center"/>
        </w:trPr>
        <w:tc>
          <w:tcPr>
            <w:tcW w:w="709" w:type="dxa"/>
          </w:tcPr>
          <w:p w14:paraId="7460DB5E" w14:textId="77777777" w:rsidR="009564B8" w:rsidRPr="00E53837" w:rsidRDefault="009564B8" w:rsidP="00BA5DB4">
            <w:pPr>
              <w:pStyle w:val="TABLE0"/>
            </w:pPr>
            <w:r w:rsidRPr="00E53837">
              <w:t>9</w:t>
            </w:r>
          </w:p>
        </w:tc>
        <w:tc>
          <w:tcPr>
            <w:tcW w:w="2976" w:type="dxa"/>
          </w:tcPr>
          <w:p w14:paraId="42CCABF2" w14:textId="77777777" w:rsidR="009564B8" w:rsidRPr="00E53837" w:rsidRDefault="009564B8" w:rsidP="00BA5DB4">
            <w:pPr>
              <w:pStyle w:val="TABLE0"/>
            </w:pPr>
            <w:r w:rsidRPr="00E53837">
              <w:t>向上位机发送数据</w:t>
            </w:r>
          </w:p>
        </w:tc>
        <w:tc>
          <w:tcPr>
            <w:tcW w:w="2694" w:type="dxa"/>
          </w:tcPr>
          <w:p w14:paraId="40ED4AFD" w14:textId="77777777" w:rsidR="009564B8" w:rsidRPr="00E53837" w:rsidRDefault="009564B8" w:rsidP="00BA5DB4">
            <w:pPr>
              <w:pStyle w:val="TABLE0"/>
            </w:pPr>
            <w:r w:rsidRPr="00E53837">
              <w:t>RS422Work</w:t>
            </w:r>
          </w:p>
        </w:tc>
        <w:tc>
          <w:tcPr>
            <w:tcW w:w="708" w:type="dxa"/>
          </w:tcPr>
          <w:p w14:paraId="6A62B136" w14:textId="77777777" w:rsidR="009564B8" w:rsidRPr="00E53837" w:rsidRDefault="009564B8" w:rsidP="00BA5DB4">
            <w:pPr>
              <w:pStyle w:val="TABLE0"/>
            </w:pPr>
          </w:p>
        </w:tc>
      </w:tr>
    </w:tbl>
    <w:p w14:paraId="03FCB9E6" w14:textId="4A138A61" w:rsidR="009564B8" w:rsidRPr="00471988" w:rsidRDefault="009564B8" w:rsidP="001370DF">
      <w:pPr>
        <w:pStyle w:val="4"/>
        <w:spacing w:before="120" w:after="120"/>
      </w:pPr>
      <w:r w:rsidRPr="00471988">
        <w:t>用途及结构</w:t>
      </w:r>
    </w:p>
    <w:p w14:paraId="1D587AA9" w14:textId="6666751E" w:rsidR="00C22228" w:rsidRPr="00471988" w:rsidRDefault="00C22228" w:rsidP="00F81A32">
      <w:pPr>
        <w:ind w:firstLine="480"/>
      </w:pPr>
      <w:r w:rsidRPr="0075210B">
        <w:rPr>
          <w:rFonts w:hint="eastAsia"/>
        </w:rPr>
        <w:t>当系统正常时，电机两套绕组各自对应的余度同时工作，每套绕组各自输出</w:t>
      </w:r>
      <w:r w:rsidRPr="0075210B">
        <w:rPr>
          <w:rFonts w:hint="eastAsia"/>
        </w:rPr>
        <w:t>50%</w:t>
      </w:r>
      <w:r w:rsidRPr="0075210B">
        <w:rPr>
          <w:rFonts w:hint="eastAsia"/>
        </w:rPr>
        <w:t>的功率。当系统的某一通道电机发生故障时，将诊断出发生故障的余度从系统中切除，将该故障信号传递到正常工作的另一通道电机中，进而改变正常工作通道电机的状态，增加其输出功率，使其输出</w:t>
      </w:r>
      <w:r w:rsidRPr="0075210B">
        <w:rPr>
          <w:rFonts w:hint="eastAsia"/>
        </w:rPr>
        <w:t>100%</w:t>
      </w:r>
      <w:r w:rsidRPr="0075210B">
        <w:rPr>
          <w:rFonts w:hint="eastAsia"/>
        </w:rPr>
        <w:t>的功率，进而保证系统输出功率不变，实现余度切换控制。</w:t>
      </w:r>
    </w:p>
    <w:p w14:paraId="39AE97E8" w14:textId="346CB975" w:rsidR="009564B8" w:rsidRPr="00471988" w:rsidRDefault="009564B8" w:rsidP="001370DF">
      <w:pPr>
        <w:pStyle w:val="4"/>
        <w:spacing w:before="120" w:after="120"/>
      </w:pPr>
      <w:r w:rsidRPr="00471988">
        <w:t>CSCI</w:t>
      </w:r>
      <w:r w:rsidRPr="00471988">
        <w:t>需求</w:t>
      </w:r>
    </w:p>
    <w:p w14:paraId="013A18FD" w14:textId="3FEFBF60" w:rsidR="009564B8" w:rsidRPr="00471988" w:rsidRDefault="00C22228" w:rsidP="00F81A32">
      <w:pPr>
        <w:ind w:firstLine="480"/>
        <w:rPr>
          <w:rFonts w:cs="Times New Roman"/>
        </w:rPr>
      </w:pPr>
      <w:r>
        <w:rPr>
          <w:rFonts w:hint="eastAsia"/>
        </w:rPr>
        <w:t>当控制器检测到</w:t>
      </w:r>
      <w:r w:rsidRPr="0075210B">
        <w:rPr>
          <w:rFonts w:hint="eastAsia"/>
        </w:rPr>
        <w:t>硬件故障（母线过流）、电机过流、母线过压、母线欠压、控制器过温、旋变解码故障</w:t>
      </w:r>
      <w:r>
        <w:rPr>
          <w:rFonts w:hint="eastAsia"/>
        </w:rPr>
        <w:t>等时由当前工作回路切换到另一个回路</w:t>
      </w:r>
      <w:r w:rsidR="009564B8" w:rsidRPr="00471988">
        <w:rPr>
          <w:rFonts w:cs="Times New Roman"/>
        </w:rPr>
        <w:t>。</w:t>
      </w:r>
    </w:p>
    <w:p w14:paraId="2CDD4BF3" w14:textId="062E2C78" w:rsidR="009564B8" w:rsidRPr="00471988" w:rsidRDefault="009564B8" w:rsidP="001370DF">
      <w:pPr>
        <w:pStyle w:val="4"/>
        <w:spacing w:before="120" w:after="120"/>
      </w:pPr>
      <w:r w:rsidRPr="00471988">
        <w:t>开发状态</w:t>
      </w:r>
    </w:p>
    <w:p w14:paraId="40B7646E" w14:textId="77777777" w:rsidR="009564B8" w:rsidRPr="00471988" w:rsidRDefault="00A1714E">
      <w:pPr>
        <w:spacing w:line="420" w:lineRule="atLeast"/>
        <w:ind w:firstLine="480"/>
        <w:rPr>
          <w:rFonts w:cs="Times New Roman"/>
        </w:rPr>
      </w:pPr>
      <w:r>
        <w:rPr>
          <w:rFonts w:cs="Times New Roman"/>
        </w:rPr>
        <w:t>M</w:t>
      </w:r>
      <w:r>
        <w:rPr>
          <w:rFonts w:cs="Times New Roman"/>
        </w:rPr>
        <w:t>阶段</w:t>
      </w:r>
      <w:r w:rsidR="009564B8" w:rsidRPr="00471988">
        <w:rPr>
          <w:rFonts w:cs="Times New Roman"/>
        </w:rPr>
        <w:t>。</w:t>
      </w:r>
    </w:p>
    <w:p w14:paraId="5694B586" w14:textId="77777777" w:rsidR="009564B8" w:rsidRPr="00471988" w:rsidRDefault="009564B8" w:rsidP="00F81A32">
      <w:pPr>
        <w:pStyle w:val="1"/>
        <w:spacing w:before="120" w:after="120"/>
      </w:pPr>
      <w:bookmarkStart w:id="73" w:name="_Toc148640832"/>
      <w:r w:rsidRPr="00471988">
        <w:t>执行方案</w:t>
      </w:r>
      <w:bookmarkEnd w:id="73"/>
    </w:p>
    <w:p w14:paraId="2204CADF" w14:textId="77777777" w:rsidR="009564B8" w:rsidRPr="00471988" w:rsidRDefault="009564B8" w:rsidP="001370DF">
      <w:pPr>
        <w:pStyle w:val="3"/>
        <w:spacing w:before="120" w:after="120"/>
      </w:pPr>
      <w:bookmarkStart w:id="74" w:name="_Toc148640833"/>
      <w:r w:rsidRPr="00471988">
        <w:lastRenderedPageBreak/>
        <w:t>CSCI</w:t>
      </w:r>
      <w:r w:rsidRPr="00471988">
        <w:t>工作模式</w:t>
      </w:r>
      <w:bookmarkEnd w:id="74"/>
    </w:p>
    <w:p w14:paraId="2CE783C9" w14:textId="77777777" w:rsidR="009564B8" w:rsidRPr="00471988" w:rsidRDefault="007063F8" w:rsidP="00E30B66">
      <w:pPr>
        <w:ind w:firstLine="480"/>
      </w:pPr>
      <w:r>
        <w:t>21C852-0</w:t>
      </w:r>
      <w:r>
        <w:t>电机控制器</w:t>
      </w:r>
      <w:r w:rsidR="009564B8" w:rsidRPr="00471988">
        <w:t>软件根据外部指令以及电机状态，完成电机电动输出转矩和转速以及由发动机带动电机运转进行发电的功能，因此电机控制器软件的工作模式可以分为上电初始化、电动工作模式、发电工作模式以及故障模式等，各工作模式下的关系见图</w:t>
      </w:r>
      <w:r w:rsidR="009564B8" w:rsidRPr="00471988">
        <w:t>4</w:t>
      </w:r>
      <w:r w:rsidR="009564B8" w:rsidRPr="00471988">
        <w:t>。</w:t>
      </w:r>
    </w:p>
    <w:p w14:paraId="48B78764" w14:textId="3CA2D873" w:rsidR="009564B8" w:rsidRPr="00471988" w:rsidRDefault="00BA5DB4">
      <w:pPr>
        <w:keepNext/>
        <w:spacing w:line="360" w:lineRule="auto"/>
        <w:ind w:firstLine="480"/>
        <w:jc w:val="center"/>
        <w:rPr>
          <w:rFonts w:cs="Times New Roman"/>
        </w:rPr>
      </w:pPr>
      <w:r w:rsidRPr="00471988">
        <w:rPr>
          <w:rFonts w:cs="Times New Roman"/>
        </w:rPr>
        <w:object w:dxaOrig="5655" w:dyaOrig="3885" w14:anchorId="0243FDBE">
          <v:shape id="_x0000_i1059" type="#_x0000_t75" style="width:277.5pt;height:191.25pt" o:ole="">
            <v:fill o:detectmouseclick="t"/>
            <v:imagedata r:id="rId66" o:title=""/>
          </v:shape>
          <o:OLEObject Type="Embed" ProgID="Visio.Drawing.11" ShapeID="_x0000_i1059" DrawAspect="Content" ObjectID="_1759307707" r:id="rId67"/>
        </w:object>
      </w:r>
    </w:p>
    <w:p w14:paraId="43D1EB35" w14:textId="77777777" w:rsidR="009564B8" w:rsidRPr="00471988" w:rsidRDefault="009564B8">
      <w:pPr>
        <w:pStyle w:val="aff8"/>
        <w:spacing w:beforeLines="0" w:afterLines="0"/>
        <w:ind w:firstLine="420"/>
        <w:rPr>
          <w:rFonts w:ascii="Times New Roman" w:eastAsia="黑体" w:hAnsi="Times New Roman"/>
          <w:szCs w:val="21"/>
        </w:rPr>
      </w:pPr>
      <w:r w:rsidRPr="00471988">
        <w:rPr>
          <w:rFonts w:ascii="Times New Roman" w:eastAsia="黑体" w:hAnsi="Times New Roman"/>
          <w:szCs w:val="21"/>
        </w:rPr>
        <w:t>图</w:t>
      </w:r>
      <w:r w:rsidRPr="00471988">
        <w:rPr>
          <w:rFonts w:ascii="Times New Roman" w:eastAsia="黑体" w:hAnsi="Times New Roman"/>
          <w:szCs w:val="21"/>
        </w:rPr>
        <w:t>4</w:t>
      </w:r>
      <w:r w:rsidR="001B494C">
        <w:rPr>
          <w:rFonts w:ascii="Times New Roman" w:eastAsia="黑体" w:hAnsi="Times New Roman"/>
          <w:szCs w:val="21"/>
        </w:rPr>
        <w:t xml:space="preserve">  </w:t>
      </w:r>
      <w:r w:rsidRPr="00471988">
        <w:rPr>
          <w:rFonts w:ascii="Times New Roman" w:eastAsia="黑体" w:hAnsi="Times New Roman"/>
          <w:szCs w:val="21"/>
        </w:rPr>
        <w:t>工作模式的关系</w:t>
      </w:r>
    </w:p>
    <w:p w14:paraId="67392EF6" w14:textId="19624E1C" w:rsidR="009564B8" w:rsidRPr="00471988" w:rsidRDefault="009564B8" w:rsidP="004537DC">
      <w:pPr>
        <w:ind w:firstLine="480"/>
      </w:pPr>
      <w:r w:rsidRPr="00471988">
        <w:t>各</w:t>
      </w:r>
      <w:bookmarkStart w:id="75" w:name="OLE_LINK8"/>
      <w:bookmarkStart w:id="76" w:name="OLE_LINK9"/>
      <w:r w:rsidRPr="00471988">
        <w:t>工作模式切换条件</w:t>
      </w:r>
      <w:bookmarkEnd w:id="75"/>
      <w:bookmarkEnd w:id="76"/>
      <w:r w:rsidRPr="00471988">
        <w:t>见</w:t>
      </w:r>
      <w:r w:rsidR="004537DC">
        <w:fldChar w:fldCharType="begin"/>
      </w:r>
      <w:r w:rsidR="004537DC">
        <w:instrText xml:space="preserve"> REF _Ref147991895 \h </w:instrText>
      </w:r>
      <w:r w:rsidR="004537DC">
        <w:fldChar w:fldCharType="separate"/>
      </w:r>
      <w:r w:rsidR="00702469">
        <w:rPr>
          <w:rFonts w:hint="eastAsia"/>
        </w:rPr>
        <w:t>表</w:t>
      </w:r>
      <w:r w:rsidR="00702469">
        <w:rPr>
          <w:rFonts w:hint="eastAsia"/>
        </w:rPr>
        <w:t xml:space="preserve"> </w:t>
      </w:r>
      <w:r w:rsidR="00702469">
        <w:rPr>
          <w:noProof/>
        </w:rPr>
        <w:t>11</w:t>
      </w:r>
      <w:r w:rsidR="004537DC">
        <w:fldChar w:fldCharType="end"/>
      </w:r>
      <w:r w:rsidRPr="00471988">
        <w:t>。</w:t>
      </w:r>
    </w:p>
    <w:p w14:paraId="17CB83FD" w14:textId="6CAE5677" w:rsidR="004537DC" w:rsidRDefault="004537DC" w:rsidP="004537DC">
      <w:pPr>
        <w:pStyle w:val="aff8"/>
        <w:keepNext/>
        <w:spacing w:before="72" w:after="120"/>
      </w:pPr>
      <w:bookmarkStart w:id="77" w:name="_Ref147991895"/>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11</w:t>
      </w:r>
      <w:r>
        <w:fldChar w:fldCharType="end"/>
      </w:r>
      <w:bookmarkEnd w:id="77"/>
      <w:r>
        <w:t xml:space="preserve"> </w:t>
      </w:r>
      <w:r w:rsidRPr="007D28EB">
        <w:rPr>
          <w:rFonts w:hint="eastAsia"/>
        </w:rPr>
        <w:t>工作模式切换条件</w:t>
      </w:r>
    </w:p>
    <w:tbl>
      <w:tblPr>
        <w:tblStyle w:val="affff2"/>
        <w:tblW w:w="0" w:type="auto"/>
        <w:jc w:val="center"/>
        <w:tblLayout w:type="fixed"/>
        <w:tblLook w:val="0000" w:firstRow="0" w:lastRow="0" w:firstColumn="0" w:lastColumn="0" w:noHBand="0" w:noVBand="0"/>
      </w:tblPr>
      <w:tblGrid>
        <w:gridCol w:w="881"/>
        <w:gridCol w:w="5953"/>
        <w:gridCol w:w="877"/>
      </w:tblGrid>
      <w:tr w:rsidR="009564B8" w14:paraId="7E7B6A02" w14:textId="77777777" w:rsidTr="00BA5DB4">
        <w:trPr>
          <w:jc w:val="center"/>
        </w:trPr>
        <w:tc>
          <w:tcPr>
            <w:tcW w:w="881" w:type="dxa"/>
          </w:tcPr>
          <w:p w14:paraId="7593349C" w14:textId="77777777" w:rsidR="009564B8" w:rsidRDefault="009564B8" w:rsidP="00BA5DB4">
            <w:pPr>
              <w:pStyle w:val="TABLE0"/>
            </w:pPr>
            <w:r>
              <w:t>序号</w:t>
            </w:r>
          </w:p>
        </w:tc>
        <w:tc>
          <w:tcPr>
            <w:tcW w:w="5953" w:type="dxa"/>
          </w:tcPr>
          <w:p w14:paraId="2B562B40" w14:textId="77777777" w:rsidR="009564B8" w:rsidRDefault="009564B8" w:rsidP="00BA5DB4">
            <w:pPr>
              <w:pStyle w:val="TABLE0"/>
            </w:pPr>
            <w:r>
              <w:t>条件内容</w:t>
            </w:r>
          </w:p>
        </w:tc>
        <w:tc>
          <w:tcPr>
            <w:tcW w:w="877" w:type="dxa"/>
          </w:tcPr>
          <w:p w14:paraId="23C6035A" w14:textId="77777777" w:rsidR="009564B8" w:rsidRDefault="009564B8" w:rsidP="00BA5DB4">
            <w:pPr>
              <w:pStyle w:val="TABLE0"/>
            </w:pPr>
            <w:r>
              <w:t>备注</w:t>
            </w:r>
          </w:p>
        </w:tc>
      </w:tr>
      <w:tr w:rsidR="009564B8" w14:paraId="1089BA3F" w14:textId="77777777" w:rsidTr="00BA5DB4">
        <w:trPr>
          <w:jc w:val="center"/>
        </w:trPr>
        <w:tc>
          <w:tcPr>
            <w:tcW w:w="881" w:type="dxa"/>
          </w:tcPr>
          <w:p w14:paraId="5F9ED885" w14:textId="77777777" w:rsidR="009564B8" w:rsidRDefault="009564B8" w:rsidP="00BA5DB4">
            <w:pPr>
              <w:pStyle w:val="TABLE0"/>
              <w:rPr>
                <w:bCs/>
              </w:rPr>
            </w:pPr>
            <w:r>
              <w:rPr>
                <w:bCs/>
              </w:rPr>
              <w:t>C1</w:t>
            </w:r>
          </w:p>
        </w:tc>
        <w:tc>
          <w:tcPr>
            <w:tcW w:w="5953" w:type="dxa"/>
          </w:tcPr>
          <w:p w14:paraId="6BE541A7" w14:textId="77777777" w:rsidR="009564B8" w:rsidRDefault="009564B8" w:rsidP="00BA5DB4">
            <w:pPr>
              <w:pStyle w:val="TABLE0"/>
              <w:rPr>
                <w:bCs/>
              </w:rPr>
            </w:pPr>
            <w:r>
              <w:rPr>
                <w:bCs/>
              </w:rPr>
              <w:t>系统上电</w:t>
            </w:r>
          </w:p>
        </w:tc>
        <w:tc>
          <w:tcPr>
            <w:tcW w:w="877" w:type="dxa"/>
          </w:tcPr>
          <w:p w14:paraId="55148D9E" w14:textId="77777777" w:rsidR="009564B8" w:rsidRDefault="009564B8" w:rsidP="00BA5DB4">
            <w:pPr>
              <w:pStyle w:val="TABLE0"/>
              <w:rPr>
                <w:bCs/>
              </w:rPr>
            </w:pPr>
          </w:p>
        </w:tc>
      </w:tr>
      <w:tr w:rsidR="009564B8" w14:paraId="58FF7DFA" w14:textId="77777777" w:rsidTr="00BA5DB4">
        <w:trPr>
          <w:jc w:val="center"/>
        </w:trPr>
        <w:tc>
          <w:tcPr>
            <w:tcW w:w="881" w:type="dxa"/>
          </w:tcPr>
          <w:p w14:paraId="0EBAC02E" w14:textId="77777777" w:rsidR="009564B8" w:rsidRDefault="009564B8" w:rsidP="00BA5DB4">
            <w:pPr>
              <w:pStyle w:val="TABLE0"/>
              <w:rPr>
                <w:bCs/>
              </w:rPr>
            </w:pPr>
            <w:r>
              <w:rPr>
                <w:bCs/>
              </w:rPr>
              <w:t>C2</w:t>
            </w:r>
          </w:p>
        </w:tc>
        <w:tc>
          <w:tcPr>
            <w:tcW w:w="5953" w:type="dxa"/>
          </w:tcPr>
          <w:p w14:paraId="2D6B6E84" w14:textId="77777777" w:rsidR="009564B8" w:rsidRDefault="009564B8" w:rsidP="00BA5DB4">
            <w:pPr>
              <w:pStyle w:val="TABLE0"/>
              <w:rPr>
                <w:bCs/>
              </w:rPr>
            </w:pPr>
            <w:r>
              <w:rPr>
                <w:bCs/>
              </w:rPr>
              <w:t>系统下电</w:t>
            </w:r>
          </w:p>
        </w:tc>
        <w:tc>
          <w:tcPr>
            <w:tcW w:w="877" w:type="dxa"/>
          </w:tcPr>
          <w:p w14:paraId="0D7B9493" w14:textId="77777777" w:rsidR="009564B8" w:rsidRDefault="009564B8" w:rsidP="00BA5DB4">
            <w:pPr>
              <w:pStyle w:val="TABLE0"/>
              <w:rPr>
                <w:bCs/>
              </w:rPr>
            </w:pPr>
          </w:p>
        </w:tc>
      </w:tr>
      <w:tr w:rsidR="009564B8" w14:paraId="2A0D52F7" w14:textId="77777777" w:rsidTr="00BA5DB4">
        <w:trPr>
          <w:jc w:val="center"/>
        </w:trPr>
        <w:tc>
          <w:tcPr>
            <w:tcW w:w="881" w:type="dxa"/>
          </w:tcPr>
          <w:p w14:paraId="5C90D0F6" w14:textId="77777777" w:rsidR="009564B8" w:rsidRDefault="009564B8" w:rsidP="00BA5DB4">
            <w:pPr>
              <w:pStyle w:val="TABLE0"/>
              <w:rPr>
                <w:bCs/>
              </w:rPr>
            </w:pPr>
            <w:r>
              <w:rPr>
                <w:bCs/>
              </w:rPr>
              <w:t>C3</w:t>
            </w:r>
          </w:p>
        </w:tc>
        <w:tc>
          <w:tcPr>
            <w:tcW w:w="5953" w:type="dxa"/>
          </w:tcPr>
          <w:p w14:paraId="09A9F208" w14:textId="77777777" w:rsidR="004E4421" w:rsidRDefault="009564B8" w:rsidP="00BA5DB4">
            <w:pPr>
              <w:pStyle w:val="TABLE0"/>
              <w:numPr>
                <w:ilvl w:val="0"/>
                <w:numId w:val="47"/>
              </w:numPr>
              <w:rPr>
                <w:bCs/>
              </w:rPr>
            </w:pPr>
            <w:r>
              <w:rPr>
                <w:bCs/>
              </w:rPr>
              <w:t>上电初始化完成</w:t>
            </w:r>
          </w:p>
          <w:p w14:paraId="3AAD51D9" w14:textId="58F9FE9F" w:rsidR="009564B8" w:rsidRDefault="009564B8" w:rsidP="00BA5DB4">
            <w:pPr>
              <w:pStyle w:val="TABLE0"/>
              <w:numPr>
                <w:ilvl w:val="0"/>
                <w:numId w:val="47"/>
              </w:numPr>
              <w:rPr>
                <w:bCs/>
              </w:rPr>
            </w:pPr>
            <w:r>
              <w:rPr>
                <w:bCs/>
              </w:rPr>
              <w:t>RS422</w:t>
            </w:r>
            <w:proofErr w:type="gramStart"/>
            <w:r>
              <w:rPr>
                <w:bCs/>
              </w:rPr>
              <w:t>无启动</w:t>
            </w:r>
            <w:proofErr w:type="gramEnd"/>
            <w:r>
              <w:rPr>
                <w:bCs/>
              </w:rPr>
              <w:t>命令</w:t>
            </w:r>
          </w:p>
        </w:tc>
        <w:tc>
          <w:tcPr>
            <w:tcW w:w="877" w:type="dxa"/>
          </w:tcPr>
          <w:p w14:paraId="2629BB90" w14:textId="77777777" w:rsidR="009564B8" w:rsidRDefault="009564B8" w:rsidP="00BA5DB4">
            <w:pPr>
              <w:pStyle w:val="TABLE0"/>
              <w:rPr>
                <w:bCs/>
              </w:rPr>
            </w:pPr>
          </w:p>
        </w:tc>
      </w:tr>
      <w:tr w:rsidR="009564B8" w14:paraId="30A5A25B" w14:textId="77777777" w:rsidTr="00BA5DB4">
        <w:trPr>
          <w:jc w:val="center"/>
        </w:trPr>
        <w:tc>
          <w:tcPr>
            <w:tcW w:w="881" w:type="dxa"/>
          </w:tcPr>
          <w:p w14:paraId="5C34846D" w14:textId="77777777" w:rsidR="009564B8" w:rsidRDefault="009564B8" w:rsidP="00BA5DB4">
            <w:pPr>
              <w:pStyle w:val="TABLE0"/>
              <w:rPr>
                <w:bCs/>
              </w:rPr>
            </w:pPr>
            <w:r>
              <w:rPr>
                <w:bCs/>
              </w:rPr>
              <w:t>C4</w:t>
            </w:r>
          </w:p>
        </w:tc>
        <w:tc>
          <w:tcPr>
            <w:tcW w:w="5953" w:type="dxa"/>
          </w:tcPr>
          <w:p w14:paraId="1738A886" w14:textId="77777777" w:rsidR="004E4421" w:rsidRDefault="009564B8" w:rsidP="00BA5DB4">
            <w:pPr>
              <w:pStyle w:val="TABLE0"/>
              <w:numPr>
                <w:ilvl w:val="0"/>
                <w:numId w:val="48"/>
              </w:numPr>
              <w:rPr>
                <w:bCs/>
              </w:rPr>
            </w:pPr>
            <w:r>
              <w:rPr>
                <w:bCs/>
              </w:rPr>
              <w:t>上电初始化完成</w:t>
            </w:r>
          </w:p>
          <w:p w14:paraId="65C93A5D" w14:textId="0B42A821" w:rsidR="009564B8" w:rsidRDefault="009564B8" w:rsidP="00BA5DB4">
            <w:pPr>
              <w:pStyle w:val="TABLE0"/>
              <w:numPr>
                <w:ilvl w:val="0"/>
                <w:numId w:val="48"/>
              </w:numPr>
              <w:rPr>
                <w:bCs/>
              </w:rPr>
            </w:pPr>
            <w:r>
              <w:rPr>
                <w:bCs/>
              </w:rPr>
              <w:t>自检故障</w:t>
            </w:r>
          </w:p>
        </w:tc>
        <w:tc>
          <w:tcPr>
            <w:tcW w:w="877" w:type="dxa"/>
          </w:tcPr>
          <w:p w14:paraId="73D0E9C8" w14:textId="77777777" w:rsidR="009564B8" w:rsidRDefault="009564B8" w:rsidP="00BA5DB4">
            <w:pPr>
              <w:pStyle w:val="TABLE0"/>
              <w:rPr>
                <w:bCs/>
              </w:rPr>
            </w:pPr>
          </w:p>
        </w:tc>
      </w:tr>
      <w:tr w:rsidR="009564B8" w14:paraId="548C7DA6" w14:textId="77777777" w:rsidTr="00BA5DB4">
        <w:trPr>
          <w:jc w:val="center"/>
        </w:trPr>
        <w:tc>
          <w:tcPr>
            <w:tcW w:w="881" w:type="dxa"/>
          </w:tcPr>
          <w:p w14:paraId="5D524AE8" w14:textId="77777777" w:rsidR="009564B8" w:rsidRDefault="009564B8" w:rsidP="00BA5DB4">
            <w:pPr>
              <w:pStyle w:val="TABLE0"/>
              <w:rPr>
                <w:bCs/>
              </w:rPr>
            </w:pPr>
            <w:r>
              <w:rPr>
                <w:bCs/>
              </w:rPr>
              <w:t>C5</w:t>
            </w:r>
          </w:p>
        </w:tc>
        <w:tc>
          <w:tcPr>
            <w:tcW w:w="5953" w:type="dxa"/>
          </w:tcPr>
          <w:p w14:paraId="1AE4DFF4" w14:textId="77777777" w:rsidR="004E4421" w:rsidRDefault="009564B8" w:rsidP="00BA5DB4">
            <w:pPr>
              <w:pStyle w:val="TABLE0"/>
              <w:numPr>
                <w:ilvl w:val="0"/>
                <w:numId w:val="49"/>
              </w:numPr>
              <w:rPr>
                <w:bCs/>
              </w:rPr>
            </w:pPr>
            <w:r>
              <w:rPr>
                <w:bCs/>
              </w:rPr>
              <w:t>上电初始化完成</w:t>
            </w:r>
          </w:p>
          <w:p w14:paraId="39109BEB" w14:textId="15774027" w:rsidR="009564B8" w:rsidRDefault="009564B8" w:rsidP="00BA5DB4">
            <w:pPr>
              <w:pStyle w:val="TABLE0"/>
              <w:numPr>
                <w:ilvl w:val="0"/>
                <w:numId w:val="49"/>
              </w:numPr>
              <w:rPr>
                <w:bCs/>
              </w:rPr>
            </w:pPr>
            <w:r>
              <w:rPr>
                <w:bCs/>
              </w:rPr>
              <w:t>RS422</w:t>
            </w:r>
            <w:proofErr w:type="gramStart"/>
            <w:r>
              <w:rPr>
                <w:bCs/>
              </w:rPr>
              <w:t>给启动</w:t>
            </w:r>
            <w:proofErr w:type="gramEnd"/>
            <w:r>
              <w:rPr>
                <w:bCs/>
              </w:rPr>
              <w:t>命令</w:t>
            </w:r>
          </w:p>
        </w:tc>
        <w:tc>
          <w:tcPr>
            <w:tcW w:w="877" w:type="dxa"/>
          </w:tcPr>
          <w:p w14:paraId="4D3A66F4" w14:textId="77777777" w:rsidR="009564B8" w:rsidRDefault="009564B8" w:rsidP="00BA5DB4">
            <w:pPr>
              <w:pStyle w:val="TABLE0"/>
              <w:rPr>
                <w:bCs/>
              </w:rPr>
            </w:pPr>
          </w:p>
        </w:tc>
      </w:tr>
      <w:tr w:rsidR="009564B8" w14:paraId="49B634A7" w14:textId="77777777" w:rsidTr="00BA5DB4">
        <w:trPr>
          <w:jc w:val="center"/>
        </w:trPr>
        <w:tc>
          <w:tcPr>
            <w:tcW w:w="881" w:type="dxa"/>
          </w:tcPr>
          <w:p w14:paraId="2CBD2F6F" w14:textId="77777777" w:rsidR="009564B8" w:rsidRDefault="009564B8" w:rsidP="00BA5DB4">
            <w:pPr>
              <w:pStyle w:val="TABLE0"/>
              <w:rPr>
                <w:bCs/>
              </w:rPr>
            </w:pPr>
            <w:r>
              <w:rPr>
                <w:bCs/>
              </w:rPr>
              <w:t>C6</w:t>
            </w:r>
          </w:p>
        </w:tc>
        <w:tc>
          <w:tcPr>
            <w:tcW w:w="5953" w:type="dxa"/>
          </w:tcPr>
          <w:p w14:paraId="5ED45A5C" w14:textId="77777777" w:rsidR="004E4421" w:rsidRDefault="009564B8" w:rsidP="00BA5DB4">
            <w:pPr>
              <w:pStyle w:val="TABLE0"/>
              <w:numPr>
                <w:ilvl w:val="0"/>
                <w:numId w:val="50"/>
              </w:numPr>
              <w:rPr>
                <w:bCs/>
              </w:rPr>
            </w:pPr>
            <w:r>
              <w:rPr>
                <w:bCs/>
              </w:rPr>
              <w:t>上电初始化完成</w:t>
            </w:r>
          </w:p>
          <w:p w14:paraId="70D17EE7" w14:textId="3BBC6AB6" w:rsidR="009564B8" w:rsidRDefault="00BA5DB4" w:rsidP="00BA5DB4">
            <w:pPr>
              <w:pStyle w:val="TABLE0"/>
              <w:numPr>
                <w:ilvl w:val="0"/>
                <w:numId w:val="50"/>
              </w:numPr>
              <w:rPr>
                <w:bCs/>
              </w:rPr>
            </w:pPr>
            <w:r>
              <w:rPr>
                <w:bCs/>
              </w:rPr>
              <w:t>RS422</w:t>
            </w:r>
            <w:r>
              <w:rPr>
                <w:bCs/>
              </w:rPr>
              <w:t>给</w:t>
            </w:r>
            <w:r>
              <w:rPr>
                <w:rFonts w:hint="eastAsia"/>
                <w:bCs/>
              </w:rPr>
              <w:t>自</w:t>
            </w:r>
            <w:proofErr w:type="gramStart"/>
            <w:r>
              <w:rPr>
                <w:rFonts w:hint="eastAsia"/>
                <w:bCs/>
              </w:rPr>
              <w:t>检</w:t>
            </w:r>
            <w:r>
              <w:rPr>
                <w:bCs/>
              </w:rPr>
              <w:t>命令</w:t>
            </w:r>
            <w:proofErr w:type="gramEnd"/>
          </w:p>
        </w:tc>
        <w:tc>
          <w:tcPr>
            <w:tcW w:w="877" w:type="dxa"/>
          </w:tcPr>
          <w:p w14:paraId="2FFE4BFF" w14:textId="77777777" w:rsidR="009564B8" w:rsidRDefault="009564B8" w:rsidP="00BA5DB4">
            <w:pPr>
              <w:pStyle w:val="TABLE0"/>
              <w:rPr>
                <w:bCs/>
              </w:rPr>
            </w:pPr>
          </w:p>
        </w:tc>
      </w:tr>
      <w:tr w:rsidR="009564B8" w14:paraId="7F7AF911" w14:textId="77777777" w:rsidTr="00BA5DB4">
        <w:trPr>
          <w:jc w:val="center"/>
        </w:trPr>
        <w:tc>
          <w:tcPr>
            <w:tcW w:w="881" w:type="dxa"/>
          </w:tcPr>
          <w:p w14:paraId="6E0EBB4A" w14:textId="77777777" w:rsidR="009564B8" w:rsidRDefault="009564B8" w:rsidP="00BA5DB4">
            <w:pPr>
              <w:pStyle w:val="TABLE0"/>
              <w:rPr>
                <w:bCs/>
              </w:rPr>
            </w:pPr>
            <w:r>
              <w:rPr>
                <w:bCs/>
              </w:rPr>
              <w:t>C7</w:t>
            </w:r>
          </w:p>
        </w:tc>
        <w:tc>
          <w:tcPr>
            <w:tcW w:w="5953" w:type="dxa"/>
          </w:tcPr>
          <w:p w14:paraId="5CD020DB" w14:textId="77777777" w:rsidR="00BA5DB4" w:rsidRDefault="00BA5DB4" w:rsidP="00BA5DB4">
            <w:pPr>
              <w:pStyle w:val="TABLE0"/>
              <w:numPr>
                <w:ilvl w:val="0"/>
                <w:numId w:val="51"/>
              </w:numPr>
              <w:rPr>
                <w:bCs/>
              </w:rPr>
            </w:pPr>
            <w:r>
              <w:rPr>
                <w:rFonts w:hint="eastAsia"/>
                <w:bCs/>
              </w:rPr>
              <w:t>RSS</w:t>
            </w:r>
            <w:r>
              <w:rPr>
                <w:rFonts w:hint="eastAsia"/>
                <w:bCs/>
              </w:rPr>
              <w:t>无控制指令</w:t>
            </w:r>
          </w:p>
          <w:p w14:paraId="4633F0CE" w14:textId="5A9D3A3D" w:rsidR="009564B8" w:rsidRDefault="00BA5DB4" w:rsidP="00BA5DB4">
            <w:pPr>
              <w:pStyle w:val="TABLE0"/>
              <w:numPr>
                <w:ilvl w:val="0"/>
                <w:numId w:val="51"/>
              </w:numPr>
              <w:rPr>
                <w:bCs/>
              </w:rPr>
            </w:pPr>
            <w:r>
              <w:rPr>
                <w:rFonts w:hint="eastAsia"/>
                <w:bCs/>
              </w:rPr>
              <w:t>控制器运行过程中检测到</w:t>
            </w:r>
            <w:r>
              <w:rPr>
                <w:bCs/>
              </w:rPr>
              <w:t>故障</w:t>
            </w:r>
            <w:r>
              <w:rPr>
                <w:rFonts w:hint="eastAsia"/>
                <w:bCs/>
              </w:rPr>
              <w:t>信息</w:t>
            </w:r>
          </w:p>
        </w:tc>
        <w:tc>
          <w:tcPr>
            <w:tcW w:w="877" w:type="dxa"/>
          </w:tcPr>
          <w:p w14:paraId="51A9F077" w14:textId="77777777" w:rsidR="009564B8" w:rsidRDefault="009564B8" w:rsidP="00BA5DB4">
            <w:pPr>
              <w:pStyle w:val="TABLE0"/>
              <w:rPr>
                <w:bCs/>
              </w:rPr>
            </w:pPr>
          </w:p>
        </w:tc>
      </w:tr>
      <w:tr w:rsidR="009564B8" w14:paraId="28EF0154" w14:textId="77777777" w:rsidTr="00BA5DB4">
        <w:trPr>
          <w:jc w:val="center"/>
        </w:trPr>
        <w:tc>
          <w:tcPr>
            <w:tcW w:w="881" w:type="dxa"/>
          </w:tcPr>
          <w:p w14:paraId="2BB1FA56" w14:textId="77777777" w:rsidR="009564B8" w:rsidRDefault="009564B8" w:rsidP="00BA5DB4">
            <w:pPr>
              <w:pStyle w:val="TABLE0"/>
              <w:rPr>
                <w:bCs/>
              </w:rPr>
            </w:pPr>
            <w:r>
              <w:rPr>
                <w:bCs/>
              </w:rPr>
              <w:t>C8</w:t>
            </w:r>
          </w:p>
        </w:tc>
        <w:tc>
          <w:tcPr>
            <w:tcW w:w="5953" w:type="dxa"/>
          </w:tcPr>
          <w:p w14:paraId="5A37CF1A" w14:textId="1E0E597C" w:rsidR="00BA5DB4" w:rsidRDefault="00BA5DB4" w:rsidP="00BA5DB4">
            <w:pPr>
              <w:pStyle w:val="TABLE0"/>
              <w:numPr>
                <w:ilvl w:val="0"/>
                <w:numId w:val="52"/>
              </w:numPr>
              <w:rPr>
                <w:bCs/>
              </w:rPr>
            </w:pPr>
            <w:r>
              <w:rPr>
                <w:rFonts w:hint="eastAsia"/>
                <w:bCs/>
              </w:rPr>
              <w:t>RSS</w:t>
            </w:r>
            <w:r>
              <w:rPr>
                <w:rFonts w:hint="eastAsia"/>
                <w:bCs/>
              </w:rPr>
              <w:t>给控制指令</w:t>
            </w:r>
          </w:p>
          <w:p w14:paraId="65DD8424" w14:textId="2A1108FD" w:rsidR="009564B8" w:rsidRDefault="00BA5DB4" w:rsidP="00BA5DB4">
            <w:pPr>
              <w:pStyle w:val="TABLE0"/>
              <w:numPr>
                <w:ilvl w:val="0"/>
                <w:numId w:val="52"/>
              </w:numPr>
              <w:rPr>
                <w:bCs/>
              </w:rPr>
            </w:pPr>
            <w:r>
              <w:rPr>
                <w:rFonts w:hint="eastAsia"/>
                <w:bCs/>
              </w:rPr>
              <w:t>控制器运行过程中检测到</w:t>
            </w:r>
            <w:r>
              <w:rPr>
                <w:bCs/>
              </w:rPr>
              <w:t>故障</w:t>
            </w:r>
            <w:r>
              <w:rPr>
                <w:rFonts w:hint="eastAsia"/>
                <w:bCs/>
              </w:rPr>
              <w:t>信息</w:t>
            </w:r>
          </w:p>
        </w:tc>
        <w:tc>
          <w:tcPr>
            <w:tcW w:w="877" w:type="dxa"/>
          </w:tcPr>
          <w:p w14:paraId="7E233D2E" w14:textId="77777777" w:rsidR="009564B8" w:rsidRDefault="009564B8" w:rsidP="00BA5DB4">
            <w:pPr>
              <w:pStyle w:val="TABLE0"/>
              <w:rPr>
                <w:bCs/>
              </w:rPr>
            </w:pPr>
          </w:p>
        </w:tc>
      </w:tr>
      <w:tr w:rsidR="009564B8" w14:paraId="10017182" w14:textId="77777777" w:rsidTr="00BA5DB4">
        <w:trPr>
          <w:jc w:val="center"/>
        </w:trPr>
        <w:tc>
          <w:tcPr>
            <w:tcW w:w="881" w:type="dxa"/>
          </w:tcPr>
          <w:p w14:paraId="7412B17A" w14:textId="77777777" w:rsidR="009564B8" w:rsidRDefault="009564B8" w:rsidP="00BA5DB4">
            <w:pPr>
              <w:pStyle w:val="TABLE0"/>
              <w:rPr>
                <w:bCs/>
              </w:rPr>
            </w:pPr>
            <w:r>
              <w:rPr>
                <w:bCs/>
              </w:rPr>
              <w:t>C9</w:t>
            </w:r>
          </w:p>
        </w:tc>
        <w:tc>
          <w:tcPr>
            <w:tcW w:w="5953" w:type="dxa"/>
          </w:tcPr>
          <w:p w14:paraId="19C71926" w14:textId="53D034D1" w:rsidR="009564B8" w:rsidRDefault="00BA5DB4" w:rsidP="00BA5DB4">
            <w:pPr>
              <w:pStyle w:val="TABLE0"/>
              <w:rPr>
                <w:bCs/>
              </w:rPr>
            </w:pPr>
            <w:r>
              <w:rPr>
                <w:rFonts w:hint="eastAsia"/>
                <w:bCs/>
              </w:rPr>
              <w:t>控制回路切换成功</w:t>
            </w:r>
          </w:p>
        </w:tc>
        <w:tc>
          <w:tcPr>
            <w:tcW w:w="877" w:type="dxa"/>
          </w:tcPr>
          <w:p w14:paraId="061C8AB2" w14:textId="77777777" w:rsidR="009564B8" w:rsidRDefault="009564B8" w:rsidP="00BA5DB4">
            <w:pPr>
              <w:pStyle w:val="TABLE0"/>
              <w:rPr>
                <w:bCs/>
              </w:rPr>
            </w:pPr>
          </w:p>
        </w:tc>
      </w:tr>
      <w:tr w:rsidR="009564B8" w14:paraId="43F1462C" w14:textId="77777777" w:rsidTr="00BA5DB4">
        <w:trPr>
          <w:jc w:val="center"/>
        </w:trPr>
        <w:tc>
          <w:tcPr>
            <w:tcW w:w="881" w:type="dxa"/>
          </w:tcPr>
          <w:p w14:paraId="226C4D76" w14:textId="77777777" w:rsidR="009564B8" w:rsidRDefault="009564B8" w:rsidP="00BA5DB4">
            <w:pPr>
              <w:pStyle w:val="TABLE0"/>
              <w:rPr>
                <w:bCs/>
              </w:rPr>
            </w:pPr>
            <w:r>
              <w:rPr>
                <w:bCs/>
              </w:rPr>
              <w:t>C10</w:t>
            </w:r>
          </w:p>
        </w:tc>
        <w:tc>
          <w:tcPr>
            <w:tcW w:w="5953" w:type="dxa"/>
          </w:tcPr>
          <w:p w14:paraId="2FE47B6A" w14:textId="20F3BC49" w:rsidR="009564B8" w:rsidRDefault="00BA5DB4" w:rsidP="00BA5DB4">
            <w:pPr>
              <w:pStyle w:val="TABLE0"/>
              <w:rPr>
                <w:bCs/>
              </w:rPr>
            </w:pPr>
            <w:r>
              <w:rPr>
                <w:rFonts w:hint="eastAsia"/>
                <w:bCs/>
              </w:rPr>
              <w:t>控制器故障未消除</w:t>
            </w:r>
          </w:p>
        </w:tc>
        <w:tc>
          <w:tcPr>
            <w:tcW w:w="877" w:type="dxa"/>
          </w:tcPr>
          <w:p w14:paraId="6B5F5949" w14:textId="77777777" w:rsidR="009564B8" w:rsidRDefault="009564B8" w:rsidP="00BA5DB4">
            <w:pPr>
              <w:pStyle w:val="TABLE0"/>
              <w:rPr>
                <w:bCs/>
              </w:rPr>
            </w:pPr>
          </w:p>
        </w:tc>
      </w:tr>
      <w:tr w:rsidR="009564B8" w14:paraId="420D0626" w14:textId="77777777" w:rsidTr="00BA5DB4">
        <w:trPr>
          <w:jc w:val="center"/>
        </w:trPr>
        <w:tc>
          <w:tcPr>
            <w:tcW w:w="881" w:type="dxa"/>
          </w:tcPr>
          <w:p w14:paraId="1A1DDB2E" w14:textId="77777777" w:rsidR="009564B8" w:rsidRDefault="009564B8" w:rsidP="00BA5DB4">
            <w:pPr>
              <w:pStyle w:val="TABLE0"/>
              <w:rPr>
                <w:bCs/>
              </w:rPr>
            </w:pPr>
            <w:r>
              <w:rPr>
                <w:bCs/>
              </w:rPr>
              <w:t>C11</w:t>
            </w:r>
          </w:p>
        </w:tc>
        <w:tc>
          <w:tcPr>
            <w:tcW w:w="5953" w:type="dxa"/>
          </w:tcPr>
          <w:p w14:paraId="066E3B59" w14:textId="47161240" w:rsidR="009564B8" w:rsidRDefault="004E4421" w:rsidP="00BA5DB4">
            <w:pPr>
              <w:pStyle w:val="TABLE0"/>
              <w:rPr>
                <w:bCs/>
              </w:rPr>
            </w:pPr>
            <w:r>
              <w:rPr>
                <w:rFonts w:hint="eastAsia"/>
                <w:bCs/>
              </w:rPr>
              <w:t>控制回路切换失败</w:t>
            </w:r>
          </w:p>
        </w:tc>
        <w:tc>
          <w:tcPr>
            <w:tcW w:w="877" w:type="dxa"/>
          </w:tcPr>
          <w:p w14:paraId="4DE76B52" w14:textId="77777777" w:rsidR="009564B8" w:rsidRDefault="009564B8" w:rsidP="00BA5DB4">
            <w:pPr>
              <w:pStyle w:val="TABLE0"/>
              <w:rPr>
                <w:bCs/>
              </w:rPr>
            </w:pPr>
          </w:p>
        </w:tc>
      </w:tr>
    </w:tbl>
    <w:p w14:paraId="5B51CEFD" w14:textId="77777777" w:rsidR="009564B8" w:rsidRPr="004537DC" w:rsidRDefault="009564B8" w:rsidP="004537DC">
      <w:pPr>
        <w:pStyle w:val="3"/>
        <w:spacing w:before="120" w:after="120"/>
      </w:pPr>
      <w:bookmarkStart w:id="78" w:name="_Toc148640834"/>
      <w:r w:rsidRPr="004537DC">
        <w:t>DSP</w:t>
      </w:r>
      <w:r w:rsidRPr="004537DC">
        <w:t>软件控制流程</w:t>
      </w:r>
      <w:bookmarkEnd w:id="78"/>
    </w:p>
    <w:p w14:paraId="6C7E9A32" w14:textId="77777777" w:rsidR="009564B8" w:rsidRPr="00471988" w:rsidRDefault="007063F8" w:rsidP="004537DC">
      <w:pPr>
        <w:ind w:firstLine="480"/>
      </w:pPr>
      <w:r>
        <w:t>21C852-0</w:t>
      </w:r>
      <w:r>
        <w:t>电机控制器</w:t>
      </w:r>
      <w:r w:rsidR="009564B8" w:rsidRPr="00471988">
        <w:t>软件为</w:t>
      </w:r>
      <w:r w:rsidR="009564B8" w:rsidRPr="00471988">
        <w:t>DSP</w:t>
      </w:r>
      <w:r w:rsidR="009564B8" w:rsidRPr="00471988">
        <w:t>工作软件，</w:t>
      </w:r>
      <w:r w:rsidR="009564B8" w:rsidRPr="00471988">
        <w:t>1</w:t>
      </w:r>
      <w:r w:rsidR="009564B8" w:rsidRPr="00471988">
        <w:t>）软件执行上电自检功能，对系统运</w:t>
      </w:r>
      <w:r w:rsidR="009564B8" w:rsidRPr="00471988">
        <w:lastRenderedPageBreak/>
        <w:t>行的初始状态进行判断；</w:t>
      </w:r>
      <w:r w:rsidR="009564B8" w:rsidRPr="00471988">
        <w:t>2</w:t>
      </w:r>
      <w:r w:rsidR="009564B8" w:rsidRPr="00471988">
        <w:t>）采集各路模拟量，一方面用于闭环调速算法的数据输入，另一方面用于自保护功能；</w:t>
      </w:r>
      <w:r w:rsidR="009564B8" w:rsidRPr="00471988">
        <w:t>4</w:t>
      </w:r>
      <w:r w:rsidR="009564B8" w:rsidRPr="00471988">
        <w:t>）实时上</w:t>
      </w:r>
      <w:proofErr w:type="gramStart"/>
      <w:r w:rsidR="009564B8" w:rsidRPr="00471988">
        <w:t>传电机</w:t>
      </w:r>
      <w:proofErr w:type="gramEnd"/>
      <w:r w:rsidR="009564B8" w:rsidRPr="00471988">
        <w:t>的运行参数。</w:t>
      </w:r>
    </w:p>
    <w:p w14:paraId="4FEE6BA5" w14:textId="77777777" w:rsidR="009564B8" w:rsidRPr="00471988" w:rsidRDefault="009564B8" w:rsidP="004537DC">
      <w:pPr>
        <w:pStyle w:val="3"/>
        <w:spacing w:before="120" w:after="120"/>
      </w:pPr>
      <w:bookmarkStart w:id="79" w:name="_Toc148640835"/>
      <w:r w:rsidRPr="00471988">
        <w:t>上电初始化控制流程</w:t>
      </w:r>
      <w:bookmarkEnd w:id="79"/>
    </w:p>
    <w:p w14:paraId="08A47FF9" w14:textId="77777777" w:rsidR="009564B8" w:rsidRPr="00471988" w:rsidRDefault="009564B8" w:rsidP="00E30B66">
      <w:pPr>
        <w:ind w:firstLine="480"/>
      </w:pPr>
      <w:r w:rsidRPr="00471988">
        <w:t>上电后，电机控制软件进行初始化，具体的流程见图</w:t>
      </w:r>
      <w:r w:rsidRPr="00471988">
        <w:t>5</w:t>
      </w:r>
      <w:r w:rsidRPr="00471988">
        <w:t>。</w:t>
      </w:r>
    </w:p>
    <w:p w14:paraId="29CE1D92" w14:textId="77777777" w:rsidR="009564B8" w:rsidRPr="00471988" w:rsidRDefault="009564B8">
      <w:pPr>
        <w:keepNext/>
        <w:spacing w:line="360" w:lineRule="auto"/>
        <w:ind w:firstLine="480"/>
        <w:jc w:val="center"/>
        <w:rPr>
          <w:rFonts w:cs="Times New Roman"/>
        </w:rPr>
      </w:pPr>
      <w:r w:rsidRPr="00471988">
        <w:rPr>
          <w:rFonts w:cs="Times New Roman"/>
        </w:rPr>
        <w:object w:dxaOrig="6144" w:dyaOrig="5964" w14:anchorId="056A26BD">
          <v:shape id="对象 4" o:spid="_x0000_i1060" type="#_x0000_t75" style="width:276.75pt;height:267.75pt;mso-position-horizontal-relative:page;mso-position-vertical-relative:page" o:ole="">
            <v:fill o:detectmouseclick="t"/>
            <v:imagedata r:id="rId68" o:title=""/>
          </v:shape>
          <o:OLEObject Type="Embed" ProgID="Visio.Drawing.11" ShapeID="对象 4" DrawAspect="Content" ObjectID="_1759307708" r:id="rId69"/>
        </w:object>
      </w:r>
    </w:p>
    <w:p w14:paraId="635120A9" w14:textId="77777777" w:rsidR="009564B8" w:rsidRPr="00471988" w:rsidRDefault="009564B8">
      <w:pPr>
        <w:pStyle w:val="aff8"/>
        <w:spacing w:beforeLines="0" w:afterLines="0"/>
        <w:ind w:firstLine="420"/>
        <w:rPr>
          <w:rFonts w:ascii="Times New Roman" w:eastAsia="黑体" w:hAnsi="Times New Roman"/>
          <w:szCs w:val="21"/>
        </w:rPr>
      </w:pPr>
      <w:r w:rsidRPr="00471988">
        <w:rPr>
          <w:rFonts w:ascii="Times New Roman" w:eastAsia="黑体" w:hAnsi="Times New Roman"/>
          <w:szCs w:val="21"/>
        </w:rPr>
        <w:t>图</w:t>
      </w:r>
      <w:r w:rsidRPr="00471988">
        <w:rPr>
          <w:rFonts w:ascii="Times New Roman" w:eastAsia="黑体" w:hAnsi="Times New Roman"/>
          <w:szCs w:val="21"/>
        </w:rPr>
        <w:t>5</w:t>
      </w:r>
      <w:r w:rsidR="001B494C">
        <w:rPr>
          <w:rFonts w:ascii="Times New Roman" w:eastAsia="黑体" w:hAnsi="Times New Roman"/>
          <w:szCs w:val="21"/>
        </w:rPr>
        <w:t xml:space="preserve"> </w:t>
      </w:r>
      <w:r w:rsidRPr="00471988">
        <w:rPr>
          <w:rFonts w:ascii="Times New Roman" w:eastAsia="黑体" w:hAnsi="Times New Roman"/>
          <w:szCs w:val="21"/>
        </w:rPr>
        <w:t>上电初始化控制流程</w:t>
      </w:r>
    </w:p>
    <w:p w14:paraId="3A5EDD32" w14:textId="77777777" w:rsidR="009564B8" w:rsidRPr="00471988" w:rsidRDefault="009564B8">
      <w:pPr>
        <w:ind w:firstLine="480"/>
        <w:rPr>
          <w:rFonts w:cs="Times New Roman"/>
        </w:rPr>
      </w:pPr>
    </w:p>
    <w:p w14:paraId="64588CEC" w14:textId="77777777" w:rsidR="009564B8" w:rsidRPr="00471988" w:rsidRDefault="009564B8" w:rsidP="004537DC">
      <w:pPr>
        <w:pStyle w:val="3"/>
        <w:spacing w:before="120" w:after="120"/>
      </w:pPr>
      <w:bookmarkStart w:id="80" w:name="_Toc148640836"/>
      <w:r w:rsidRPr="00471988">
        <w:t>正常工作模式的控制流程</w:t>
      </w:r>
      <w:bookmarkEnd w:id="80"/>
    </w:p>
    <w:p w14:paraId="342317B2" w14:textId="1E5A0317" w:rsidR="009564B8" w:rsidRPr="00471988" w:rsidRDefault="009564B8" w:rsidP="004537DC">
      <w:pPr>
        <w:ind w:firstLine="480"/>
      </w:pPr>
      <w:r w:rsidRPr="00471988">
        <w:t>电机控制软件在完成上电初始化后，</w:t>
      </w:r>
      <w:r w:rsidRPr="00471988">
        <w:t>DSP</w:t>
      </w:r>
      <w:r w:rsidRPr="00471988">
        <w:t>工作开始定时中断检测外部</w:t>
      </w:r>
      <w:r w:rsidRPr="00471988">
        <w:t>I/O</w:t>
      </w:r>
      <w:r w:rsidRPr="00471988">
        <w:t>口、采集转速、电流、电压等数据，当</w:t>
      </w:r>
      <w:r w:rsidRPr="00471988">
        <w:t>RS422</w:t>
      </w:r>
      <w:r w:rsidRPr="00471988">
        <w:t>通讯正常并且</w:t>
      </w:r>
      <w:r w:rsidR="00E46F54">
        <w:t>发动机控制器</w:t>
      </w:r>
      <w:r w:rsidRPr="00471988">
        <w:t>发送电机启动指令，此时电机进入正常工作模式，在主循环程序中将电动电流值给定</w:t>
      </w:r>
      <w:r w:rsidRPr="00471988">
        <w:t>D/A</w:t>
      </w:r>
      <w:r w:rsidRPr="00471988">
        <w:t>电路，完成硬件电流斩波控制。</w:t>
      </w:r>
    </w:p>
    <w:p w14:paraId="7DB5B09F" w14:textId="77777777" w:rsidR="009564B8" w:rsidRPr="00471988" w:rsidRDefault="009564B8" w:rsidP="001370DF">
      <w:pPr>
        <w:pStyle w:val="3"/>
        <w:spacing w:before="120" w:after="120"/>
      </w:pPr>
      <w:bookmarkStart w:id="81" w:name="_Toc148640837"/>
      <w:r w:rsidRPr="00471988">
        <w:t>故障模式的控制流程</w:t>
      </w:r>
      <w:bookmarkEnd w:id="81"/>
    </w:p>
    <w:p w14:paraId="3E45B401" w14:textId="77777777" w:rsidR="009564B8" w:rsidRPr="00471988" w:rsidRDefault="009564B8" w:rsidP="00E30B66">
      <w:pPr>
        <w:ind w:firstLine="480"/>
      </w:pPr>
      <w:r w:rsidRPr="00471988">
        <w:t>电机控制软件在</w:t>
      </w:r>
      <w:r w:rsidRPr="00471988">
        <w:t>A/D</w:t>
      </w:r>
      <w:r w:rsidRPr="00471988">
        <w:t>中断中实施检测供电电压判断是否存在过压的故障，主程序循环定时</w:t>
      </w:r>
      <w:r w:rsidRPr="00471988">
        <w:t>10ms</w:t>
      </w:r>
      <w:r w:rsidRPr="00471988">
        <w:t>检测转速、供电电压、电流、控制器温度等数据，检测是否存在异常。在主程序循环中，周期检测故障信息，当电机及控制器存在异常时，进入故障保护状态。</w:t>
      </w:r>
    </w:p>
    <w:p w14:paraId="1317681A" w14:textId="4841DE1D" w:rsidR="009564B8" w:rsidRPr="00471988" w:rsidRDefault="00E46F54" w:rsidP="00E46F54">
      <w:pPr>
        <w:pStyle w:val="TABLE0"/>
      </w:pPr>
      <w:r w:rsidRPr="00471988">
        <w:object w:dxaOrig="16350" w:dyaOrig="10589" w14:anchorId="545CC36E">
          <v:shape id="_x0000_i1061" type="#_x0000_t75" style="width:425.25pt;height:275.25pt" o:ole="">
            <v:fill o:detectmouseclick="t"/>
            <v:imagedata r:id="rId70" o:title=""/>
          </v:shape>
          <o:OLEObject Type="Embed" ProgID="Visio.Drawing.11" ShapeID="_x0000_i1061" DrawAspect="Content" ObjectID="_1759307709" r:id="rId71"/>
        </w:object>
      </w:r>
    </w:p>
    <w:p w14:paraId="040169D7" w14:textId="77777777" w:rsidR="009564B8" w:rsidRPr="00471988" w:rsidRDefault="009564B8">
      <w:pPr>
        <w:pStyle w:val="aff8"/>
        <w:spacing w:beforeLines="0" w:afterLines="0"/>
        <w:ind w:firstLine="420"/>
        <w:rPr>
          <w:rFonts w:ascii="Times New Roman" w:eastAsia="黑体" w:hAnsi="Times New Roman"/>
          <w:szCs w:val="21"/>
        </w:rPr>
      </w:pPr>
      <w:r w:rsidRPr="00471988">
        <w:rPr>
          <w:rFonts w:ascii="Times New Roman" w:eastAsia="黑体" w:hAnsi="Times New Roman"/>
          <w:szCs w:val="21"/>
        </w:rPr>
        <w:t>图</w:t>
      </w:r>
      <w:r w:rsidRPr="00471988">
        <w:rPr>
          <w:rFonts w:ascii="Times New Roman" w:eastAsia="黑体" w:hAnsi="Times New Roman"/>
          <w:szCs w:val="21"/>
        </w:rPr>
        <w:t>6</w:t>
      </w:r>
      <w:r w:rsidR="00C86BF0">
        <w:rPr>
          <w:rFonts w:ascii="Times New Roman" w:eastAsia="黑体" w:hAnsi="Times New Roman"/>
          <w:szCs w:val="21"/>
        </w:rPr>
        <w:t xml:space="preserve">  </w:t>
      </w:r>
      <w:r w:rsidRPr="00471988">
        <w:rPr>
          <w:rFonts w:ascii="Times New Roman" w:eastAsia="黑体" w:hAnsi="Times New Roman"/>
          <w:szCs w:val="21"/>
        </w:rPr>
        <w:t>故障模式的控制流程</w:t>
      </w:r>
    </w:p>
    <w:p w14:paraId="45462004" w14:textId="77777777" w:rsidR="009564B8" w:rsidRPr="00471988" w:rsidRDefault="009564B8" w:rsidP="004537DC">
      <w:pPr>
        <w:pStyle w:val="2"/>
        <w:spacing w:before="120" w:after="120"/>
      </w:pPr>
      <w:bookmarkStart w:id="82" w:name="_Toc409108141"/>
      <w:bookmarkStart w:id="83" w:name="_Toc445365088"/>
      <w:bookmarkStart w:id="84" w:name="_Toc445362767"/>
      <w:bookmarkStart w:id="85" w:name="_Toc444677741"/>
      <w:bookmarkStart w:id="86" w:name="_Toc148640838"/>
      <w:r w:rsidRPr="00471988">
        <w:t>接口</w:t>
      </w:r>
      <w:bookmarkEnd w:id="82"/>
      <w:bookmarkEnd w:id="83"/>
      <w:bookmarkEnd w:id="84"/>
      <w:bookmarkEnd w:id="85"/>
      <w:r w:rsidRPr="00471988">
        <w:t>设计</w:t>
      </w:r>
      <w:bookmarkEnd w:id="86"/>
    </w:p>
    <w:p w14:paraId="2E471B29" w14:textId="77777777" w:rsidR="009564B8" w:rsidRPr="00471988" w:rsidRDefault="009564B8" w:rsidP="004537DC">
      <w:pPr>
        <w:pStyle w:val="3"/>
        <w:spacing w:before="120" w:after="120"/>
      </w:pPr>
      <w:bookmarkStart w:id="87" w:name="_Toc445362768"/>
      <w:bookmarkStart w:id="88" w:name="_Toc444677742"/>
      <w:bookmarkStart w:id="89" w:name="_Toc409108142"/>
      <w:bookmarkStart w:id="90" w:name="_Toc445365089"/>
      <w:bookmarkStart w:id="91" w:name="_Toc148640839"/>
      <w:r w:rsidRPr="00471988">
        <w:t>接口标识和接口图</w:t>
      </w:r>
      <w:bookmarkEnd w:id="87"/>
      <w:bookmarkEnd w:id="88"/>
      <w:bookmarkEnd w:id="89"/>
      <w:bookmarkEnd w:id="90"/>
      <w:bookmarkEnd w:id="91"/>
    </w:p>
    <w:p w14:paraId="78E9C856" w14:textId="7F1576C1" w:rsidR="009564B8" w:rsidRPr="00471988" w:rsidRDefault="009564B8" w:rsidP="004537DC">
      <w:pPr>
        <w:ind w:firstLine="480"/>
      </w:pPr>
      <w:r w:rsidRPr="00471988">
        <w:t>DSP</w:t>
      </w:r>
      <w:r w:rsidRPr="00471988">
        <w:t>工作软件输入输出接口有：</w:t>
      </w:r>
      <w:r w:rsidRPr="00471988">
        <w:t>A/D</w:t>
      </w:r>
      <w:r w:rsidRPr="00471988">
        <w:t>模拟采集接口、</w:t>
      </w:r>
      <w:r w:rsidRPr="00471988">
        <w:t>RS422</w:t>
      </w:r>
      <w:r w:rsidRPr="00471988">
        <w:t>接口、</w:t>
      </w:r>
      <w:r w:rsidRPr="00471988">
        <w:t>PWM</w:t>
      </w:r>
      <w:r w:rsidRPr="00471988">
        <w:t>斩波信号接口、</w:t>
      </w:r>
      <w:r w:rsidRPr="00471988">
        <w:t>D/A</w:t>
      </w:r>
      <w:r w:rsidRPr="00471988">
        <w:t>数据接口等。工作软件接口标示和标示图见</w:t>
      </w:r>
      <w:r w:rsidR="004537DC">
        <w:fldChar w:fldCharType="begin"/>
      </w:r>
      <w:r w:rsidR="004537DC">
        <w:instrText xml:space="preserve"> REF _Ref147991980 \h </w:instrText>
      </w:r>
      <w:r w:rsidR="004537DC">
        <w:fldChar w:fldCharType="separate"/>
      </w:r>
      <w:r w:rsidR="00702469">
        <w:rPr>
          <w:rFonts w:hint="eastAsia"/>
        </w:rPr>
        <w:t>图</w:t>
      </w:r>
      <w:r w:rsidR="00702469">
        <w:rPr>
          <w:rFonts w:hint="eastAsia"/>
        </w:rPr>
        <w:t xml:space="preserve"> </w:t>
      </w:r>
      <w:r w:rsidR="00702469">
        <w:rPr>
          <w:noProof/>
        </w:rPr>
        <w:t>5</w:t>
      </w:r>
      <w:r w:rsidR="004537DC">
        <w:fldChar w:fldCharType="end"/>
      </w:r>
      <w:r w:rsidRPr="00471988">
        <w:t>。</w:t>
      </w:r>
    </w:p>
    <w:p w14:paraId="09C11982" w14:textId="77777777" w:rsidR="009564B8" w:rsidRPr="00471988" w:rsidRDefault="009564B8">
      <w:pPr>
        <w:keepNext/>
        <w:ind w:firstLine="480"/>
        <w:jc w:val="center"/>
        <w:rPr>
          <w:rFonts w:cs="Times New Roman"/>
        </w:rPr>
      </w:pPr>
      <w:bookmarkStart w:id="92" w:name="_def_121_2"/>
      <w:bookmarkStart w:id="93" w:name="_def_121_1"/>
    </w:p>
    <w:p w14:paraId="4FFC516A" w14:textId="53C7D1EC" w:rsidR="004537DC" w:rsidRDefault="00E46F54" w:rsidP="004537DC">
      <w:pPr>
        <w:pStyle w:val="TABLE0"/>
        <w:keepNext/>
      </w:pPr>
      <w:r w:rsidRPr="00471988">
        <w:object w:dxaOrig="10440" w:dyaOrig="7065" w14:anchorId="0EB6C73D">
          <v:shape id="_x0000_i1062" type="#_x0000_t75" style="width:366.75pt;height:223.5pt" o:ole="">
            <v:fill o:detectmouseclick="t"/>
            <v:imagedata r:id="rId72" o:title=""/>
            <o:lock v:ext="edit" aspectratio="f"/>
          </v:shape>
          <o:OLEObject Type="Embed" ProgID="Visio.Drawing.11" ShapeID="_x0000_i1062" DrawAspect="Content" ObjectID="_1759307710" r:id="rId73">
            <o:FieldCodes>\* MERGEFORMAT</o:FieldCodes>
          </o:OLEObject>
        </w:object>
      </w:r>
    </w:p>
    <w:p w14:paraId="1DCC2A66" w14:textId="7E218B9D" w:rsidR="009564B8" w:rsidRPr="004537DC" w:rsidRDefault="004537DC" w:rsidP="004537DC">
      <w:pPr>
        <w:pStyle w:val="aff8"/>
        <w:spacing w:before="72" w:after="120"/>
        <w:rPr>
          <w:rFonts w:ascii="Times New Roman" w:hAnsi="Times New Roman"/>
          <w:szCs w:val="18"/>
        </w:rPr>
      </w:pPr>
      <w:bookmarkStart w:id="94" w:name="_Ref147991980"/>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5</w:t>
      </w:r>
      <w:r>
        <w:fldChar w:fldCharType="end"/>
      </w:r>
      <w:bookmarkEnd w:id="94"/>
      <w:r>
        <w:t xml:space="preserve"> </w:t>
      </w:r>
      <w:r w:rsidRPr="00C86774">
        <w:rPr>
          <w:rFonts w:hint="eastAsia"/>
        </w:rPr>
        <w:t>接口示意图</w:t>
      </w:r>
    </w:p>
    <w:p w14:paraId="3C834B32" w14:textId="77777777" w:rsidR="009564B8" w:rsidRPr="00471988" w:rsidRDefault="009564B8" w:rsidP="004537DC">
      <w:pPr>
        <w:pStyle w:val="3"/>
        <w:spacing w:before="120" w:after="120"/>
      </w:pPr>
      <w:bookmarkStart w:id="95" w:name="_Toc148640840"/>
      <w:r w:rsidRPr="00471988">
        <w:t>SM_JK_001A/D</w:t>
      </w:r>
      <w:r w:rsidRPr="00471988">
        <w:t>模拟采集接口</w:t>
      </w:r>
      <w:bookmarkEnd w:id="95"/>
    </w:p>
    <w:p w14:paraId="13E8833A" w14:textId="77777777" w:rsidR="009564B8" w:rsidRPr="00471988" w:rsidRDefault="009564B8" w:rsidP="004537DC">
      <w:pPr>
        <w:pStyle w:val="4"/>
        <w:spacing w:before="120" w:after="120"/>
      </w:pPr>
      <w:r w:rsidRPr="00471988">
        <w:lastRenderedPageBreak/>
        <w:t>接口描述</w:t>
      </w:r>
    </w:p>
    <w:p w14:paraId="59FEF52D" w14:textId="1171FBB6" w:rsidR="009564B8" w:rsidRPr="00471988" w:rsidRDefault="009564B8" w:rsidP="004537DC">
      <w:pPr>
        <w:ind w:firstLine="480"/>
      </w:pPr>
      <w:r w:rsidRPr="00471988">
        <w:t>模拟信号采集分别为控制器温度、</w:t>
      </w:r>
      <w:r w:rsidR="005F1DC1">
        <w:rPr>
          <w:rFonts w:hint="eastAsia"/>
        </w:rPr>
        <w:t>U</w:t>
      </w:r>
      <w:r w:rsidRPr="00471988">
        <w:t>相电流、</w:t>
      </w:r>
      <w:r w:rsidR="005F1DC1">
        <w:rPr>
          <w:rFonts w:hint="eastAsia"/>
        </w:rPr>
        <w:t>V</w:t>
      </w:r>
      <w:r w:rsidRPr="00471988">
        <w:t>相电流、</w:t>
      </w:r>
      <w:r w:rsidR="005F1DC1">
        <w:rPr>
          <w:rFonts w:hint="eastAsia"/>
        </w:rPr>
        <w:t>W</w:t>
      </w:r>
      <w:r w:rsidR="005F1DC1">
        <w:rPr>
          <w:rFonts w:hint="eastAsia"/>
        </w:rPr>
        <w:t>相电流、</w:t>
      </w:r>
      <w:r w:rsidR="005F1DC1">
        <w:rPr>
          <w:rFonts w:hint="eastAsia"/>
        </w:rPr>
        <w:t>2</w:t>
      </w:r>
      <w:r w:rsidR="005F1DC1">
        <w:t>8</w:t>
      </w:r>
      <w:r w:rsidR="005F1DC1">
        <w:rPr>
          <w:rFonts w:hint="eastAsia"/>
        </w:rPr>
        <w:t>V</w:t>
      </w:r>
      <w:r w:rsidRPr="00471988">
        <w:t>母线电流、</w:t>
      </w:r>
      <w:r w:rsidR="005F1DC1">
        <w:rPr>
          <w:rFonts w:hint="eastAsia"/>
        </w:rPr>
        <w:t>2</w:t>
      </w:r>
      <w:r w:rsidR="005F1DC1">
        <w:t>8</w:t>
      </w:r>
      <w:r w:rsidR="005F1DC1">
        <w:rPr>
          <w:rFonts w:hint="eastAsia"/>
        </w:rPr>
        <w:t>V</w:t>
      </w:r>
      <w:r w:rsidRPr="00471988">
        <w:t>母线电压</w:t>
      </w:r>
      <w:r w:rsidR="005F1DC1">
        <w:rPr>
          <w:rFonts w:hint="eastAsia"/>
        </w:rPr>
        <w:t>、</w:t>
      </w:r>
      <w:r w:rsidR="005F1DC1">
        <w:rPr>
          <w:rFonts w:hint="eastAsia"/>
        </w:rPr>
        <w:t>2</w:t>
      </w:r>
      <w:r w:rsidR="005F1DC1">
        <w:t>70</w:t>
      </w:r>
      <w:r w:rsidR="005F1DC1">
        <w:rPr>
          <w:rFonts w:hint="eastAsia"/>
        </w:rPr>
        <w:t>V</w:t>
      </w:r>
      <w:r w:rsidR="005F1DC1" w:rsidRPr="00471988">
        <w:t>母线电流、</w:t>
      </w:r>
      <w:r w:rsidR="005F1DC1">
        <w:rPr>
          <w:rFonts w:hint="eastAsia"/>
        </w:rPr>
        <w:t>2</w:t>
      </w:r>
      <w:r w:rsidR="005F1DC1">
        <w:t>70</w:t>
      </w:r>
      <w:r w:rsidR="005F1DC1">
        <w:rPr>
          <w:rFonts w:hint="eastAsia"/>
        </w:rPr>
        <w:t>V</w:t>
      </w:r>
      <w:r w:rsidR="005F1DC1" w:rsidRPr="00471988">
        <w:t>母线电压</w:t>
      </w:r>
      <w:r w:rsidRPr="00471988">
        <w:t>。采用定时器中断触发采样，该接口采集的数据一方面参与到</w:t>
      </w:r>
      <w:r w:rsidRPr="00471988">
        <w:t>SVPWM</w:t>
      </w:r>
      <w:r w:rsidRPr="00471988">
        <w:t>闭环调速，另一方面用作实时保护（运行报警和自保护停机），并通过</w:t>
      </w:r>
      <w:r w:rsidRPr="00471988">
        <w:t>RS422</w:t>
      </w:r>
      <w:r w:rsidRPr="00471988">
        <w:t>串口发送给</w:t>
      </w:r>
      <w:r w:rsidR="00E46F54">
        <w:t>发动机控制器</w:t>
      </w:r>
      <w:r w:rsidRPr="00471988">
        <w:t>。</w:t>
      </w:r>
    </w:p>
    <w:p w14:paraId="2510A687" w14:textId="77777777" w:rsidR="009564B8" w:rsidRPr="00471988" w:rsidRDefault="009564B8" w:rsidP="004537DC">
      <w:pPr>
        <w:ind w:firstLine="480"/>
      </w:pPr>
      <w:r w:rsidRPr="00471988">
        <w:t>时钟通道：</w:t>
      </w:r>
      <w:r w:rsidRPr="00471988">
        <w:t>1</w:t>
      </w:r>
      <w:r w:rsidRPr="00471988">
        <w:t>路；</w:t>
      </w:r>
    </w:p>
    <w:p w14:paraId="0AD14118" w14:textId="77777777" w:rsidR="009564B8" w:rsidRPr="00471988" w:rsidRDefault="009564B8" w:rsidP="004537DC">
      <w:pPr>
        <w:ind w:firstLine="480"/>
      </w:pPr>
      <w:r w:rsidRPr="00471988">
        <w:t>数据通道：</w:t>
      </w:r>
      <w:r w:rsidRPr="00471988">
        <w:t>9</w:t>
      </w:r>
      <w:r w:rsidRPr="00471988">
        <w:t>路；</w:t>
      </w:r>
    </w:p>
    <w:p w14:paraId="18BAE41A" w14:textId="77777777" w:rsidR="009564B8" w:rsidRPr="004537DC" w:rsidRDefault="009564B8" w:rsidP="004537DC">
      <w:pPr>
        <w:pStyle w:val="4"/>
        <w:spacing w:before="120" w:after="120"/>
      </w:pPr>
      <w:r w:rsidRPr="004537DC">
        <w:t>传递的数据元素</w:t>
      </w:r>
    </w:p>
    <w:p w14:paraId="54CD7DA1" w14:textId="4B100D1C" w:rsidR="009564B8" w:rsidRPr="004537DC" w:rsidRDefault="009564B8" w:rsidP="004537DC">
      <w:pPr>
        <w:ind w:firstLine="480"/>
      </w:pPr>
      <w:r w:rsidRPr="00471988">
        <w:t>A/D</w:t>
      </w:r>
      <w:r w:rsidRPr="00471988">
        <w:t>模拟采集接口传递的数据元素见</w:t>
      </w:r>
      <w:r w:rsidR="004537DC">
        <w:fldChar w:fldCharType="begin"/>
      </w:r>
      <w:r w:rsidR="004537DC">
        <w:instrText xml:space="preserve"> REF _Ref147992083 \h </w:instrText>
      </w:r>
      <w:r w:rsidR="004537DC">
        <w:fldChar w:fldCharType="separate"/>
      </w:r>
      <w:r w:rsidR="00702469">
        <w:rPr>
          <w:rFonts w:hint="eastAsia"/>
        </w:rPr>
        <w:t>表</w:t>
      </w:r>
      <w:r w:rsidR="00702469">
        <w:rPr>
          <w:rFonts w:hint="eastAsia"/>
        </w:rPr>
        <w:t xml:space="preserve"> </w:t>
      </w:r>
      <w:r w:rsidR="00702469">
        <w:rPr>
          <w:noProof/>
        </w:rPr>
        <w:t>12</w:t>
      </w:r>
      <w:r w:rsidR="004537DC">
        <w:fldChar w:fldCharType="end"/>
      </w:r>
      <w:r w:rsidRPr="00471988">
        <w:t>。</w:t>
      </w:r>
    </w:p>
    <w:p w14:paraId="6A596E90" w14:textId="0E0FF65E" w:rsidR="004537DC" w:rsidRDefault="004537DC" w:rsidP="004537DC">
      <w:pPr>
        <w:pStyle w:val="aff8"/>
        <w:keepNext/>
        <w:spacing w:before="72" w:after="120"/>
      </w:pPr>
      <w:bookmarkStart w:id="96" w:name="_Ref147992083"/>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12</w:t>
      </w:r>
      <w:r>
        <w:fldChar w:fldCharType="end"/>
      </w:r>
      <w:bookmarkEnd w:id="96"/>
      <w:r>
        <w:rPr>
          <w:noProof/>
        </w:rPr>
        <w:t xml:space="preserve"> </w:t>
      </w:r>
      <w:r w:rsidRPr="00384598">
        <w:rPr>
          <w:rFonts w:hint="eastAsia"/>
          <w:noProof/>
        </w:rPr>
        <w:t>传递的数据元素</w:t>
      </w:r>
    </w:p>
    <w:tbl>
      <w:tblPr>
        <w:tblStyle w:val="affff2"/>
        <w:tblW w:w="0" w:type="auto"/>
        <w:jc w:val="center"/>
        <w:tblLayout w:type="fixed"/>
        <w:tblLook w:val="0000" w:firstRow="0" w:lastRow="0" w:firstColumn="0" w:lastColumn="0" w:noHBand="0" w:noVBand="0"/>
      </w:tblPr>
      <w:tblGrid>
        <w:gridCol w:w="2001"/>
        <w:gridCol w:w="2304"/>
        <w:gridCol w:w="1457"/>
        <w:gridCol w:w="1921"/>
      </w:tblGrid>
      <w:tr w:rsidR="009564B8" w:rsidRPr="00B12C77" w14:paraId="3A11CDD0" w14:textId="77777777" w:rsidTr="00B12C77">
        <w:trPr>
          <w:trHeight w:val="20"/>
          <w:jc w:val="center"/>
        </w:trPr>
        <w:tc>
          <w:tcPr>
            <w:tcW w:w="2001" w:type="dxa"/>
          </w:tcPr>
          <w:p w14:paraId="03F38BCB" w14:textId="77777777" w:rsidR="009564B8" w:rsidRPr="00B12C77" w:rsidRDefault="009564B8" w:rsidP="00B12C77">
            <w:pPr>
              <w:pStyle w:val="TABLE0"/>
            </w:pPr>
            <w:r w:rsidRPr="00B12C77">
              <w:t>元素标识</w:t>
            </w:r>
          </w:p>
        </w:tc>
        <w:tc>
          <w:tcPr>
            <w:tcW w:w="2304" w:type="dxa"/>
          </w:tcPr>
          <w:p w14:paraId="3146996D" w14:textId="77777777" w:rsidR="009564B8" w:rsidRPr="00B12C77" w:rsidRDefault="009564B8" w:rsidP="00B12C77">
            <w:pPr>
              <w:pStyle w:val="TABLE0"/>
            </w:pPr>
            <w:r w:rsidRPr="00B12C77">
              <w:t>描述</w:t>
            </w:r>
          </w:p>
        </w:tc>
        <w:tc>
          <w:tcPr>
            <w:tcW w:w="1457" w:type="dxa"/>
          </w:tcPr>
          <w:p w14:paraId="7C78CAA7" w14:textId="77777777" w:rsidR="009564B8" w:rsidRPr="00B12C77" w:rsidRDefault="009564B8" w:rsidP="00B12C77">
            <w:pPr>
              <w:pStyle w:val="TABLE0"/>
            </w:pPr>
            <w:r w:rsidRPr="00B12C77">
              <w:t>数据类型</w:t>
            </w:r>
          </w:p>
        </w:tc>
        <w:tc>
          <w:tcPr>
            <w:tcW w:w="1921" w:type="dxa"/>
          </w:tcPr>
          <w:p w14:paraId="410363A0" w14:textId="77777777" w:rsidR="009564B8" w:rsidRPr="00B12C77" w:rsidRDefault="009564B8" w:rsidP="00B12C77">
            <w:pPr>
              <w:pStyle w:val="TABLE0"/>
            </w:pPr>
            <w:r w:rsidRPr="00B12C77">
              <w:t>参数范围</w:t>
            </w:r>
          </w:p>
        </w:tc>
      </w:tr>
      <w:tr w:rsidR="009564B8" w:rsidRPr="00B12C77" w14:paraId="1AF22E1F" w14:textId="77777777" w:rsidTr="00B12C77">
        <w:trPr>
          <w:trHeight w:val="20"/>
          <w:jc w:val="center"/>
        </w:trPr>
        <w:tc>
          <w:tcPr>
            <w:tcW w:w="2001" w:type="dxa"/>
          </w:tcPr>
          <w:p w14:paraId="5811727D" w14:textId="77777777" w:rsidR="009564B8" w:rsidRPr="00B12C77" w:rsidRDefault="009564B8" w:rsidP="00B12C77">
            <w:pPr>
              <w:pStyle w:val="TABLE0"/>
            </w:pPr>
            <w:proofErr w:type="spellStart"/>
            <w:r w:rsidRPr="00B12C77">
              <w:t>IaRead</w:t>
            </w:r>
            <w:proofErr w:type="spellEnd"/>
          </w:p>
        </w:tc>
        <w:tc>
          <w:tcPr>
            <w:tcW w:w="2304" w:type="dxa"/>
          </w:tcPr>
          <w:p w14:paraId="3061FBA7" w14:textId="644FDA82" w:rsidR="009564B8" w:rsidRPr="00B12C77" w:rsidRDefault="00E30B66" w:rsidP="00B12C77">
            <w:pPr>
              <w:pStyle w:val="TABLE0"/>
            </w:pPr>
            <w:r>
              <w:t>U</w:t>
            </w:r>
            <w:r w:rsidR="009564B8" w:rsidRPr="00B12C77">
              <w:t>相电流</w:t>
            </w:r>
          </w:p>
        </w:tc>
        <w:tc>
          <w:tcPr>
            <w:tcW w:w="1457" w:type="dxa"/>
          </w:tcPr>
          <w:p w14:paraId="3A001221" w14:textId="77777777" w:rsidR="009564B8" w:rsidRPr="00B12C77" w:rsidRDefault="009564B8" w:rsidP="00B12C77">
            <w:pPr>
              <w:pStyle w:val="TABLE0"/>
            </w:pPr>
            <w:r w:rsidRPr="00B12C77">
              <w:t>Int16</w:t>
            </w:r>
          </w:p>
        </w:tc>
        <w:tc>
          <w:tcPr>
            <w:tcW w:w="1921" w:type="dxa"/>
          </w:tcPr>
          <w:p w14:paraId="2FC45B60" w14:textId="77777777" w:rsidR="009564B8" w:rsidRPr="00B12C77" w:rsidRDefault="009564B8" w:rsidP="00B12C77">
            <w:pPr>
              <w:pStyle w:val="TABLE0"/>
            </w:pPr>
            <w:r w:rsidRPr="00B12C77">
              <w:t>0</w:t>
            </w:r>
            <w:r w:rsidRPr="00B12C77">
              <w:t>～</w:t>
            </w:r>
            <w:r w:rsidRPr="00B12C77">
              <w:t>65535</w:t>
            </w:r>
          </w:p>
        </w:tc>
      </w:tr>
      <w:tr w:rsidR="009564B8" w:rsidRPr="00B12C77" w14:paraId="76DF3560" w14:textId="77777777" w:rsidTr="00B12C77">
        <w:trPr>
          <w:trHeight w:val="20"/>
          <w:jc w:val="center"/>
        </w:trPr>
        <w:tc>
          <w:tcPr>
            <w:tcW w:w="2001" w:type="dxa"/>
          </w:tcPr>
          <w:p w14:paraId="57E0103C" w14:textId="77777777" w:rsidR="009564B8" w:rsidRPr="00B12C77" w:rsidRDefault="009564B8" w:rsidP="00B12C77">
            <w:pPr>
              <w:pStyle w:val="TABLE0"/>
            </w:pPr>
            <w:proofErr w:type="spellStart"/>
            <w:r w:rsidRPr="00B12C77">
              <w:t>IbRead</w:t>
            </w:r>
            <w:proofErr w:type="spellEnd"/>
          </w:p>
        </w:tc>
        <w:tc>
          <w:tcPr>
            <w:tcW w:w="2304" w:type="dxa"/>
          </w:tcPr>
          <w:p w14:paraId="49DBB7BF" w14:textId="24040FD1" w:rsidR="009564B8" w:rsidRPr="00B12C77" w:rsidRDefault="00E30B66" w:rsidP="00B12C77">
            <w:pPr>
              <w:pStyle w:val="TABLE0"/>
            </w:pPr>
            <w:r>
              <w:t>V</w:t>
            </w:r>
            <w:r w:rsidR="009564B8" w:rsidRPr="00B12C77">
              <w:t>相电流</w:t>
            </w:r>
          </w:p>
        </w:tc>
        <w:tc>
          <w:tcPr>
            <w:tcW w:w="1457" w:type="dxa"/>
          </w:tcPr>
          <w:p w14:paraId="0D24EE16" w14:textId="77777777" w:rsidR="009564B8" w:rsidRPr="00B12C77" w:rsidRDefault="009564B8" w:rsidP="00B12C77">
            <w:pPr>
              <w:pStyle w:val="TABLE0"/>
            </w:pPr>
            <w:r w:rsidRPr="00B12C77">
              <w:t>Int16</w:t>
            </w:r>
          </w:p>
        </w:tc>
        <w:tc>
          <w:tcPr>
            <w:tcW w:w="1921" w:type="dxa"/>
          </w:tcPr>
          <w:p w14:paraId="5CCE7158" w14:textId="77777777" w:rsidR="009564B8" w:rsidRPr="00B12C77" w:rsidRDefault="009564B8" w:rsidP="00B12C77">
            <w:pPr>
              <w:pStyle w:val="TABLE0"/>
            </w:pPr>
            <w:r w:rsidRPr="00B12C77">
              <w:t>0</w:t>
            </w:r>
            <w:r w:rsidRPr="00B12C77">
              <w:t>～</w:t>
            </w:r>
            <w:r w:rsidRPr="00B12C77">
              <w:t>65535</w:t>
            </w:r>
          </w:p>
        </w:tc>
      </w:tr>
      <w:tr w:rsidR="009564B8" w:rsidRPr="00B12C77" w14:paraId="262FC2C4" w14:textId="77777777" w:rsidTr="00B12C77">
        <w:trPr>
          <w:trHeight w:val="20"/>
          <w:jc w:val="center"/>
        </w:trPr>
        <w:tc>
          <w:tcPr>
            <w:tcW w:w="2001" w:type="dxa"/>
          </w:tcPr>
          <w:p w14:paraId="6C0FA01B" w14:textId="77777777" w:rsidR="009564B8" w:rsidRPr="00B12C77" w:rsidRDefault="009564B8" w:rsidP="00B12C77">
            <w:pPr>
              <w:pStyle w:val="TABLE0"/>
            </w:pPr>
            <w:proofErr w:type="spellStart"/>
            <w:r w:rsidRPr="00B12C77">
              <w:t>IdcRead</w:t>
            </w:r>
            <w:proofErr w:type="spellEnd"/>
          </w:p>
        </w:tc>
        <w:tc>
          <w:tcPr>
            <w:tcW w:w="2304" w:type="dxa"/>
          </w:tcPr>
          <w:p w14:paraId="2E7E0BF1" w14:textId="77777777" w:rsidR="009564B8" w:rsidRPr="00B12C77" w:rsidRDefault="009564B8" w:rsidP="00B12C77">
            <w:pPr>
              <w:pStyle w:val="TABLE0"/>
            </w:pPr>
            <w:r w:rsidRPr="00B12C77">
              <w:t>母线电流</w:t>
            </w:r>
          </w:p>
        </w:tc>
        <w:tc>
          <w:tcPr>
            <w:tcW w:w="1457" w:type="dxa"/>
          </w:tcPr>
          <w:p w14:paraId="349CF830" w14:textId="77777777" w:rsidR="009564B8" w:rsidRPr="00B12C77" w:rsidRDefault="009564B8" w:rsidP="00B12C77">
            <w:pPr>
              <w:pStyle w:val="TABLE0"/>
            </w:pPr>
            <w:r w:rsidRPr="00B12C77">
              <w:t>Int16</w:t>
            </w:r>
          </w:p>
        </w:tc>
        <w:tc>
          <w:tcPr>
            <w:tcW w:w="1921" w:type="dxa"/>
          </w:tcPr>
          <w:p w14:paraId="04EA28E6" w14:textId="77777777" w:rsidR="009564B8" w:rsidRPr="00B12C77" w:rsidRDefault="009564B8" w:rsidP="00B12C77">
            <w:pPr>
              <w:pStyle w:val="TABLE0"/>
            </w:pPr>
            <w:r w:rsidRPr="00B12C77">
              <w:t>0</w:t>
            </w:r>
            <w:r w:rsidRPr="00B12C77">
              <w:t>～</w:t>
            </w:r>
            <w:r w:rsidRPr="00B12C77">
              <w:t>65535</w:t>
            </w:r>
          </w:p>
        </w:tc>
      </w:tr>
      <w:tr w:rsidR="009564B8" w:rsidRPr="00B12C77" w14:paraId="5A5175D6" w14:textId="77777777" w:rsidTr="00B12C77">
        <w:trPr>
          <w:trHeight w:val="20"/>
          <w:jc w:val="center"/>
        </w:trPr>
        <w:tc>
          <w:tcPr>
            <w:tcW w:w="2001" w:type="dxa"/>
          </w:tcPr>
          <w:p w14:paraId="114FB06C" w14:textId="77777777" w:rsidR="009564B8" w:rsidRPr="00B12C77" w:rsidRDefault="009564B8" w:rsidP="00B12C77">
            <w:pPr>
              <w:pStyle w:val="TABLE0"/>
            </w:pPr>
            <w:proofErr w:type="spellStart"/>
            <w:r w:rsidRPr="00B12C77">
              <w:t>VdcRead</w:t>
            </w:r>
            <w:proofErr w:type="spellEnd"/>
          </w:p>
        </w:tc>
        <w:tc>
          <w:tcPr>
            <w:tcW w:w="2304" w:type="dxa"/>
          </w:tcPr>
          <w:p w14:paraId="392FE332" w14:textId="77777777" w:rsidR="009564B8" w:rsidRPr="00B12C77" w:rsidRDefault="009564B8" w:rsidP="00B12C77">
            <w:pPr>
              <w:pStyle w:val="TABLE0"/>
            </w:pPr>
            <w:r w:rsidRPr="00B12C77">
              <w:t>母线电压</w:t>
            </w:r>
          </w:p>
        </w:tc>
        <w:tc>
          <w:tcPr>
            <w:tcW w:w="1457" w:type="dxa"/>
          </w:tcPr>
          <w:p w14:paraId="7D2BC555" w14:textId="77777777" w:rsidR="009564B8" w:rsidRPr="00B12C77" w:rsidRDefault="009564B8" w:rsidP="00B12C77">
            <w:pPr>
              <w:pStyle w:val="TABLE0"/>
            </w:pPr>
            <w:r w:rsidRPr="00B12C77">
              <w:t>Int16</w:t>
            </w:r>
          </w:p>
        </w:tc>
        <w:tc>
          <w:tcPr>
            <w:tcW w:w="1921" w:type="dxa"/>
          </w:tcPr>
          <w:p w14:paraId="133E5BB9" w14:textId="77777777" w:rsidR="009564B8" w:rsidRPr="00B12C77" w:rsidRDefault="009564B8" w:rsidP="00B12C77">
            <w:pPr>
              <w:pStyle w:val="TABLE0"/>
            </w:pPr>
            <w:r w:rsidRPr="00B12C77">
              <w:t>0</w:t>
            </w:r>
            <w:r w:rsidRPr="00B12C77">
              <w:t>～</w:t>
            </w:r>
            <w:r w:rsidRPr="00B12C77">
              <w:t>65535</w:t>
            </w:r>
          </w:p>
        </w:tc>
      </w:tr>
      <w:tr w:rsidR="009564B8" w:rsidRPr="00B12C77" w14:paraId="45DBD624" w14:textId="77777777" w:rsidTr="00B12C77">
        <w:trPr>
          <w:trHeight w:val="20"/>
          <w:jc w:val="center"/>
        </w:trPr>
        <w:tc>
          <w:tcPr>
            <w:tcW w:w="2001" w:type="dxa"/>
          </w:tcPr>
          <w:p w14:paraId="02228456" w14:textId="77777777" w:rsidR="009564B8" w:rsidRPr="00B12C77" w:rsidRDefault="009564B8" w:rsidP="00B12C77">
            <w:pPr>
              <w:pStyle w:val="TABLE0"/>
            </w:pPr>
            <w:proofErr w:type="spellStart"/>
            <w:r w:rsidRPr="00B12C77">
              <w:t>PTSHRead</w:t>
            </w:r>
            <w:proofErr w:type="spellEnd"/>
          </w:p>
        </w:tc>
        <w:tc>
          <w:tcPr>
            <w:tcW w:w="2304" w:type="dxa"/>
          </w:tcPr>
          <w:p w14:paraId="013B98CF" w14:textId="77777777" w:rsidR="009564B8" w:rsidRPr="00B12C77" w:rsidRDefault="009564B8" w:rsidP="00B12C77">
            <w:pPr>
              <w:pStyle w:val="TABLE0"/>
            </w:pPr>
            <w:r w:rsidRPr="00B12C77">
              <w:t>温度采样值</w:t>
            </w:r>
          </w:p>
        </w:tc>
        <w:tc>
          <w:tcPr>
            <w:tcW w:w="1457" w:type="dxa"/>
          </w:tcPr>
          <w:p w14:paraId="6661EE34" w14:textId="77777777" w:rsidR="009564B8" w:rsidRPr="00B12C77" w:rsidRDefault="009564B8" w:rsidP="00B12C77">
            <w:pPr>
              <w:pStyle w:val="TABLE0"/>
            </w:pPr>
            <w:r w:rsidRPr="00B12C77">
              <w:t>Int16</w:t>
            </w:r>
          </w:p>
        </w:tc>
        <w:tc>
          <w:tcPr>
            <w:tcW w:w="1921" w:type="dxa"/>
          </w:tcPr>
          <w:p w14:paraId="55FC29C9" w14:textId="77777777" w:rsidR="009564B8" w:rsidRPr="00B12C77" w:rsidRDefault="009564B8" w:rsidP="00B12C77">
            <w:pPr>
              <w:pStyle w:val="TABLE0"/>
            </w:pPr>
            <w:r w:rsidRPr="00B12C77">
              <w:t>0</w:t>
            </w:r>
            <w:r w:rsidRPr="00B12C77">
              <w:t>～</w:t>
            </w:r>
            <w:r w:rsidRPr="00B12C77">
              <w:t>65535</w:t>
            </w:r>
          </w:p>
        </w:tc>
      </w:tr>
    </w:tbl>
    <w:p w14:paraId="1EC78CB7" w14:textId="77777777" w:rsidR="009564B8" w:rsidRPr="004537DC" w:rsidRDefault="009564B8" w:rsidP="004537DC">
      <w:pPr>
        <w:pStyle w:val="3"/>
        <w:spacing w:before="120" w:after="120"/>
      </w:pPr>
      <w:bookmarkStart w:id="97" w:name="_Toc148640841"/>
      <w:r w:rsidRPr="004537DC">
        <w:t>SM_JK_003</w:t>
      </w:r>
      <w:r w:rsidR="004537DC" w:rsidRPr="004537DC">
        <w:t xml:space="preserve"> </w:t>
      </w:r>
      <w:r w:rsidRPr="004537DC">
        <w:t>RS422</w:t>
      </w:r>
      <w:r w:rsidRPr="004537DC">
        <w:t>通信接口</w:t>
      </w:r>
      <w:bookmarkEnd w:id="97"/>
    </w:p>
    <w:p w14:paraId="686E0193" w14:textId="77777777" w:rsidR="009564B8" w:rsidRPr="004537DC" w:rsidRDefault="009564B8" w:rsidP="004537DC">
      <w:pPr>
        <w:pStyle w:val="4"/>
        <w:spacing w:before="120" w:after="120"/>
      </w:pPr>
      <w:r w:rsidRPr="004537DC">
        <w:t>接口描述</w:t>
      </w:r>
    </w:p>
    <w:p w14:paraId="5F3F4DFA" w14:textId="52C9E71C" w:rsidR="009564B8" w:rsidRPr="00471988" w:rsidRDefault="009564B8" w:rsidP="004537DC">
      <w:pPr>
        <w:ind w:firstLine="480"/>
      </w:pPr>
      <w:r w:rsidRPr="00471988">
        <w:t>RS422</w:t>
      </w:r>
      <w:r w:rsidRPr="00471988">
        <w:t>通讯接口用于控制软件与</w:t>
      </w:r>
      <w:r w:rsidR="00E46F54">
        <w:t>发动机控制器</w:t>
      </w:r>
      <w:r w:rsidRPr="00471988">
        <w:t>进行通讯，</w:t>
      </w:r>
      <w:r w:rsidR="00E46F54">
        <w:t>发动机控制器</w:t>
      </w:r>
      <w:r w:rsidRPr="00471988">
        <w:t>通过</w:t>
      </w:r>
      <w:r w:rsidRPr="00471988">
        <w:t>RS422</w:t>
      </w:r>
      <w:r w:rsidRPr="00471988">
        <w:t>串口下发控制指令，控制通道软件通过串口以</w:t>
      </w:r>
      <w:r w:rsidR="00B12C77">
        <w:t>10</w:t>
      </w:r>
      <w:r w:rsidRPr="00471988">
        <w:t>ms</w:t>
      </w:r>
      <w:r w:rsidRPr="00471988">
        <w:t>周期上</w:t>
      </w:r>
      <w:proofErr w:type="gramStart"/>
      <w:r w:rsidRPr="00471988">
        <w:t>传电机关键</w:t>
      </w:r>
      <w:proofErr w:type="gramEnd"/>
      <w:r w:rsidRPr="00471988">
        <w:t>运行参数。</w:t>
      </w:r>
    </w:p>
    <w:p w14:paraId="1A9F470A" w14:textId="77777777" w:rsidR="009564B8" w:rsidRPr="00471988" w:rsidRDefault="009564B8" w:rsidP="004537DC">
      <w:pPr>
        <w:numPr>
          <w:ilvl w:val="0"/>
          <w:numId w:val="39"/>
        </w:numPr>
        <w:ind w:firstLineChars="0"/>
      </w:pPr>
      <w:r w:rsidRPr="00471988">
        <w:t>接口标准：</w:t>
      </w:r>
      <w:r w:rsidRPr="00471988">
        <w:t>RS-422</w:t>
      </w:r>
      <w:r w:rsidRPr="00471988">
        <w:t>；</w:t>
      </w:r>
    </w:p>
    <w:p w14:paraId="6B750E97" w14:textId="77777777" w:rsidR="009564B8" w:rsidRPr="00471988" w:rsidRDefault="009564B8" w:rsidP="004537DC">
      <w:pPr>
        <w:numPr>
          <w:ilvl w:val="0"/>
          <w:numId w:val="39"/>
        </w:numPr>
        <w:ind w:firstLineChars="0"/>
      </w:pPr>
      <w:r w:rsidRPr="00471988">
        <w:t>通讯制式：全双工；</w:t>
      </w:r>
    </w:p>
    <w:p w14:paraId="04BDAD65" w14:textId="77777777" w:rsidR="009564B8" w:rsidRPr="00471988" w:rsidRDefault="009564B8" w:rsidP="001370DF">
      <w:pPr>
        <w:pStyle w:val="4"/>
        <w:spacing w:before="120" w:after="120"/>
      </w:pPr>
      <w:r w:rsidRPr="00471988">
        <w:t>传递的数据元素</w:t>
      </w:r>
    </w:p>
    <w:p w14:paraId="7BB1BCF3" w14:textId="177A86F7" w:rsidR="009564B8" w:rsidRPr="004537DC" w:rsidRDefault="009564B8" w:rsidP="004537DC">
      <w:pPr>
        <w:ind w:firstLine="480"/>
      </w:pPr>
      <w:r w:rsidRPr="00471988">
        <w:t>运行使能接口传递的数据见</w:t>
      </w:r>
      <w:r w:rsidR="004537DC">
        <w:fldChar w:fldCharType="begin"/>
      </w:r>
      <w:r w:rsidR="004537DC">
        <w:instrText xml:space="preserve"> REF _Ref147992209 \h </w:instrText>
      </w:r>
      <w:r w:rsidR="004537DC">
        <w:fldChar w:fldCharType="separate"/>
      </w:r>
      <w:r w:rsidR="00702469">
        <w:rPr>
          <w:rFonts w:hint="eastAsia"/>
        </w:rPr>
        <w:t>表</w:t>
      </w:r>
      <w:r w:rsidR="00702469">
        <w:rPr>
          <w:rFonts w:hint="eastAsia"/>
        </w:rPr>
        <w:t xml:space="preserve"> </w:t>
      </w:r>
      <w:r w:rsidR="00702469">
        <w:rPr>
          <w:noProof/>
        </w:rPr>
        <w:t>13</w:t>
      </w:r>
      <w:r w:rsidR="004537DC">
        <w:fldChar w:fldCharType="end"/>
      </w:r>
      <w:r w:rsidRPr="00471988">
        <w:t>。</w:t>
      </w:r>
    </w:p>
    <w:p w14:paraId="6CAABE7F" w14:textId="4480496F" w:rsidR="004537DC" w:rsidRDefault="004537DC" w:rsidP="004537DC">
      <w:pPr>
        <w:pStyle w:val="aff8"/>
        <w:keepNext/>
        <w:spacing w:before="72" w:after="120"/>
      </w:pPr>
      <w:bookmarkStart w:id="98" w:name="_Ref147992209"/>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13</w:t>
      </w:r>
      <w:r>
        <w:fldChar w:fldCharType="end"/>
      </w:r>
      <w:bookmarkEnd w:id="98"/>
      <w:r>
        <w:t xml:space="preserve"> </w:t>
      </w:r>
      <w:r w:rsidRPr="00F31974">
        <w:rPr>
          <w:rFonts w:hint="eastAsia"/>
        </w:rPr>
        <w:t>传递的数据</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656"/>
        <w:gridCol w:w="2471"/>
        <w:gridCol w:w="1635"/>
        <w:gridCol w:w="1921"/>
      </w:tblGrid>
      <w:tr w:rsidR="009564B8" w14:paraId="599598B2" w14:textId="77777777" w:rsidTr="00B12C77">
        <w:trPr>
          <w:trHeight w:val="20"/>
          <w:jc w:val="center"/>
        </w:trPr>
        <w:tc>
          <w:tcPr>
            <w:tcW w:w="1656" w:type="dxa"/>
            <w:shd w:val="clear" w:color="auto" w:fill="auto"/>
            <w:vAlign w:val="center"/>
          </w:tcPr>
          <w:p w14:paraId="6D5AF0AA" w14:textId="77777777" w:rsidR="009564B8" w:rsidRDefault="009564B8">
            <w:pPr>
              <w:pStyle w:val="TABLE0"/>
              <w:rPr>
                <w:snapToGrid w:val="0"/>
              </w:rPr>
            </w:pPr>
            <w:r>
              <w:rPr>
                <w:snapToGrid w:val="0"/>
              </w:rPr>
              <w:t>元素标识</w:t>
            </w:r>
          </w:p>
        </w:tc>
        <w:tc>
          <w:tcPr>
            <w:tcW w:w="2471" w:type="dxa"/>
            <w:shd w:val="clear" w:color="auto" w:fill="auto"/>
            <w:vAlign w:val="center"/>
          </w:tcPr>
          <w:p w14:paraId="54CFA490" w14:textId="77777777" w:rsidR="009564B8" w:rsidRDefault="009564B8">
            <w:pPr>
              <w:pStyle w:val="TABLE0"/>
              <w:rPr>
                <w:snapToGrid w:val="0"/>
              </w:rPr>
            </w:pPr>
            <w:r>
              <w:rPr>
                <w:snapToGrid w:val="0"/>
              </w:rPr>
              <w:t>描述</w:t>
            </w:r>
          </w:p>
        </w:tc>
        <w:tc>
          <w:tcPr>
            <w:tcW w:w="1635" w:type="dxa"/>
            <w:shd w:val="clear" w:color="auto" w:fill="auto"/>
            <w:vAlign w:val="center"/>
          </w:tcPr>
          <w:p w14:paraId="3CE91D6D" w14:textId="77777777" w:rsidR="009564B8" w:rsidRDefault="009564B8">
            <w:pPr>
              <w:pStyle w:val="TABLE0"/>
              <w:rPr>
                <w:snapToGrid w:val="0"/>
              </w:rPr>
            </w:pPr>
            <w:r>
              <w:rPr>
                <w:snapToGrid w:val="0"/>
              </w:rPr>
              <w:t>数据类型</w:t>
            </w:r>
          </w:p>
        </w:tc>
        <w:tc>
          <w:tcPr>
            <w:tcW w:w="1921" w:type="dxa"/>
            <w:shd w:val="clear" w:color="auto" w:fill="auto"/>
            <w:vAlign w:val="center"/>
          </w:tcPr>
          <w:p w14:paraId="561AB4C4" w14:textId="77777777" w:rsidR="009564B8" w:rsidRDefault="009564B8">
            <w:pPr>
              <w:pStyle w:val="TABLE0"/>
              <w:rPr>
                <w:snapToGrid w:val="0"/>
              </w:rPr>
            </w:pPr>
            <w:r>
              <w:rPr>
                <w:snapToGrid w:val="0"/>
              </w:rPr>
              <w:t>参数范围</w:t>
            </w:r>
          </w:p>
        </w:tc>
      </w:tr>
      <w:tr w:rsidR="009564B8" w14:paraId="730BC55C" w14:textId="77777777" w:rsidTr="00B12C77">
        <w:trPr>
          <w:trHeight w:val="20"/>
          <w:jc w:val="center"/>
        </w:trPr>
        <w:tc>
          <w:tcPr>
            <w:tcW w:w="1656" w:type="dxa"/>
            <w:shd w:val="clear" w:color="auto" w:fill="auto"/>
            <w:vAlign w:val="center"/>
          </w:tcPr>
          <w:p w14:paraId="5B0FC82B" w14:textId="77777777" w:rsidR="009564B8" w:rsidRDefault="009564B8">
            <w:pPr>
              <w:pStyle w:val="TABLE0"/>
              <w:rPr>
                <w:bCs/>
                <w:snapToGrid w:val="0"/>
              </w:rPr>
            </w:pPr>
            <w:bookmarkStart w:id="99" w:name="OLE_LINK10" w:colFirst="2" w:colLast="3"/>
            <w:proofErr w:type="spellStart"/>
            <w:r w:rsidRPr="00471988">
              <w:t>TranSCIA_Array_FIFO</w:t>
            </w:r>
            <w:proofErr w:type="spellEnd"/>
          </w:p>
        </w:tc>
        <w:tc>
          <w:tcPr>
            <w:tcW w:w="2471" w:type="dxa"/>
            <w:shd w:val="clear" w:color="auto" w:fill="auto"/>
            <w:vAlign w:val="center"/>
          </w:tcPr>
          <w:p w14:paraId="077EFBDB" w14:textId="77777777" w:rsidR="009564B8" w:rsidRPr="00471988" w:rsidRDefault="009564B8">
            <w:pPr>
              <w:pStyle w:val="TABLE0"/>
            </w:pPr>
            <w:r w:rsidRPr="00471988">
              <w:t>SCIA</w:t>
            </w:r>
            <w:r w:rsidRPr="00471988">
              <w:t>发送数组函数</w:t>
            </w:r>
          </w:p>
          <w:p w14:paraId="2D90B90E" w14:textId="77777777" w:rsidR="009564B8" w:rsidRDefault="009564B8">
            <w:pPr>
              <w:pStyle w:val="TABLE0"/>
              <w:rPr>
                <w:bCs/>
                <w:snapToGrid w:val="0"/>
              </w:rPr>
            </w:pPr>
            <w:r w:rsidRPr="00471988">
              <w:t>（</w:t>
            </w:r>
            <w:r w:rsidRPr="00471988">
              <w:t>16</w:t>
            </w:r>
            <w:r w:rsidRPr="00471988">
              <w:t>级</w:t>
            </w:r>
            <w:r w:rsidRPr="00471988">
              <w:t>FIFO</w:t>
            </w:r>
            <w:r w:rsidRPr="00471988">
              <w:t>）</w:t>
            </w:r>
          </w:p>
        </w:tc>
        <w:tc>
          <w:tcPr>
            <w:tcW w:w="1635" w:type="dxa"/>
            <w:shd w:val="clear" w:color="auto" w:fill="auto"/>
            <w:vAlign w:val="center"/>
          </w:tcPr>
          <w:p w14:paraId="24182647" w14:textId="77777777" w:rsidR="009564B8" w:rsidRDefault="009564B8">
            <w:pPr>
              <w:pStyle w:val="TABLE0"/>
              <w:rPr>
                <w:bCs/>
                <w:snapToGrid w:val="0"/>
              </w:rPr>
            </w:pPr>
            <w:r>
              <w:rPr>
                <w:bCs/>
                <w:snapToGrid w:val="0"/>
              </w:rPr>
              <w:t>Int16</w:t>
            </w:r>
          </w:p>
        </w:tc>
        <w:tc>
          <w:tcPr>
            <w:tcW w:w="1921" w:type="dxa"/>
            <w:shd w:val="clear" w:color="auto" w:fill="auto"/>
            <w:vAlign w:val="center"/>
          </w:tcPr>
          <w:p w14:paraId="4D81439D" w14:textId="77777777" w:rsidR="009564B8" w:rsidRDefault="009564B8">
            <w:pPr>
              <w:pStyle w:val="TABLE0"/>
              <w:rPr>
                <w:bCs/>
                <w:snapToGrid w:val="0"/>
              </w:rPr>
            </w:pPr>
            <w:r w:rsidRPr="00471988">
              <w:t>0</w:t>
            </w:r>
            <w:r w:rsidRPr="00471988">
              <w:t>～</w:t>
            </w:r>
            <w:r w:rsidRPr="00471988">
              <w:t>65535</w:t>
            </w:r>
          </w:p>
        </w:tc>
      </w:tr>
      <w:bookmarkEnd w:id="99"/>
      <w:tr w:rsidR="009564B8" w14:paraId="0C96C7AA" w14:textId="77777777" w:rsidTr="00B12C77">
        <w:trPr>
          <w:trHeight w:val="20"/>
          <w:jc w:val="center"/>
        </w:trPr>
        <w:tc>
          <w:tcPr>
            <w:tcW w:w="1656" w:type="dxa"/>
            <w:shd w:val="clear" w:color="auto" w:fill="auto"/>
            <w:vAlign w:val="center"/>
          </w:tcPr>
          <w:p w14:paraId="259F46C5" w14:textId="77777777" w:rsidR="009564B8" w:rsidRDefault="009564B8">
            <w:pPr>
              <w:pStyle w:val="TABLE0"/>
              <w:rPr>
                <w:bCs/>
                <w:snapToGrid w:val="0"/>
              </w:rPr>
            </w:pPr>
            <w:proofErr w:type="spellStart"/>
            <w:r w:rsidRPr="00471988">
              <w:t>TranSCIA_Array</w:t>
            </w:r>
            <w:proofErr w:type="spellEnd"/>
          </w:p>
        </w:tc>
        <w:tc>
          <w:tcPr>
            <w:tcW w:w="2471" w:type="dxa"/>
            <w:shd w:val="clear" w:color="auto" w:fill="auto"/>
            <w:vAlign w:val="center"/>
          </w:tcPr>
          <w:p w14:paraId="6A6AC037" w14:textId="77777777" w:rsidR="009564B8" w:rsidRPr="00471988" w:rsidRDefault="009564B8">
            <w:pPr>
              <w:pStyle w:val="TABLE0"/>
            </w:pPr>
            <w:r w:rsidRPr="00471988">
              <w:t>SCIA</w:t>
            </w:r>
            <w:r w:rsidRPr="00471988">
              <w:t>发送数组函数</w:t>
            </w:r>
          </w:p>
          <w:p w14:paraId="1C5CF738" w14:textId="77777777" w:rsidR="009564B8" w:rsidRDefault="009564B8">
            <w:pPr>
              <w:pStyle w:val="TABLE0"/>
              <w:rPr>
                <w:bCs/>
                <w:snapToGrid w:val="0"/>
              </w:rPr>
            </w:pPr>
            <w:r w:rsidRPr="00471988">
              <w:t>（单字节查询方式）</w:t>
            </w:r>
          </w:p>
        </w:tc>
        <w:tc>
          <w:tcPr>
            <w:tcW w:w="1635" w:type="dxa"/>
            <w:shd w:val="clear" w:color="auto" w:fill="auto"/>
            <w:vAlign w:val="center"/>
          </w:tcPr>
          <w:p w14:paraId="3584CEC6" w14:textId="77777777" w:rsidR="009564B8" w:rsidRDefault="009564B8">
            <w:pPr>
              <w:pStyle w:val="TABLE0"/>
              <w:rPr>
                <w:bCs/>
                <w:snapToGrid w:val="0"/>
              </w:rPr>
            </w:pPr>
            <w:r>
              <w:rPr>
                <w:bCs/>
                <w:snapToGrid w:val="0"/>
              </w:rPr>
              <w:t>Int16</w:t>
            </w:r>
          </w:p>
        </w:tc>
        <w:tc>
          <w:tcPr>
            <w:tcW w:w="1921" w:type="dxa"/>
            <w:shd w:val="clear" w:color="auto" w:fill="auto"/>
            <w:vAlign w:val="center"/>
          </w:tcPr>
          <w:p w14:paraId="42FD5AF2" w14:textId="77777777" w:rsidR="009564B8" w:rsidRDefault="009564B8">
            <w:pPr>
              <w:pStyle w:val="TABLE0"/>
              <w:rPr>
                <w:bCs/>
                <w:snapToGrid w:val="0"/>
              </w:rPr>
            </w:pPr>
            <w:r w:rsidRPr="00471988">
              <w:t>0</w:t>
            </w:r>
            <w:r w:rsidRPr="00471988">
              <w:t>～</w:t>
            </w:r>
            <w:r w:rsidRPr="00471988">
              <w:t>65535</w:t>
            </w:r>
          </w:p>
        </w:tc>
      </w:tr>
      <w:tr w:rsidR="009564B8" w14:paraId="3DDE116A" w14:textId="77777777" w:rsidTr="00B12C77">
        <w:trPr>
          <w:trHeight w:val="20"/>
          <w:jc w:val="center"/>
        </w:trPr>
        <w:tc>
          <w:tcPr>
            <w:tcW w:w="1656" w:type="dxa"/>
            <w:shd w:val="clear" w:color="auto" w:fill="auto"/>
            <w:vAlign w:val="center"/>
          </w:tcPr>
          <w:p w14:paraId="0F767EC1" w14:textId="77777777" w:rsidR="009564B8" w:rsidRDefault="009564B8">
            <w:pPr>
              <w:pStyle w:val="TABLE0"/>
              <w:rPr>
                <w:bCs/>
                <w:snapToGrid w:val="0"/>
              </w:rPr>
            </w:pPr>
            <w:proofErr w:type="spellStart"/>
            <w:r w:rsidRPr="00471988">
              <w:t>TranSCIBArray_FIFO</w:t>
            </w:r>
            <w:proofErr w:type="spellEnd"/>
          </w:p>
        </w:tc>
        <w:tc>
          <w:tcPr>
            <w:tcW w:w="2471" w:type="dxa"/>
            <w:shd w:val="clear" w:color="auto" w:fill="auto"/>
            <w:vAlign w:val="center"/>
          </w:tcPr>
          <w:p w14:paraId="4FE97C37" w14:textId="77777777" w:rsidR="009564B8" w:rsidRPr="00471988" w:rsidRDefault="009564B8">
            <w:pPr>
              <w:pStyle w:val="TABLE0"/>
            </w:pPr>
            <w:r w:rsidRPr="00471988">
              <w:t>SCIB</w:t>
            </w:r>
            <w:r w:rsidRPr="00471988">
              <w:t>送数组函数</w:t>
            </w:r>
          </w:p>
          <w:p w14:paraId="4B4F3C78" w14:textId="77777777" w:rsidR="009564B8" w:rsidRDefault="009564B8">
            <w:pPr>
              <w:pStyle w:val="TABLE0"/>
              <w:rPr>
                <w:bCs/>
                <w:snapToGrid w:val="0"/>
              </w:rPr>
            </w:pPr>
            <w:r w:rsidRPr="00471988">
              <w:t>（</w:t>
            </w:r>
            <w:r w:rsidRPr="00471988">
              <w:t>16</w:t>
            </w:r>
            <w:r w:rsidRPr="00471988">
              <w:t>级</w:t>
            </w:r>
            <w:r w:rsidRPr="00471988">
              <w:t>FIFO</w:t>
            </w:r>
            <w:r w:rsidRPr="00471988">
              <w:t>）</w:t>
            </w:r>
          </w:p>
        </w:tc>
        <w:tc>
          <w:tcPr>
            <w:tcW w:w="1635" w:type="dxa"/>
            <w:shd w:val="clear" w:color="auto" w:fill="auto"/>
            <w:vAlign w:val="center"/>
          </w:tcPr>
          <w:p w14:paraId="39CFB66A" w14:textId="77777777" w:rsidR="009564B8" w:rsidRDefault="009564B8">
            <w:pPr>
              <w:pStyle w:val="TABLE0"/>
              <w:rPr>
                <w:bCs/>
                <w:snapToGrid w:val="0"/>
              </w:rPr>
            </w:pPr>
            <w:r>
              <w:rPr>
                <w:bCs/>
                <w:snapToGrid w:val="0"/>
              </w:rPr>
              <w:t>Int16</w:t>
            </w:r>
          </w:p>
        </w:tc>
        <w:tc>
          <w:tcPr>
            <w:tcW w:w="1921" w:type="dxa"/>
            <w:shd w:val="clear" w:color="auto" w:fill="auto"/>
            <w:vAlign w:val="center"/>
          </w:tcPr>
          <w:p w14:paraId="7095CCC8" w14:textId="77777777" w:rsidR="009564B8" w:rsidRDefault="009564B8">
            <w:pPr>
              <w:pStyle w:val="TABLE0"/>
              <w:rPr>
                <w:bCs/>
                <w:snapToGrid w:val="0"/>
              </w:rPr>
            </w:pPr>
            <w:r w:rsidRPr="00471988">
              <w:t>0</w:t>
            </w:r>
            <w:r w:rsidRPr="00471988">
              <w:t>～</w:t>
            </w:r>
            <w:r w:rsidRPr="00471988">
              <w:t>65535</w:t>
            </w:r>
          </w:p>
        </w:tc>
      </w:tr>
      <w:tr w:rsidR="009564B8" w14:paraId="786D8D9A" w14:textId="77777777" w:rsidTr="00B12C77">
        <w:trPr>
          <w:trHeight w:val="20"/>
          <w:jc w:val="center"/>
        </w:trPr>
        <w:tc>
          <w:tcPr>
            <w:tcW w:w="1656" w:type="dxa"/>
            <w:shd w:val="clear" w:color="auto" w:fill="auto"/>
            <w:vAlign w:val="center"/>
          </w:tcPr>
          <w:p w14:paraId="0B4ED39F" w14:textId="77777777" w:rsidR="009564B8" w:rsidRDefault="009564B8">
            <w:pPr>
              <w:pStyle w:val="TABLE0"/>
              <w:rPr>
                <w:bCs/>
                <w:snapToGrid w:val="0"/>
              </w:rPr>
            </w:pPr>
            <w:proofErr w:type="spellStart"/>
            <w:r w:rsidRPr="00471988">
              <w:t>TranSCIBArray</w:t>
            </w:r>
            <w:proofErr w:type="spellEnd"/>
          </w:p>
        </w:tc>
        <w:tc>
          <w:tcPr>
            <w:tcW w:w="2471" w:type="dxa"/>
            <w:shd w:val="clear" w:color="auto" w:fill="auto"/>
            <w:vAlign w:val="center"/>
          </w:tcPr>
          <w:p w14:paraId="6A193282" w14:textId="77777777" w:rsidR="009564B8" w:rsidRPr="00471988" w:rsidRDefault="009564B8">
            <w:pPr>
              <w:pStyle w:val="TABLE0"/>
            </w:pPr>
            <w:r w:rsidRPr="00471988">
              <w:t>SCIB</w:t>
            </w:r>
            <w:r w:rsidRPr="00471988">
              <w:t>送数组函数</w:t>
            </w:r>
          </w:p>
          <w:p w14:paraId="63B38475" w14:textId="77777777" w:rsidR="009564B8" w:rsidRDefault="009564B8">
            <w:pPr>
              <w:pStyle w:val="TABLE0"/>
              <w:rPr>
                <w:bCs/>
                <w:snapToGrid w:val="0"/>
              </w:rPr>
            </w:pPr>
            <w:r w:rsidRPr="00471988">
              <w:t>（单字节查询方式）</w:t>
            </w:r>
          </w:p>
        </w:tc>
        <w:tc>
          <w:tcPr>
            <w:tcW w:w="1635" w:type="dxa"/>
            <w:shd w:val="clear" w:color="auto" w:fill="auto"/>
            <w:vAlign w:val="center"/>
          </w:tcPr>
          <w:p w14:paraId="78ED7788" w14:textId="77777777" w:rsidR="009564B8" w:rsidRDefault="009564B8">
            <w:pPr>
              <w:pStyle w:val="TABLE0"/>
              <w:rPr>
                <w:bCs/>
                <w:snapToGrid w:val="0"/>
              </w:rPr>
            </w:pPr>
            <w:r>
              <w:rPr>
                <w:bCs/>
                <w:snapToGrid w:val="0"/>
              </w:rPr>
              <w:t>Int16</w:t>
            </w:r>
          </w:p>
        </w:tc>
        <w:tc>
          <w:tcPr>
            <w:tcW w:w="1921" w:type="dxa"/>
            <w:shd w:val="clear" w:color="auto" w:fill="auto"/>
            <w:vAlign w:val="center"/>
          </w:tcPr>
          <w:p w14:paraId="490FA659" w14:textId="77777777" w:rsidR="009564B8" w:rsidRDefault="009564B8">
            <w:pPr>
              <w:pStyle w:val="TABLE0"/>
              <w:rPr>
                <w:bCs/>
                <w:snapToGrid w:val="0"/>
              </w:rPr>
            </w:pPr>
            <w:r w:rsidRPr="00471988">
              <w:t>0</w:t>
            </w:r>
            <w:r w:rsidRPr="00471988">
              <w:t>～</w:t>
            </w:r>
            <w:r w:rsidRPr="00471988">
              <w:t>65535</w:t>
            </w:r>
          </w:p>
        </w:tc>
      </w:tr>
    </w:tbl>
    <w:p w14:paraId="1DDE5504" w14:textId="77777777" w:rsidR="009564B8" w:rsidRPr="00471988" w:rsidRDefault="009564B8" w:rsidP="001370DF">
      <w:pPr>
        <w:pStyle w:val="3"/>
        <w:spacing w:before="120" w:after="120"/>
      </w:pPr>
      <w:bookmarkStart w:id="100" w:name="_Toc148640842"/>
      <w:r w:rsidRPr="00471988">
        <w:lastRenderedPageBreak/>
        <w:t>SM_JK_004 PWM</w:t>
      </w:r>
      <w:r w:rsidRPr="00471988">
        <w:t>斩波信号接口</w:t>
      </w:r>
      <w:bookmarkEnd w:id="100"/>
    </w:p>
    <w:p w14:paraId="75704EE5" w14:textId="77777777" w:rsidR="009564B8" w:rsidRPr="00471988" w:rsidRDefault="009564B8" w:rsidP="001370DF">
      <w:pPr>
        <w:pStyle w:val="4"/>
        <w:spacing w:before="120" w:after="120"/>
      </w:pPr>
      <w:r w:rsidRPr="00471988">
        <w:t>接口描述</w:t>
      </w:r>
    </w:p>
    <w:p w14:paraId="708F9C3A" w14:textId="77777777" w:rsidR="009564B8" w:rsidRPr="00471988" w:rsidRDefault="009564B8" w:rsidP="004537DC">
      <w:pPr>
        <w:ind w:firstLine="480"/>
      </w:pPr>
      <w:r w:rsidRPr="00471988">
        <w:t>PWM</w:t>
      </w:r>
      <w:r w:rsidRPr="00471988">
        <w:t>斩波信号接口是将六路</w:t>
      </w:r>
      <w:r w:rsidRPr="00471988">
        <w:t>PWM</w:t>
      </w:r>
      <w:r w:rsidRPr="00471988">
        <w:t>信号发送给外部电路，用于综合逻辑保护。</w:t>
      </w:r>
    </w:p>
    <w:p w14:paraId="506952C8" w14:textId="77777777" w:rsidR="009564B8" w:rsidRPr="00471988" w:rsidRDefault="009564B8" w:rsidP="001370DF">
      <w:pPr>
        <w:pStyle w:val="4"/>
        <w:spacing w:before="120" w:after="120"/>
      </w:pPr>
      <w:r w:rsidRPr="00471988">
        <w:t>传递的数据元素</w:t>
      </w:r>
    </w:p>
    <w:p w14:paraId="7399AA47" w14:textId="2047004C" w:rsidR="009564B8" w:rsidRPr="0097355A" w:rsidRDefault="009564B8" w:rsidP="00E30B66">
      <w:pPr>
        <w:ind w:firstLine="480"/>
      </w:pPr>
      <w:r w:rsidRPr="00471988">
        <w:t>PWM</w:t>
      </w:r>
      <w:r w:rsidRPr="00471988">
        <w:t>斩波信号接口传递的数据见</w:t>
      </w:r>
      <w:r w:rsidR="0097355A">
        <w:fldChar w:fldCharType="begin"/>
      </w:r>
      <w:r w:rsidR="0097355A">
        <w:instrText xml:space="preserve"> REF _Ref147992542 \h </w:instrText>
      </w:r>
      <w:r w:rsidR="00E30B66">
        <w:instrText xml:space="preserve"> \* MERGEFORMAT </w:instrText>
      </w:r>
      <w:r w:rsidR="0097355A">
        <w:fldChar w:fldCharType="separate"/>
      </w:r>
      <w:r w:rsidR="00702469">
        <w:rPr>
          <w:rFonts w:hint="eastAsia"/>
        </w:rPr>
        <w:t>表</w:t>
      </w:r>
      <w:r w:rsidR="00702469">
        <w:rPr>
          <w:rFonts w:hint="eastAsia"/>
        </w:rPr>
        <w:t xml:space="preserve"> </w:t>
      </w:r>
      <w:r w:rsidR="00702469">
        <w:rPr>
          <w:noProof/>
        </w:rPr>
        <w:t>14</w:t>
      </w:r>
      <w:r w:rsidR="0097355A">
        <w:fldChar w:fldCharType="end"/>
      </w:r>
      <w:r w:rsidRPr="00471988">
        <w:t>。</w:t>
      </w:r>
    </w:p>
    <w:p w14:paraId="69266E03" w14:textId="5C2B5C11" w:rsidR="0097355A" w:rsidRDefault="0097355A" w:rsidP="0097355A">
      <w:pPr>
        <w:pStyle w:val="aff8"/>
        <w:keepNext/>
        <w:spacing w:before="72" w:after="120"/>
      </w:pPr>
      <w:bookmarkStart w:id="101" w:name="_Ref147992542"/>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14</w:t>
      </w:r>
      <w:r>
        <w:fldChar w:fldCharType="end"/>
      </w:r>
      <w:bookmarkEnd w:id="101"/>
      <w:r>
        <w:t xml:space="preserve"> </w:t>
      </w:r>
      <w:r w:rsidRPr="00286FA5">
        <w:t>PWM斩波信号接口传递的数据</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710"/>
        <w:gridCol w:w="1701"/>
        <w:gridCol w:w="1843"/>
        <w:gridCol w:w="2416"/>
      </w:tblGrid>
      <w:tr w:rsidR="009564B8" w14:paraId="4E93C41A" w14:textId="77777777" w:rsidTr="00B12C77">
        <w:trPr>
          <w:trHeight w:val="20"/>
          <w:jc w:val="center"/>
        </w:trPr>
        <w:tc>
          <w:tcPr>
            <w:tcW w:w="1710" w:type="dxa"/>
            <w:shd w:val="clear" w:color="auto" w:fill="auto"/>
            <w:vAlign w:val="center"/>
          </w:tcPr>
          <w:p w14:paraId="02574BA0" w14:textId="77777777" w:rsidR="009564B8" w:rsidRDefault="009564B8">
            <w:pPr>
              <w:pStyle w:val="TABLE0"/>
              <w:rPr>
                <w:snapToGrid w:val="0"/>
              </w:rPr>
            </w:pPr>
            <w:r>
              <w:rPr>
                <w:snapToGrid w:val="0"/>
              </w:rPr>
              <w:t>元素标识</w:t>
            </w:r>
          </w:p>
        </w:tc>
        <w:tc>
          <w:tcPr>
            <w:tcW w:w="1701" w:type="dxa"/>
            <w:shd w:val="clear" w:color="auto" w:fill="auto"/>
            <w:vAlign w:val="center"/>
          </w:tcPr>
          <w:p w14:paraId="69FCE721" w14:textId="77777777" w:rsidR="009564B8" w:rsidRDefault="009564B8">
            <w:pPr>
              <w:pStyle w:val="TABLE0"/>
              <w:rPr>
                <w:snapToGrid w:val="0"/>
              </w:rPr>
            </w:pPr>
            <w:r>
              <w:rPr>
                <w:snapToGrid w:val="0"/>
              </w:rPr>
              <w:t>描述</w:t>
            </w:r>
          </w:p>
        </w:tc>
        <w:tc>
          <w:tcPr>
            <w:tcW w:w="1843" w:type="dxa"/>
            <w:shd w:val="clear" w:color="auto" w:fill="auto"/>
            <w:vAlign w:val="center"/>
          </w:tcPr>
          <w:p w14:paraId="263BCB10" w14:textId="77777777" w:rsidR="009564B8" w:rsidRDefault="009564B8">
            <w:pPr>
              <w:pStyle w:val="TABLE0"/>
              <w:rPr>
                <w:snapToGrid w:val="0"/>
              </w:rPr>
            </w:pPr>
            <w:r>
              <w:rPr>
                <w:snapToGrid w:val="0"/>
              </w:rPr>
              <w:t>数据类型</w:t>
            </w:r>
          </w:p>
        </w:tc>
        <w:tc>
          <w:tcPr>
            <w:tcW w:w="2416" w:type="dxa"/>
            <w:shd w:val="clear" w:color="auto" w:fill="auto"/>
            <w:vAlign w:val="center"/>
          </w:tcPr>
          <w:p w14:paraId="5EE9E8C5" w14:textId="77777777" w:rsidR="009564B8" w:rsidRDefault="009564B8">
            <w:pPr>
              <w:pStyle w:val="TABLE0"/>
              <w:rPr>
                <w:snapToGrid w:val="0"/>
              </w:rPr>
            </w:pPr>
            <w:r>
              <w:rPr>
                <w:snapToGrid w:val="0"/>
              </w:rPr>
              <w:t>参数范围</w:t>
            </w:r>
          </w:p>
        </w:tc>
      </w:tr>
      <w:tr w:rsidR="009564B8" w14:paraId="0CAF4954" w14:textId="77777777" w:rsidTr="00B12C77">
        <w:trPr>
          <w:trHeight w:val="20"/>
          <w:jc w:val="center"/>
        </w:trPr>
        <w:tc>
          <w:tcPr>
            <w:tcW w:w="1710" w:type="dxa"/>
            <w:shd w:val="clear" w:color="auto" w:fill="auto"/>
            <w:vAlign w:val="center"/>
          </w:tcPr>
          <w:p w14:paraId="15D700ED" w14:textId="77777777" w:rsidR="009564B8" w:rsidRDefault="009564B8">
            <w:pPr>
              <w:pStyle w:val="TABLE0"/>
              <w:rPr>
                <w:bCs/>
                <w:snapToGrid w:val="0"/>
              </w:rPr>
            </w:pPr>
            <w:proofErr w:type="spellStart"/>
            <w:r w:rsidRPr="00471988">
              <w:t>PeriodTime</w:t>
            </w:r>
            <w:proofErr w:type="spellEnd"/>
          </w:p>
        </w:tc>
        <w:tc>
          <w:tcPr>
            <w:tcW w:w="1701" w:type="dxa"/>
            <w:shd w:val="clear" w:color="auto" w:fill="auto"/>
            <w:vAlign w:val="center"/>
          </w:tcPr>
          <w:p w14:paraId="744B31A7" w14:textId="77777777" w:rsidR="009564B8" w:rsidRDefault="009564B8">
            <w:pPr>
              <w:pStyle w:val="TABLE0"/>
              <w:rPr>
                <w:bCs/>
                <w:snapToGrid w:val="0"/>
                <w:szCs w:val="21"/>
              </w:rPr>
            </w:pPr>
            <w:r>
              <w:rPr>
                <w:szCs w:val="21"/>
              </w:rPr>
              <w:t>周期时间</w:t>
            </w:r>
          </w:p>
        </w:tc>
        <w:tc>
          <w:tcPr>
            <w:tcW w:w="1843" w:type="dxa"/>
            <w:shd w:val="clear" w:color="auto" w:fill="auto"/>
            <w:vAlign w:val="center"/>
          </w:tcPr>
          <w:p w14:paraId="03BCBE4C" w14:textId="77777777" w:rsidR="009564B8" w:rsidRDefault="009564B8">
            <w:pPr>
              <w:pStyle w:val="TABLE0"/>
              <w:rPr>
                <w:bCs/>
                <w:snapToGrid w:val="0"/>
              </w:rPr>
            </w:pPr>
            <w:r>
              <w:rPr>
                <w:bCs/>
                <w:snapToGrid w:val="0"/>
              </w:rPr>
              <w:t>Int16</w:t>
            </w:r>
          </w:p>
        </w:tc>
        <w:tc>
          <w:tcPr>
            <w:tcW w:w="2416" w:type="dxa"/>
            <w:shd w:val="clear" w:color="auto" w:fill="auto"/>
            <w:vAlign w:val="center"/>
          </w:tcPr>
          <w:p w14:paraId="7ADD0900" w14:textId="77777777" w:rsidR="009564B8" w:rsidRDefault="009564B8">
            <w:pPr>
              <w:pStyle w:val="TABLE0"/>
              <w:rPr>
                <w:bCs/>
                <w:snapToGrid w:val="0"/>
              </w:rPr>
            </w:pPr>
            <w:r w:rsidRPr="00471988">
              <w:t>0</w:t>
            </w:r>
            <w:r w:rsidRPr="00471988">
              <w:t>～</w:t>
            </w:r>
            <w:r w:rsidRPr="00471988">
              <w:t>65535</w:t>
            </w:r>
          </w:p>
        </w:tc>
      </w:tr>
      <w:tr w:rsidR="009564B8" w14:paraId="2B0344BD" w14:textId="77777777" w:rsidTr="00B12C77">
        <w:trPr>
          <w:trHeight w:val="20"/>
          <w:jc w:val="center"/>
        </w:trPr>
        <w:tc>
          <w:tcPr>
            <w:tcW w:w="1710" w:type="dxa"/>
            <w:shd w:val="clear" w:color="auto" w:fill="auto"/>
            <w:vAlign w:val="center"/>
          </w:tcPr>
          <w:p w14:paraId="3B9CC69A" w14:textId="77777777" w:rsidR="009564B8" w:rsidRDefault="009564B8">
            <w:pPr>
              <w:pStyle w:val="TABLE0"/>
              <w:rPr>
                <w:bCs/>
                <w:snapToGrid w:val="0"/>
              </w:rPr>
            </w:pPr>
            <w:proofErr w:type="spellStart"/>
            <w:r w:rsidRPr="00471988">
              <w:t>DeadTime</w:t>
            </w:r>
            <w:proofErr w:type="spellEnd"/>
          </w:p>
        </w:tc>
        <w:tc>
          <w:tcPr>
            <w:tcW w:w="1701" w:type="dxa"/>
            <w:shd w:val="clear" w:color="auto" w:fill="auto"/>
            <w:vAlign w:val="center"/>
          </w:tcPr>
          <w:p w14:paraId="087BC66F" w14:textId="77777777" w:rsidR="009564B8" w:rsidRDefault="009564B8">
            <w:pPr>
              <w:pStyle w:val="TABLE0"/>
              <w:rPr>
                <w:bCs/>
                <w:snapToGrid w:val="0"/>
                <w:szCs w:val="21"/>
              </w:rPr>
            </w:pPr>
            <w:r>
              <w:rPr>
                <w:szCs w:val="21"/>
              </w:rPr>
              <w:t>死区时间</w:t>
            </w:r>
          </w:p>
        </w:tc>
        <w:tc>
          <w:tcPr>
            <w:tcW w:w="1843" w:type="dxa"/>
            <w:shd w:val="clear" w:color="auto" w:fill="auto"/>
            <w:vAlign w:val="center"/>
          </w:tcPr>
          <w:p w14:paraId="0F78448D" w14:textId="77777777" w:rsidR="009564B8" w:rsidRDefault="009564B8">
            <w:pPr>
              <w:pStyle w:val="TABLE0"/>
              <w:rPr>
                <w:bCs/>
                <w:snapToGrid w:val="0"/>
              </w:rPr>
            </w:pPr>
            <w:r>
              <w:rPr>
                <w:bCs/>
                <w:snapToGrid w:val="0"/>
              </w:rPr>
              <w:t>Int16</w:t>
            </w:r>
          </w:p>
        </w:tc>
        <w:tc>
          <w:tcPr>
            <w:tcW w:w="2416" w:type="dxa"/>
            <w:shd w:val="clear" w:color="auto" w:fill="auto"/>
            <w:vAlign w:val="center"/>
          </w:tcPr>
          <w:p w14:paraId="13EA9FDB" w14:textId="77777777" w:rsidR="009564B8" w:rsidRDefault="009564B8">
            <w:pPr>
              <w:pStyle w:val="TABLE0"/>
              <w:rPr>
                <w:bCs/>
                <w:snapToGrid w:val="0"/>
              </w:rPr>
            </w:pPr>
            <w:r w:rsidRPr="00471988">
              <w:t>0</w:t>
            </w:r>
            <w:r w:rsidRPr="00471988">
              <w:t>～</w:t>
            </w:r>
            <w:r w:rsidRPr="00471988">
              <w:t>65535</w:t>
            </w:r>
          </w:p>
        </w:tc>
      </w:tr>
      <w:tr w:rsidR="009564B8" w14:paraId="65D6C187" w14:textId="77777777" w:rsidTr="00B12C77">
        <w:trPr>
          <w:trHeight w:val="20"/>
          <w:jc w:val="center"/>
        </w:trPr>
        <w:tc>
          <w:tcPr>
            <w:tcW w:w="1710" w:type="dxa"/>
            <w:shd w:val="clear" w:color="auto" w:fill="auto"/>
            <w:vAlign w:val="center"/>
          </w:tcPr>
          <w:p w14:paraId="3770D8A2" w14:textId="77777777" w:rsidR="009564B8" w:rsidRDefault="009564B8">
            <w:pPr>
              <w:pStyle w:val="TABLE0"/>
              <w:rPr>
                <w:bCs/>
                <w:snapToGrid w:val="0"/>
              </w:rPr>
            </w:pPr>
            <w:proofErr w:type="spellStart"/>
            <w:r w:rsidRPr="00471988">
              <w:t>bActivePolarity</w:t>
            </w:r>
            <w:proofErr w:type="spellEnd"/>
          </w:p>
        </w:tc>
        <w:tc>
          <w:tcPr>
            <w:tcW w:w="1701" w:type="dxa"/>
            <w:shd w:val="clear" w:color="auto" w:fill="auto"/>
            <w:vAlign w:val="center"/>
          </w:tcPr>
          <w:p w14:paraId="7F338DBF" w14:textId="77777777" w:rsidR="009564B8" w:rsidRDefault="009564B8">
            <w:pPr>
              <w:pStyle w:val="TABLE0"/>
              <w:rPr>
                <w:bCs/>
                <w:snapToGrid w:val="0"/>
                <w:szCs w:val="21"/>
              </w:rPr>
            </w:pPr>
            <w:r>
              <w:rPr>
                <w:szCs w:val="21"/>
              </w:rPr>
              <w:t>有效极性</w:t>
            </w:r>
          </w:p>
        </w:tc>
        <w:tc>
          <w:tcPr>
            <w:tcW w:w="1843" w:type="dxa"/>
            <w:shd w:val="clear" w:color="auto" w:fill="auto"/>
            <w:vAlign w:val="center"/>
          </w:tcPr>
          <w:p w14:paraId="77D1E2DA" w14:textId="77777777" w:rsidR="009564B8" w:rsidRDefault="009564B8">
            <w:pPr>
              <w:pStyle w:val="TABLE0"/>
              <w:rPr>
                <w:bCs/>
                <w:snapToGrid w:val="0"/>
                <w:szCs w:val="21"/>
              </w:rPr>
            </w:pPr>
            <w:r>
              <w:rPr>
                <w:bCs/>
                <w:snapToGrid w:val="0"/>
                <w:szCs w:val="21"/>
              </w:rPr>
              <w:t>BIT</w:t>
            </w:r>
          </w:p>
        </w:tc>
        <w:tc>
          <w:tcPr>
            <w:tcW w:w="2416" w:type="dxa"/>
            <w:shd w:val="clear" w:color="auto" w:fill="auto"/>
            <w:vAlign w:val="center"/>
          </w:tcPr>
          <w:p w14:paraId="49F8B8CF" w14:textId="77777777" w:rsidR="009564B8" w:rsidRDefault="009564B8">
            <w:pPr>
              <w:pStyle w:val="TABLE0"/>
              <w:rPr>
                <w:bCs/>
                <w:snapToGrid w:val="0"/>
                <w:szCs w:val="21"/>
              </w:rPr>
            </w:pPr>
            <w:r>
              <w:rPr>
                <w:bCs/>
                <w:snapToGrid w:val="0"/>
                <w:szCs w:val="21"/>
              </w:rPr>
              <w:t>0</w:t>
            </w:r>
            <w:r>
              <w:rPr>
                <w:bCs/>
                <w:snapToGrid w:val="0"/>
                <w:szCs w:val="21"/>
              </w:rPr>
              <w:t>、</w:t>
            </w:r>
            <w:r>
              <w:rPr>
                <w:bCs/>
                <w:snapToGrid w:val="0"/>
                <w:szCs w:val="21"/>
              </w:rPr>
              <w:t>1</w:t>
            </w:r>
          </w:p>
        </w:tc>
      </w:tr>
      <w:tr w:rsidR="009564B8" w14:paraId="4C8DC20E" w14:textId="77777777" w:rsidTr="00B12C77">
        <w:trPr>
          <w:trHeight w:val="20"/>
          <w:jc w:val="center"/>
        </w:trPr>
        <w:tc>
          <w:tcPr>
            <w:tcW w:w="1710" w:type="dxa"/>
            <w:shd w:val="clear" w:color="auto" w:fill="auto"/>
            <w:vAlign w:val="center"/>
          </w:tcPr>
          <w:p w14:paraId="7ACB3A32" w14:textId="77777777" w:rsidR="009564B8" w:rsidRDefault="009564B8">
            <w:pPr>
              <w:pStyle w:val="TABLE0"/>
              <w:rPr>
                <w:bCs/>
                <w:snapToGrid w:val="0"/>
              </w:rPr>
            </w:pPr>
            <w:r w:rsidRPr="00471988">
              <w:t>CompValue1</w:t>
            </w:r>
          </w:p>
        </w:tc>
        <w:tc>
          <w:tcPr>
            <w:tcW w:w="1701" w:type="dxa"/>
            <w:shd w:val="clear" w:color="auto" w:fill="auto"/>
            <w:vAlign w:val="center"/>
          </w:tcPr>
          <w:p w14:paraId="61848E6B" w14:textId="77777777" w:rsidR="009564B8" w:rsidRDefault="009564B8">
            <w:pPr>
              <w:pStyle w:val="TABLE0"/>
              <w:rPr>
                <w:bCs/>
                <w:snapToGrid w:val="0"/>
                <w:szCs w:val="21"/>
              </w:rPr>
            </w:pPr>
            <w:r>
              <w:rPr>
                <w:bCs/>
                <w:snapToGrid w:val="0"/>
                <w:szCs w:val="21"/>
              </w:rPr>
              <w:t>B</w:t>
            </w:r>
            <w:r>
              <w:rPr>
                <w:bCs/>
                <w:snapToGrid w:val="0"/>
                <w:szCs w:val="21"/>
              </w:rPr>
              <w:t>相下桥驱动</w:t>
            </w:r>
          </w:p>
        </w:tc>
        <w:tc>
          <w:tcPr>
            <w:tcW w:w="1843" w:type="dxa"/>
            <w:shd w:val="clear" w:color="auto" w:fill="auto"/>
            <w:vAlign w:val="center"/>
          </w:tcPr>
          <w:p w14:paraId="35587B42" w14:textId="77777777" w:rsidR="009564B8" w:rsidRDefault="009564B8">
            <w:pPr>
              <w:pStyle w:val="TABLE0"/>
              <w:rPr>
                <w:bCs/>
                <w:snapToGrid w:val="0"/>
              </w:rPr>
            </w:pPr>
            <w:r>
              <w:rPr>
                <w:bCs/>
                <w:snapToGrid w:val="0"/>
              </w:rPr>
              <w:t>Int16</w:t>
            </w:r>
          </w:p>
        </w:tc>
        <w:tc>
          <w:tcPr>
            <w:tcW w:w="2416" w:type="dxa"/>
            <w:shd w:val="clear" w:color="auto" w:fill="auto"/>
            <w:vAlign w:val="center"/>
          </w:tcPr>
          <w:p w14:paraId="1E7D6B65" w14:textId="77777777" w:rsidR="009564B8" w:rsidRDefault="009564B8">
            <w:pPr>
              <w:pStyle w:val="TABLE0"/>
              <w:rPr>
                <w:bCs/>
                <w:snapToGrid w:val="0"/>
              </w:rPr>
            </w:pPr>
            <w:r w:rsidRPr="00471988">
              <w:t>0</w:t>
            </w:r>
            <w:r w:rsidRPr="00471988">
              <w:t>～</w:t>
            </w:r>
            <w:r w:rsidRPr="00471988">
              <w:t>65535</w:t>
            </w:r>
          </w:p>
        </w:tc>
      </w:tr>
      <w:tr w:rsidR="009564B8" w14:paraId="6ECD9F9C" w14:textId="77777777" w:rsidTr="00B12C77">
        <w:trPr>
          <w:trHeight w:val="20"/>
          <w:jc w:val="center"/>
        </w:trPr>
        <w:tc>
          <w:tcPr>
            <w:tcW w:w="1710" w:type="dxa"/>
            <w:shd w:val="clear" w:color="auto" w:fill="auto"/>
            <w:vAlign w:val="center"/>
          </w:tcPr>
          <w:p w14:paraId="755A6E0C" w14:textId="77777777" w:rsidR="009564B8" w:rsidRDefault="009564B8">
            <w:pPr>
              <w:pStyle w:val="TABLE0"/>
              <w:rPr>
                <w:bCs/>
                <w:snapToGrid w:val="0"/>
              </w:rPr>
            </w:pPr>
            <w:r w:rsidRPr="00471988">
              <w:t>CompValue2</w:t>
            </w:r>
          </w:p>
        </w:tc>
        <w:tc>
          <w:tcPr>
            <w:tcW w:w="1701" w:type="dxa"/>
            <w:shd w:val="clear" w:color="auto" w:fill="auto"/>
            <w:vAlign w:val="center"/>
          </w:tcPr>
          <w:p w14:paraId="293CAFD5" w14:textId="77777777" w:rsidR="009564B8" w:rsidRDefault="009564B8">
            <w:pPr>
              <w:pStyle w:val="TABLE0"/>
              <w:rPr>
                <w:bCs/>
                <w:snapToGrid w:val="0"/>
                <w:szCs w:val="21"/>
              </w:rPr>
            </w:pPr>
            <w:r>
              <w:rPr>
                <w:bCs/>
                <w:snapToGrid w:val="0"/>
                <w:szCs w:val="21"/>
              </w:rPr>
              <w:t>C</w:t>
            </w:r>
            <w:r>
              <w:rPr>
                <w:bCs/>
                <w:snapToGrid w:val="0"/>
                <w:szCs w:val="21"/>
              </w:rPr>
              <w:t>相上桥驱动</w:t>
            </w:r>
          </w:p>
        </w:tc>
        <w:tc>
          <w:tcPr>
            <w:tcW w:w="1843" w:type="dxa"/>
            <w:shd w:val="clear" w:color="auto" w:fill="auto"/>
            <w:vAlign w:val="center"/>
          </w:tcPr>
          <w:p w14:paraId="18324065" w14:textId="77777777" w:rsidR="009564B8" w:rsidRDefault="009564B8">
            <w:pPr>
              <w:pStyle w:val="TABLE0"/>
              <w:rPr>
                <w:bCs/>
                <w:snapToGrid w:val="0"/>
              </w:rPr>
            </w:pPr>
            <w:r>
              <w:rPr>
                <w:bCs/>
                <w:snapToGrid w:val="0"/>
              </w:rPr>
              <w:t>Int16</w:t>
            </w:r>
          </w:p>
        </w:tc>
        <w:tc>
          <w:tcPr>
            <w:tcW w:w="2416" w:type="dxa"/>
            <w:shd w:val="clear" w:color="auto" w:fill="auto"/>
            <w:vAlign w:val="center"/>
          </w:tcPr>
          <w:p w14:paraId="5ADD1724" w14:textId="77777777" w:rsidR="009564B8" w:rsidRDefault="009564B8">
            <w:pPr>
              <w:pStyle w:val="TABLE0"/>
              <w:rPr>
                <w:bCs/>
                <w:snapToGrid w:val="0"/>
              </w:rPr>
            </w:pPr>
            <w:r w:rsidRPr="00471988">
              <w:t>0</w:t>
            </w:r>
            <w:r w:rsidRPr="00471988">
              <w:t>～</w:t>
            </w:r>
            <w:r w:rsidRPr="00471988">
              <w:t>65535</w:t>
            </w:r>
          </w:p>
        </w:tc>
      </w:tr>
      <w:tr w:rsidR="009564B8" w14:paraId="3C6A84EF" w14:textId="77777777" w:rsidTr="00B12C77">
        <w:trPr>
          <w:trHeight w:val="20"/>
          <w:jc w:val="center"/>
        </w:trPr>
        <w:tc>
          <w:tcPr>
            <w:tcW w:w="1710" w:type="dxa"/>
            <w:shd w:val="clear" w:color="auto" w:fill="auto"/>
            <w:vAlign w:val="center"/>
          </w:tcPr>
          <w:p w14:paraId="61711436" w14:textId="77777777" w:rsidR="009564B8" w:rsidRDefault="009564B8">
            <w:pPr>
              <w:pStyle w:val="TABLE0"/>
              <w:rPr>
                <w:bCs/>
                <w:snapToGrid w:val="0"/>
              </w:rPr>
            </w:pPr>
            <w:r w:rsidRPr="00471988">
              <w:t>CompValue3</w:t>
            </w:r>
          </w:p>
        </w:tc>
        <w:tc>
          <w:tcPr>
            <w:tcW w:w="1701" w:type="dxa"/>
            <w:shd w:val="clear" w:color="auto" w:fill="auto"/>
            <w:vAlign w:val="center"/>
          </w:tcPr>
          <w:p w14:paraId="4A21553A" w14:textId="77777777" w:rsidR="009564B8" w:rsidRDefault="009564B8">
            <w:pPr>
              <w:pStyle w:val="TABLE0"/>
              <w:rPr>
                <w:bCs/>
                <w:snapToGrid w:val="0"/>
                <w:szCs w:val="21"/>
              </w:rPr>
            </w:pPr>
            <w:r>
              <w:rPr>
                <w:bCs/>
                <w:snapToGrid w:val="0"/>
                <w:szCs w:val="21"/>
              </w:rPr>
              <w:t>C</w:t>
            </w:r>
            <w:r>
              <w:rPr>
                <w:bCs/>
                <w:snapToGrid w:val="0"/>
                <w:szCs w:val="21"/>
              </w:rPr>
              <w:t>相下桥驱动</w:t>
            </w:r>
          </w:p>
        </w:tc>
        <w:tc>
          <w:tcPr>
            <w:tcW w:w="1843" w:type="dxa"/>
            <w:shd w:val="clear" w:color="auto" w:fill="auto"/>
            <w:vAlign w:val="center"/>
          </w:tcPr>
          <w:p w14:paraId="7BCF6457" w14:textId="77777777" w:rsidR="009564B8" w:rsidRDefault="009564B8">
            <w:pPr>
              <w:pStyle w:val="TABLE0"/>
              <w:rPr>
                <w:bCs/>
                <w:snapToGrid w:val="0"/>
              </w:rPr>
            </w:pPr>
            <w:r>
              <w:rPr>
                <w:bCs/>
                <w:snapToGrid w:val="0"/>
              </w:rPr>
              <w:t>Int16</w:t>
            </w:r>
          </w:p>
        </w:tc>
        <w:tc>
          <w:tcPr>
            <w:tcW w:w="2416" w:type="dxa"/>
            <w:shd w:val="clear" w:color="auto" w:fill="auto"/>
            <w:vAlign w:val="center"/>
          </w:tcPr>
          <w:p w14:paraId="5E494860" w14:textId="77777777" w:rsidR="009564B8" w:rsidRDefault="009564B8">
            <w:pPr>
              <w:pStyle w:val="TABLE0"/>
              <w:rPr>
                <w:bCs/>
                <w:snapToGrid w:val="0"/>
              </w:rPr>
            </w:pPr>
            <w:r w:rsidRPr="00471988">
              <w:t>0</w:t>
            </w:r>
            <w:r w:rsidRPr="00471988">
              <w:t>～</w:t>
            </w:r>
            <w:r w:rsidRPr="00471988">
              <w:t>65535</w:t>
            </w:r>
          </w:p>
        </w:tc>
      </w:tr>
    </w:tbl>
    <w:p w14:paraId="5D7A9A8A" w14:textId="77777777" w:rsidR="009564B8" w:rsidRPr="00471988" w:rsidRDefault="009564B8" w:rsidP="0097355A">
      <w:pPr>
        <w:pStyle w:val="1"/>
        <w:spacing w:before="120" w:after="120"/>
      </w:pPr>
      <w:bookmarkStart w:id="102" w:name="_Toc148640843"/>
      <w:bookmarkEnd w:id="92"/>
      <w:bookmarkEnd w:id="93"/>
      <w:r w:rsidRPr="00471988">
        <w:t>CSCI</w:t>
      </w:r>
      <w:r w:rsidRPr="00471988">
        <w:t>详细设计</w:t>
      </w:r>
      <w:bookmarkEnd w:id="102"/>
    </w:p>
    <w:p w14:paraId="4387988B" w14:textId="77777777" w:rsidR="009564B8" w:rsidRPr="00471988" w:rsidRDefault="009564B8" w:rsidP="0097355A">
      <w:pPr>
        <w:pStyle w:val="2"/>
        <w:spacing w:before="120" w:after="120"/>
      </w:pPr>
      <w:bookmarkStart w:id="103" w:name="_Toc148640844"/>
      <w:r w:rsidRPr="00471988">
        <w:t>SM_DY_0001</w:t>
      </w:r>
      <w:r w:rsidRPr="00471988">
        <w:t>上电初始化模块设计</w:t>
      </w:r>
      <w:bookmarkEnd w:id="103"/>
    </w:p>
    <w:p w14:paraId="43F3E25D" w14:textId="77777777" w:rsidR="009564B8" w:rsidRPr="00471988" w:rsidRDefault="009564B8" w:rsidP="0097355A">
      <w:pPr>
        <w:pStyle w:val="3"/>
        <w:spacing w:before="120" w:after="120"/>
      </w:pPr>
      <w:bookmarkStart w:id="104" w:name="_Toc148640845"/>
      <w:r w:rsidRPr="00471988">
        <w:t>SM_DY_0001_01</w:t>
      </w:r>
      <w:r w:rsidRPr="00471988">
        <w:t>初始化时钟模块设计</w:t>
      </w:r>
      <w:bookmarkEnd w:id="104"/>
    </w:p>
    <w:p w14:paraId="7E3FE9C4" w14:textId="77777777" w:rsidR="009564B8" w:rsidRPr="00471988" w:rsidRDefault="009564B8" w:rsidP="0097355A">
      <w:pPr>
        <w:pStyle w:val="4"/>
        <w:spacing w:before="120" w:after="120"/>
      </w:pPr>
      <w:r w:rsidRPr="00471988">
        <w:t>输入元素</w:t>
      </w:r>
    </w:p>
    <w:p w14:paraId="74F7F830" w14:textId="77777777" w:rsidR="009564B8" w:rsidRPr="00471988" w:rsidRDefault="009564B8" w:rsidP="0097355A">
      <w:pPr>
        <w:ind w:firstLine="480"/>
      </w:pPr>
      <w:r w:rsidRPr="00471988">
        <w:t>初始化时钟模块是对</w:t>
      </w:r>
      <w:r w:rsidRPr="00471988">
        <w:t>DSP</w:t>
      </w:r>
      <w:r w:rsidRPr="00471988">
        <w:t>的系统时钟信号及外设时钟信号进行初始化，无输入元素。</w:t>
      </w:r>
    </w:p>
    <w:p w14:paraId="67F95088" w14:textId="77777777" w:rsidR="009564B8" w:rsidRPr="00471988" w:rsidRDefault="009564B8" w:rsidP="0097355A">
      <w:pPr>
        <w:pStyle w:val="4"/>
        <w:spacing w:before="120" w:after="120"/>
      </w:pPr>
      <w:r w:rsidRPr="00471988">
        <w:t>输出元素</w:t>
      </w:r>
    </w:p>
    <w:p w14:paraId="62935E6D" w14:textId="701EDDE8" w:rsidR="009564B8" w:rsidRPr="0097355A" w:rsidRDefault="009564B8" w:rsidP="0097355A">
      <w:pPr>
        <w:ind w:firstLine="480"/>
      </w:pPr>
      <w:r w:rsidRPr="00471988">
        <w:t>初始化时钟模块输出元素见</w:t>
      </w:r>
      <w:r w:rsidR="0097355A">
        <w:fldChar w:fldCharType="begin"/>
      </w:r>
      <w:r w:rsidR="0097355A">
        <w:instrText xml:space="preserve"> REF _Ref147992807 \h </w:instrText>
      </w:r>
      <w:r w:rsidR="0097355A">
        <w:fldChar w:fldCharType="separate"/>
      </w:r>
      <w:r w:rsidR="00702469">
        <w:rPr>
          <w:rFonts w:hint="eastAsia"/>
        </w:rPr>
        <w:t>表</w:t>
      </w:r>
      <w:r w:rsidR="00702469">
        <w:rPr>
          <w:rFonts w:hint="eastAsia"/>
        </w:rPr>
        <w:t xml:space="preserve"> </w:t>
      </w:r>
      <w:r w:rsidR="00702469">
        <w:rPr>
          <w:noProof/>
        </w:rPr>
        <w:t>15</w:t>
      </w:r>
      <w:r w:rsidR="0097355A">
        <w:fldChar w:fldCharType="end"/>
      </w:r>
      <w:r w:rsidRPr="00471988">
        <w:t>。</w:t>
      </w:r>
    </w:p>
    <w:p w14:paraId="4A9A6073" w14:textId="701A45D0" w:rsidR="0097355A" w:rsidRDefault="0097355A" w:rsidP="0097355A">
      <w:pPr>
        <w:pStyle w:val="aff8"/>
        <w:keepNext/>
        <w:spacing w:before="72" w:after="120"/>
      </w:pPr>
      <w:bookmarkStart w:id="105" w:name="_Ref147992807"/>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15</w:t>
      </w:r>
      <w:r>
        <w:fldChar w:fldCharType="end"/>
      </w:r>
      <w:bookmarkEnd w:id="105"/>
      <w:r>
        <w:t xml:space="preserve"> </w:t>
      </w:r>
      <w:r w:rsidRPr="00672C03">
        <w:rPr>
          <w:rFonts w:hint="eastAsia"/>
        </w:rPr>
        <w:t>初始化输出元素</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523"/>
        <w:gridCol w:w="3025"/>
        <w:gridCol w:w="2368"/>
      </w:tblGrid>
      <w:tr w:rsidR="009564B8" w:rsidRPr="00471988" w14:paraId="550FCA60" w14:textId="77777777" w:rsidTr="00B12C77">
        <w:trPr>
          <w:trHeight w:val="20"/>
          <w:jc w:val="center"/>
        </w:trPr>
        <w:tc>
          <w:tcPr>
            <w:tcW w:w="1523" w:type="dxa"/>
            <w:shd w:val="clear" w:color="auto" w:fill="auto"/>
            <w:vAlign w:val="center"/>
          </w:tcPr>
          <w:p w14:paraId="1F73085A" w14:textId="77777777" w:rsidR="009564B8" w:rsidRPr="00471988" w:rsidRDefault="009564B8">
            <w:pPr>
              <w:pStyle w:val="TABLE0"/>
            </w:pPr>
            <w:r w:rsidRPr="00471988">
              <w:t>元素标识</w:t>
            </w:r>
          </w:p>
        </w:tc>
        <w:tc>
          <w:tcPr>
            <w:tcW w:w="3025" w:type="dxa"/>
            <w:shd w:val="clear" w:color="auto" w:fill="auto"/>
            <w:vAlign w:val="center"/>
          </w:tcPr>
          <w:p w14:paraId="1B141FBE" w14:textId="77777777" w:rsidR="009564B8" w:rsidRPr="00471988" w:rsidRDefault="009564B8">
            <w:pPr>
              <w:pStyle w:val="TABLE0"/>
            </w:pPr>
            <w:r w:rsidRPr="00471988">
              <w:t>描述</w:t>
            </w:r>
          </w:p>
        </w:tc>
        <w:tc>
          <w:tcPr>
            <w:tcW w:w="2368" w:type="dxa"/>
            <w:shd w:val="clear" w:color="auto" w:fill="auto"/>
            <w:vAlign w:val="center"/>
          </w:tcPr>
          <w:p w14:paraId="6E127498" w14:textId="77777777" w:rsidR="009564B8" w:rsidRPr="00471988" w:rsidRDefault="009564B8">
            <w:pPr>
              <w:pStyle w:val="TABLE0"/>
            </w:pPr>
            <w:r w:rsidRPr="00471988">
              <w:t>初始值</w:t>
            </w:r>
          </w:p>
        </w:tc>
      </w:tr>
      <w:tr w:rsidR="009564B8" w:rsidRPr="00471988" w14:paraId="5911948C" w14:textId="77777777" w:rsidTr="00B12C77">
        <w:trPr>
          <w:trHeight w:val="20"/>
          <w:jc w:val="center"/>
        </w:trPr>
        <w:tc>
          <w:tcPr>
            <w:tcW w:w="1523" w:type="dxa"/>
            <w:shd w:val="clear" w:color="auto" w:fill="auto"/>
            <w:vAlign w:val="center"/>
          </w:tcPr>
          <w:p w14:paraId="59D3B916" w14:textId="77777777" w:rsidR="009564B8" w:rsidRPr="00471988" w:rsidRDefault="009564B8">
            <w:pPr>
              <w:pStyle w:val="TABLE0"/>
            </w:pPr>
            <w:r w:rsidRPr="00471988">
              <w:t>PLLCR</w:t>
            </w:r>
          </w:p>
        </w:tc>
        <w:tc>
          <w:tcPr>
            <w:tcW w:w="3025" w:type="dxa"/>
            <w:shd w:val="clear" w:color="auto" w:fill="auto"/>
            <w:vAlign w:val="center"/>
          </w:tcPr>
          <w:p w14:paraId="2A7076A2" w14:textId="77777777" w:rsidR="009564B8" w:rsidRDefault="009564B8">
            <w:pPr>
              <w:pStyle w:val="TABLE0"/>
              <w:rPr>
                <w:szCs w:val="21"/>
              </w:rPr>
            </w:pPr>
            <w:r>
              <w:rPr>
                <w:szCs w:val="21"/>
              </w:rPr>
              <w:t>PLL</w:t>
            </w:r>
            <w:r>
              <w:rPr>
                <w:szCs w:val="21"/>
              </w:rPr>
              <w:t>控制寄存器</w:t>
            </w:r>
          </w:p>
        </w:tc>
        <w:tc>
          <w:tcPr>
            <w:tcW w:w="2368" w:type="dxa"/>
            <w:shd w:val="clear" w:color="auto" w:fill="auto"/>
            <w:vAlign w:val="center"/>
          </w:tcPr>
          <w:p w14:paraId="3783DF12" w14:textId="77777777" w:rsidR="009564B8" w:rsidRPr="00471988" w:rsidRDefault="009564B8">
            <w:pPr>
              <w:pStyle w:val="TABLE0"/>
            </w:pPr>
            <w:r w:rsidRPr="00471988">
              <w:t>0xA</w:t>
            </w:r>
          </w:p>
        </w:tc>
      </w:tr>
      <w:tr w:rsidR="009564B8" w:rsidRPr="00471988" w14:paraId="66547059" w14:textId="77777777" w:rsidTr="00B12C77">
        <w:trPr>
          <w:trHeight w:val="20"/>
          <w:jc w:val="center"/>
        </w:trPr>
        <w:tc>
          <w:tcPr>
            <w:tcW w:w="1523" w:type="dxa"/>
            <w:shd w:val="clear" w:color="auto" w:fill="auto"/>
            <w:vAlign w:val="center"/>
          </w:tcPr>
          <w:p w14:paraId="127CA4FD" w14:textId="77777777" w:rsidR="009564B8" w:rsidRPr="00471988" w:rsidRDefault="009564B8">
            <w:pPr>
              <w:pStyle w:val="TABLE0"/>
            </w:pPr>
            <w:r w:rsidRPr="00471988">
              <w:t>HISPCP</w:t>
            </w:r>
          </w:p>
        </w:tc>
        <w:tc>
          <w:tcPr>
            <w:tcW w:w="3025" w:type="dxa"/>
            <w:shd w:val="clear" w:color="auto" w:fill="auto"/>
            <w:vAlign w:val="center"/>
          </w:tcPr>
          <w:p w14:paraId="52D2477D" w14:textId="77777777" w:rsidR="009564B8" w:rsidRDefault="009564B8">
            <w:pPr>
              <w:pStyle w:val="TABLE0"/>
              <w:rPr>
                <w:szCs w:val="21"/>
              </w:rPr>
            </w:pPr>
            <w:r>
              <w:rPr>
                <w:szCs w:val="21"/>
              </w:rPr>
              <w:t>高速外设时钟预分</w:t>
            </w:r>
            <w:proofErr w:type="gramStart"/>
            <w:r>
              <w:rPr>
                <w:szCs w:val="21"/>
              </w:rPr>
              <w:t>频</w:t>
            </w:r>
            <w:proofErr w:type="gramEnd"/>
            <w:r>
              <w:rPr>
                <w:szCs w:val="21"/>
              </w:rPr>
              <w:t>寄存器</w:t>
            </w:r>
          </w:p>
        </w:tc>
        <w:tc>
          <w:tcPr>
            <w:tcW w:w="2368" w:type="dxa"/>
            <w:shd w:val="clear" w:color="auto" w:fill="auto"/>
            <w:vAlign w:val="center"/>
          </w:tcPr>
          <w:p w14:paraId="680D6E7C" w14:textId="77777777" w:rsidR="009564B8" w:rsidRPr="00471988" w:rsidRDefault="009564B8">
            <w:pPr>
              <w:pStyle w:val="TABLE0"/>
            </w:pPr>
            <w:r w:rsidRPr="00471988">
              <w:t>0x0001</w:t>
            </w:r>
          </w:p>
        </w:tc>
      </w:tr>
      <w:tr w:rsidR="009564B8" w:rsidRPr="00471988" w14:paraId="6BD2B87A" w14:textId="77777777" w:rsidTr="00B12C77">
        <w:trPr>
          <w:trHeight w:val="20"/>
          <w:jc w:val="center"/>
        </w:trPr>
        <w:tc>
          <w:tcPr>
            <w:tcW w:w="1523" w:type="dxa"/>
            <w:shd w:val="clear" w:color="auto" w:fill="auto"/>
            <w:vAlign w:val="center"/>
          </w:tcPr>
          <w:p w14:paraId="5066F659" w14:textId="77777777" w:rsidR="009564B8" w:rsidRPr="00471988" w:rsidRDefault="009564B8">
            <w:pPr>
              <w:pStyle w:val="TABLE0"/>
            </w:pPr>
            <w:r w:rsidRPr="00471988">
              <w:t>LOSPCP</w:t>
            </w:r>
          </w:p>
        </w:tc>
        <w:tc>
          <w:tcPr>
            <w:tcW w:w="3025" w:type="dxa"/>
            <w:shd w:val="clear" w:color="auto" w:fill="auto"/>
            <w:vAlign w:val="center"/>
          </w:tcPr>
          <w:p w14:paraId="1905A361" w14:textId="77777777" w:rsidR="009564B8" w:rsidRDefault="009564B8">
            <w:pPr>
              <w:pStyle w:val="TABLE0"/>
              <w:rPr>
                <w:szCs w:val="21"/>
              </w:rPr>
            </w:pPr>
            <w:r>
              <w:rPr>
                <w:szCs w:val="21"/>
              </w:rPr>
              <w:t>低速外设时钟预分</w:t>
            </w:r>
            <w:proofErr w:type="gramStart"/>
            <w:r>
              <w:rPr>
                <w:szCs w:val="21"/>
              </w:rPr>
              <w:t>频</w:t>
            </w:r>
            <w:proofErr w:type="gramEnd"/>
            <w:r>
              <w:rPr>
                <w:szCs w:val="21"/>
              </w:rPr>
              <w:t>寄存器</w:t>
            </w:r>
          </w:p>
        </w:tc>
        <w:tc>
          <w:tcPr>
            <w:tcW w:w="2368" w:type="dxa"/>
            <w:shd w:val="clear" w:color="auto" w:fill="auto"/>
            <w:vAlign w:val="center"/>
          </w:tcPr>
          <w:p w14:paraId="08597B10" w14:textId="77777777" w:rsidR="009564B8" w:rsidRPr="00471988" w:rsidRDefault="009564B8">
            <w:pPr>
              <w:pStyle w:val="TABLE0"/>
            </w:pPr>
            <w:r w:rsidRPr="00471988">
              <w:t>0x0002</w:t>
            </w:r>
          </w:p>
        </w:tc>
      </w:tr>
    </w:tbl>
    <w:p w14:paraId="0DFC0BD9" w14:textId="77777777" w:rsidR="009564B8" w:rsidRPr="00471988" w:rsidRDefault="009564B8" w:rsidP="0097355A">
      <w:pPr>
        <w:pStyle w:val="4"/>
        <w:spacing w:before="120" w:after="120"/>
      </w:pPr>
      <w:r w:rsidRPr="00471988">
        <w:t>设计方法</w:t>
      </w:r>
    </w:p>
    <w:p w14:paraId="195F2A20" w14:textId="7A376962" w:rsidR="009564B8" w:rsidRPr="00471988" w:rsidRDefault="009564B8" w:rsidP="0097355A">
      <w:pPr>
        <w:ind w:firstLine="480"/>
      </w:pPr>
      <w:r w:rsidRPr="00471988">
        <w:t>初始化时钟模块在设计时，按照数据手册提供对</w:t>
      </w:r>
      <w:r w:rsidRPr="00471988">
        <w:t>DSP</w:t>
      </w:r>
      <w:r w:rsidRPr="00471988">
        <w:t>的时钟寄存器和外设时钟寄存器进行操作，</w:t>
      </w:r>
      <w:bookmarkStart w:id="106" w:name="OLE_LINK15"/>
      <w:bookmarkStart w:id="107" w:name="OLE_LINK14"/>
      <w:r w:rsidRPr="00471988">
        <w:t>设计方法</w:t>
      </w:r>
      <w:bookmarkEnd w:id="106"/>
      <w:bookmarkEnd w:id="107"/>
      <w:r w:rsidRPr="00471988">
        <w:t>见</w:t>
      </w:r>
      <w:r w:rsidR="0097355A">
        <w:fldChar w:fldCharType="begin"/>
      </w:r>
      <w:r w:rsidR="0097355A">
        <w:instrText xml:space="preserve"> REF _Ref147992885 \h </w:instrText>
      </w:r>
      <w:r w:rsidR="0097355A">
        <w:fldChar w:fldCharType="separate"/>
      </w:r>
      <w:r w:rsidR="00702469">
        <w:rPr>
          <w:rFonts w:hint="eastAsia"/>
        </w:rPr>
        <w:t>表</w:t>
      </w:r>
      <w:r w:rsidR="00702469">
        <w:rPr>
          <w:rFonts w:hint="eastAsia"/>
        </w:rPr>
        <w:t xml:space="preserve"> </w:t>
      </w:r>
      <w:r w:rsidR="00702469">
        <w:rPr>
          <w:noProof/>
        </w:rPr>
        <w:t>16</w:t>
      </w:r>
      <w:r w:rsidR="0097355A">
        <w:fldChar w:fldCharType="end"/>
      </w:r>
      <w:r w:rsidRPr="00471988">
        <w:t>。</w:t>
      </w:r>
    </w:p>
    <w:p w14:paraId="72DFBA21" w14:textId="21B302D3" w:rsidR="0097355A" w:rsidRDefault="0097355A" w:rsidP="0097355A">
      <w:pPr>
        <w:pStyle w:val="aff8"/>
        <w:keepNext/>
        <w:spacing w:before="72" w:after="120"/>
      </w:pPr>
      <w:bookmarkStart w:id="108" w:name="_Ref147992885"/>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16</w:t>
      </w:r>
      <w:r>
        <w:fldChar w:fldCharType="end"/>
      </w:r>
      <w:bookmarkEnd w:id="108"/>
      <w:r>
        <w:t xml:space="preserve"> </w:t>
      </w:r>
      <w:r w:rsidRPr="00151357">
        <w:rPr>
          <w:rFonts w:hint="eastAsia"/>
        </w:rPr>
        <w:t>设计方法</w:t>
      </w:r>
    </w:p>
    <w:tbl>
      <w:tblPr>
        <w:tblStyle w:val="affff2"/>
        <w:tblW w:w="0" w:type="auto"/>
        <w:jc w:val="center"/>
        <w:tblLayout w:type="fixed"/>
        <w:tblLook w:val="0000" w:firstRow="0" w:lastRow="0" w:firstColumn="0" w:lastColumn="0" w:noHBand="0" w:noVBand="0"/>
      </w:tblPr>
      <w:tblGrid>
        <w:gridCol w:w="5368"/>
        <w:gridCol w:w="2821"/>
      </w:tblGrid>
      <w:tr w:rsidR="009564B8" w14:paraId="11200E20" w14:textId="77777777" w:rsidTr="00B12C77">
        <w:trPr>
          <w:trHeight w:val="20"/>
          <w:jc w:val="center"/>
        </w:trPr>
        <w:tc>
          <w:tcPr>
            <w:tcW w:w="5368" w:type="dxa"/>
          </w:tcPr>
          <w:p w14:paraId="0BF48026" w14:textId="77777777" w:rsidR="009564B8" w:rsidRDefault="009564B8" w:rsidP="00B12C77">
            <w:pPr>
              <w:pStyle w:val="TABLE0"/>
              <w:jc w:val="both"/>
              <w:rPr>
                <w:bCs/>
              </w:rPr>
            </w:pPr>
            <w:r>
              <w:t>CSU</w:t>
            </w:r>
            <w:r>
              <w:t>名称：初始化时钟模块</w:t>
            </w:r>
          </w:p>
        </w:tc>
        <w:tc>
          <w:tcPr>
            <w:tcW w:w="2821" w:type="dxa"/>
          </w:tcPr>
          <w:p w14:paraId="3DE4E488" w14:textId="77777777" w:rsidR="009564B8" w:rsidRDefault="009564B8" w:rsidP="00B12C77">
            <w:pPr>
              <w:pStyle w:val="TABLE0"/>
              <w:jc w:val="both"/>
              <w:rPr>
                <w:bCs/>
              </w:rPr>
            </w:pPr>
            <w:r>
              <w:t>CSU</w:t>
            </w:r>
            <w:r>
              <w:t>标识：</w:t>
            </w:r>
            <w:proofErr w:type="spellStart"/>
            <w:r>
              <w:t>InitSysCtrl</w:t>
            </w:r>
            <w:proofErr w:type="spellEnd"/>
          </w:p>
        </w:tc>
      </w:tr>
      <w:tr w:rsidR="009564B8" w14:paraId="1822D3FB" w14:textId="77777777" w:rsidTr="00B12C77">
        <w:trPr>
          <w:trHeight w:val="20"/>
          <w:jc w:val="center"/>
        </w:trPr>
        <w:tc>
          <w:tcPr>
            <w:tcW w:w="8189" w:type="dxa"/>
            <w:gridSpan w:val="2"/>
          </w:tcPr>
          <w:p w14:paraId="15CA9780" w14:textId="77777777" w:rsidR="009564B8" w:rsidRDefault="009564B8" w:rsidP="00B12C77">
            <w:pPr>
              <w:pStyle w:val="TABLE0"/>
              <w:jc w:val="both"/>
            </w:pPr>
            <w:r>
              <w:t>功能：初始化时钟。</w:t>
            </w:r>
          </w:p>
        </w:tc>
      </w:tr>
      <w:tr w:rsidR="009564B8" w14:paraId="0D967B9A" w14:textId="77777777" w:rsidTr="00B12C77">
        <w:trPr>
          <w:trHeight w:val="20"/>
          <w:jc w:val="center"/>
        </w:trPr>
        <w:tc>
          <w:tcPr>
            <w:tcW w:w="8189" w:type="dxa"/>
            <w:gridSpan w:val="2"/>
          </w:tcPr>
          <w:p w14:paraId="0B2B0CCB" w14:textId="77777777" w:rsidR="009564B8" w:rsidRDefault="009564B8" w:rsidP="00B12C77">
            <w:pPr>
              <w:pStyle w:val="TABLE0"/>
              <w:jc w:val="both"/>
            </w:pPr>
            <w:r>
              <w:lastRenderedPageBreak/>
              <w:t>输入数据：相关寄存器。</w:t>
            </w:r>
          </w:p>
        </w:tc>
      </w:tr>
      <w:tr w:rsidR="009564B8" w14:paraId="4DDB7315" w14:textId="77777777" w:rsidTr="00B12C77">
        <w:trPr>
          <w:trHeight w:val="20"/>
          <w:jc w:val="center"/>
        </w:trPr>
        <w:tc>
          <w:tcPr>
            <w:tcW w:w="8189" w:type="dxa"/>
            <w:gridSpan w:val="2"/>
          </w:tcPr>
          <w:p w14:paraId="61106ABB" w14:textId="77777777" w:rsidR="009564B8" w:rsidRDefault="009564B8" w:rsidP="00B12C77">
            <w:pPr>
              <w:pStyle w:val="TABLE0"/>
              <w:jc w:val="both"/>
            </w:pPr>
            <w:r>
              <w:t>按照数据手册要求配置寄存器的值。</w:t>
            </w:r>
          </w:p>
        </w:tc>
      </w:tr>
      <w:tr w:rsidR="009564B8" w14:paraId="40870C14" w14:textId="77777777" w:rsidTr="00B12C77">
        <w:trPr>
          <w:trHeight w:val="20"/>
          <w:jc w:val="center"/>
        </w:trPr>
        <w:tc>
          <w:tcPr>
            <w:tcW w:w="8189" w:type="dxa"/>
            <w:gridSpan w:val="2"/>
          </w:tcPr>
          <w:p w14:paraId="76DABCB9" w14:textId="77777777" w:rsidR="009564B8" w:rsidRDefault="009564B8" w:rsidP="00B12C77">
            <w:pPr>
              <w:pStyle w:val="TABLE0"/>
              <w:jc w:val="both"/>
            </w:pPr>
            <w:r>
              <w:t>输出数据：无。</w:t>
            </w:r>
          </w:p>
        </w:tc>
      </w:tr>
    </w:tbl>
    <w:p w14:paraId="17E7334F" w14:textId="77777777" w:rsidR="009564B8" w:rsidRPr="00471988" w:rsidRDefault="009564B8" w:rsidP="0097355A">
      <w:pPr>
        <w:pStyle w:val="4"/>
        <w:spacing w:before="120" w:after="120"/>
      </w:pPr>
      <w:r w:rsidRPr="00471988">
        <w:t>程序逻辑</w:t>
      </w:r>
    </w:p>
    <w:p w14:paraId="1BA82196" w14:textId="732837D9" w:rsidR="009564B8" w:rsidRPr="00471988" w:rsidRDefault="009564B8" w:rsidP="0097355A">
      <w:pPr>
        <w:ind w:firstLine="480"/>
      </w:pPr>
      <w:r w:rsidRPr="00471988">
        <w:t>初始化时钟模块的设计流程见</w:t>
      </w:r>
      <w:r w:rsidR="00652D6C">
        <w:fldChar w:fldCharType="begin"/>
      </w:r>
      <w:r w:rsidR="00652D6C">
        <w:instrText xml:space="preserve"> REF _Ref147994443 \h </w:instrText>
      </w:r>
      <w:r w:rsidR="00652D6C">
        <w:fldChar w:fldCharType="separate"/>
      </w:r>
      <w:r w:rsidR="00702469">
        <w:rPr>
          <w:rFonts w:hint="eastAsia"/>
        </w:rPr>
        <w:t>图</w:t>
      </w:r>
      <w:r w:rsidR="00702469">
        <w:rPr>
          <w:rFonts w:hint="eastAsia"/>
        </w:rPr>
        <w:t xml:space="preserve"> </w:t>
      </w:r>
      <w:r w:rsidR="00702469">
        <w:rPr>
          <w:noProof/>
        </w:rPr>
        <w:t>6</w:t>
      </w:r>
      <w:r w:rsidR="00652D6C">
        <w:fldChar w:fldCharType="end"/>
      </w:r>
      <w:r w:rsidRPr="00471988">
        <w:t>。</w:t>
      </w:r>
    </w:p>
    <w:p w14:paraId="1C1D40B3" w14:textId="77777777" w:rsidR="0097355A" w:rsidRDefault="001A1080" w:rsidP="0097355A">
      <w:pPr>
        <w:pStyle w:val="TABLE0"/>
        <w:keepNext/>
      </w:pPr>
      <w:r w:rsidRPr="00471988">
        <w:object w:dxaOrig="2039" w:dyaOrig="7523" w14:anchorId="15063452">
          <v:shape id="对象 9" o:spid="_x0000_i1063" type="#_x0000_t75" style="width:81pt;height:306pt;mso-position-horizontal-relative:page;mso-position-vertical-relative:page" o:ole="">
            <v:fill o:detectmouseclick="t"/>
            <v:imagedata r:id="rId74" o:title=""/>
          </v:shape>
          <o:OLEObject Type="Embed" ProgID="Visio.Drawing.11" ShapeID="对象 9" DrawAspect="Content" ObjectID="_1759307711" r:id="rId75"/>
        </w:object>
      </w:r>
    </w:p>
    <w:p w14:paraId="2947D843" w14:textId="71BAB6F5" w:rsidR="009564B8" w:rsidRPr="0097355A" w:rsidRDefault="0097355A" w:rsidP="0097355A">
      <w:pPr>
        <w:pStyle w:val="aff8"/>
        <w:spacing w:before="72" w:after="120"/>
        <w:rPr>
          <w:rFonts w:ascii="Times New Roman" w:hAnsi="Times New Roman"/>
          <w:szCs w:val="18"/>
        </w:rPr>
      </w:pPr>
      <w:bookmarkStart w:id="109" w:name="_Ref147994443"/>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6</w:t>
      </w:r>
      <w:r>
        <w:fldChar w:fldCharType="end"/>
      </w:r>
      <w:bookmarkEnd w:id="109"/>
      <w:r>
        <w:t xml:space="preserve"> </w:t>
      </w:r>
      <w:r w:rsidRPr="00F5750B">
        <w:rPr>
          <w:rFonts w:hint="eastAsia"/>
        </w:rPr>
        <w:t>初始化时钟模块流程图</w:t>
      </w:r>
    </w:p>
    <w:p w14:paraId="444055E3" w14:textId="0BE6E8A2" w:rsidR="009564B8" w:rsidRPr="00471988" w:rsidRDefault="009564B8" w:rsidP="001370DF">
      <w:pPr>
        <w:pStyle w:val="3"/>
        <w:spacing w:before="120" w:after="120"/>
      </w:pPr>
      <w:bookmarkStart w:id="110" w:name="_Toc148640846"/>
      <w:r w:rsidRPr="00471988">
        <w:t>SM_DY_0001_02</w:t>
      </w:r>
      <w:r w:rsidRPr="00471988">
        <w:t>初始化中断模块</w:t>
      </w:r>
      <w:bookmarkEnd w:id="110"/>
    </w:p>
    <w:p w14:paraId="732BAD3E" w14:textId="77777777" w:rsidR="009564B8" w:rsidRPr="00471988" w:rsidRDefault="009564B8" w:rsidP="001370DF">
      <w:pPr>
        <w:pStyle w:val="4"/>
        <w:spacing w:before="120" w:after="120"/>
      </w:pPr>
      <w:r w:rsidRPr="00471988">
        <w:t>输入元素</w:t>
      </w:r>
    </w:p>
    <w:p w14:paraId="6DA2242C" w14:textId="77777777" w:rsidR="009564B8" w:rsidRPr="00471988" w:rsidRDefault="009564B8" w:rsidP="0097355A">
      <w:pPr>
        <w:ind w:firstLine="480"/>
      </w:pPr>
      <w:r w:rsidRPr="00471988">
        <w:t>初始化中断模块是</w:t>
      </w:r>
      <w:r w:rsidRPr="00471988">
        <w:t>DSP</w:t>
      </w:r>
      <w:r w:rsidRPr="00471988">
        <w:t>上电时，对中断使能和中断标志进行初始化，无输入元素。</w:t>
      </w:r>
    </w:p>
    <w:p w14:paraId="0052A78C" w14:textId="77777777" w:rsidR="009564B8" w:rsidRPr="00471988" w:rsidRDefault="009564B8" w:rsidP="001370DF">
      <w:pPr>
        <w:pStyle w:val="4"/>
        <w:spacing w:before="120" w:after="120"/>
      </w:pPr>
      <w:r w:rsidRPr="00471988">
        <w:t>输出元素</w:t>
      </w:r>
    </w:p>
    <w:p w14:paraId="7DF24733" w14:textId="7CF4CE72" w:rsidR="009564B8" w:rsidRPr="0097355A" w:rsidRDefault="009564B8" w:rsidP="0097355A">
      <w:pPr>
        <w:ind w:firstLine="480"/>
      </w:pPr>
      <w:r w:rsidRPr="00471988">
        <w:t>初始化中断模块清除</w:t>
      </w:r>
      <w:r w:rsidRPr="00471988">
        <w:t>DSP</w:t>
      </w:r>
      <w:r w:rsidRPr="00471988">
        <w:t>的中断使能寄存器和中断标志寄存器，输出的元素见</w:t>
      </w:r>
      <w:r w:rsidR="0097355A">
        <w:fldChar w:fldCharType="begin"/>
      </w:r>
      <w:r w:rsidR="0097355A">
        <w:instrText xml:space="preserve"> REF _Ref147993049 \h </w:instrText>
      </w:r>
      <w:r w:rsidR="0097355A">
        <w:fldChar w:fldCharType="separate"/>
      </w:r>
      <w:r w:rsidR="00702469">
        <w:rPr>
          <w:rFonts w:hint="eastAsia"/>
        </w:rPr>
        <w:t>表</w:t>
      </w:r>
      <w:r w:rsidR="00702469">
        <w:rPr>
          <w:rFonts w:hint="eastAsia"/>
        </w:rPr>
        <w:t xml:space="preserve"> </w:t>
      </w:r>
      <w:r w:rsidR="00702469">
        <w:rPr>
          <w:noProof/>
        </w:rPr>
        <w:t>17</w:t>
      </w:r>
      <w:r w:rsidR="0097355A">
        <w:fldChar w:fldCharType="end"/>
      </w:r>
      <w:r w:rsidRPr="00471988">
        <w:t>。</w:t>
      </w:r>
    </w:p>
    <w:p w14:paraId="52A26936" w14:textId="349AFD95" w:rsidR="0097355A" w:rsidRDefault="0097355A" w:rsidP="0097355A">
      <w:pPr>
        <w:pStyle w:val="aff8"/>
        <w:keepNext/>
        <w:spacing w:before="72" w:after="120"/>
      </w:pPr>
      <w:bookmarkStart w:id="111" w:name="_Ref147993049"/>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17</w:t>
      </w:r>
      <w:r>
        <w:fldChar w:fldCharType="end"/>
      </w:r>
      <w:bookmarkEnd w:id="111"/>
      <w:r>
        <w:t xml:space="preserve"> </w:t>
      </w:r>
      <w:r w:rsidRPr="00D76FBD">
        <w:rPr>
          <w:rFonts w:hint="eastAsia"/>
        </w:rPr>
        <w:t>初始化</w:t>
      </w:r>
      <w:r w:rsidRPr="00D76FBD">
        <w:t>IO模块输出元素</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523"/>
        <w:gridCol w:w="3025"/>
        <w:gridCol w:w="2368"/>
      </w:tblGrid>
      <w:tr w:rsidR="009564B8" w:rsidRPr="00471988" w14:paraId="0758B933" w14:textId="77777777" w:rsidTr="00B12C77">
        <w:trPr>
          <w:trHeight w:val="20"/>
          <w:tblHeader/>
          <w:jc w:val="center"/>
        </w:trPr>
        <w:tc>
          <w:tcPr>
            <w:tcW w:w="1523" w:type="dxa"/>
            <w:shd w:val="clear" w:color="auto" w:fill="auto"/>
            <w:vAlign w:val="center"/>
          </w:tcPr>
          <w:p w14:paraId="3BAB243E" w14:textId="77777777" w:rsidR="009564B8" w:rsidRPr="00471988" w:rsidRDefault="009564B8">
            <w:pPr>
              <w:pStyle w:val="TABLE0"/>
            </w:pPr>
            <w:r w:rsidRPr="00471988">
              <w:t>元素标识</w:t>
            </w:r>
          </w:p>
        </w:tc>
        <w:tc>
          <w:tcPr>
            <w:tcW w:w="3025" w:type="dxa"/>
            <w:shd w:val="clear" w:color="auto" w:fill="auto"/>
            <w:vAlign w:val="center"/>
          </w:tcPr>
          <w:p w14:paraId="2F9A4062" w14:textId="77777777" w:rsidR="009564B8" w:rsidRPr="00471988" w:rsidRDefault="009564B8">
            <w:pPr>
              <w:pStyle w:val="TABLE0"/>
            </w:pPr>
            <w:r w:rsidRPr="00471988">
              <w:t>描述</w:t>
            </w:r>
          </w:p>
        </w:tc>
        <w:tc>
          <w:tcPr>
            <w:tcW w:w="2368" w:type="dxa"/>
            <w:shd w:val="clear" w:color="auto" w:fill="auto"/>
            <w:vAlign w:val="center"/>
          </w:tcPr>
          <w:p w14:paraId="4BA4AB9E" w14:textId="77777777" w:rsidR="009564B8" w:rsidRPr="00471988" w:rsidRDefault="009564B8">
            <w:pPr>
              <w:pStyle w:val="TABLE0"/>
            </w:pPr>
            <w:r w:rsidRPr="00471988">
              <w:t>初始值</w:t>
            </w:r>
          </w:p>
        </w:tc>
      </w:tr>
      <w:tr w:rsidR="009564B8" w:rsidRPr="00471988" w14:paraId="75B12998" w14:textId="77777777" w:rsidTr="00B12C77">
        <w:trPr>
          <w:trHeight w:val="20"/>
          <w:jc w:val="center"/>
        </w:trPr>
        <w:tc>
          <w:tcPr>
            <w:tcW w:w="1523" w:type="dxa"/>
            <w:shd w:val="clear" w:color="auto" w:fill="auto"/>
            <w:vAlign w:val="center"/>
          </w:tcPr>
          <w:p w14:paraId="71C5831C" w14:textId="77777777" w:rsidR="009564B8" w:rsidRPr="00471988" w:rsidRDefault="009564B8">
            <w:pPr>
              <w:pStyle w:val="TABLE0"/>
            </w:pPr>
            <w:r w:rsidRPr="00471988">
              <w:t>PIECTRL</w:t>
            </w:r>
          </w:p>
        </w:tc>
        <w:tc>
          <w:tcPr>
            <w:tcW w:w="3025" w:type="dxa"/>
            <w:shd w:val="clear" w:color="auto" w:fill="auto"/>
            <w:vAlign w:val="center"/>
          </w:tcPr>
          <w:p w14:paraId="4143C21B" w14:textId="77777777" w:rsidR="009564B8" w:rsidRDefault="009564B8">
            <w:pPr>
              <w:pStyle w:val="TABLE0"/>
              <w:rPr>
                <w:szCs w:val="21"/>
              </w:rPr>
            </w:pPr>
            <w:r>
              <w:rPr>
                <w:szCs w:val="21"/>
              </w:rPr>
              <w:t>PIE</w:t>
            </w:r>
            <w:r>
              <w:rPr>
                <w:szCs w:val="21"/>
              </w:rPr>
              <w:t>控制寄存器</w:t>
            </w:r>
          </w:p>
        </w:tc>
        <w:tc>
          <w:tcPr>
            <w:tcW w:w="2368" w:type="dxa"/>
            <w:shd w:val="clear" w:color="auto" w:fill="auto"/>
            <w:vAlign w:val="center"/>
          </w:tcPr>
          <w:p w14:paraId="5F7A663D" w14:textId="77777777" w:rsidR="009564B8" w:rsidRPr="00471988" w:rsidRDefault="009564B8">
            <w:pPr>
              <w:pStyle w:val="TABLE0"/>
            </w:pPr>
            <w:r w:rsidRPr="00471988">
              <w:t>0</w:t>
            </w:r>
          </w:p>
        </w:tc>
      </w:tr>
      <w:tr w:rsidR="009564B8" w:rsidRPr="00471988" w14:paraId="1A25D358" w14:textId="77777777" w:rsidTr="00B12C77">
        <w:trPr>
          <w:trHeight w:val="20"/>
          <w:jc w:val="center"/>
        </w:trPr>
        <w:tc>
          <w:tcPr>
            <w:tcW w:w="1523" w:type="dxa"/>
            <w:shd w:val="clear" w:color="auto" w:fill="auto"/>
            <w:vAlign w:val="center"/>
          </w:tcPr>
          <w:p w14:paraId="28959A97" w14:textId="77777777" w:rsidR="009564B8" w:rsidRPr="00471988" w:rsidRDefault="009564B8">
            <w:pPr>
              <w:pStyle w:val="TABLE0"/>
            </w:pPr>
            <w:r w:rsidRPr="00471988">
              <w:t>PIEIER1</w:t>
            </w:r>
          </w:p>
        </w:tc>
        <w:tc>
          <w:tcPr>
            <w:tcW w:w="3025" w:type="dxa"/>
            <w:shd w:val="clear" w:color="auto" w:fill="auto"/>
            <w:vAlign w:val="center"/>
          </w:tcPr>
          <w:p w14:paraId="0E585BC4" w14:textId="77777777" w:rsidR="009564B8" w:rsidRDefault="009564B8">
            <w:pPr>
              <w:pStyle w:val="TABLE0"/>
              <w:rPr>
                <w:szCs w:val="21"/>
              </w:rPr>
            </w:pPr>
            <w:r>
              <w:rPr>
                <w:szCs w:val="21"/>
              </w:rPr>
              <w:t>PIE</w:t>
            </w:r>
            <w:r>
              <w:rPr>
                <w:szCs w:val="21"/>
              </w:rPr>
              <w:t>中断使能寄存器</w:t>
            </w:r>
            <w:r>
              <w:rPr>
                <w:szCs w:val="21"/>
              </w:rPr>
              <w:t>1</w:t>
            </w:r>
          </w:p>
        </w:tc>
        <w:tc>
          <w:tcPr>
            <w:tcW w:w="2368" w:type="dxa"/>
            <w:shd w:val="clear" w:color="auto" w:fill="auto"/>
            <w:vAlign w:val="center"/>
          </w:tcPr>
          <w:p w14:paraId="6EC51790" w14:textId="77777777" w:rsidR="009564B8" w:rsidRPr="00471988" w:rsidRDefault="009564B8">
            <w:pPr>
              <w:pStyle w:val="TABLE0"/>
            </w:pPr>
            <w:r w:rsidRPr="00471988">
              <w:t>0</w:t>
            </w:r>
          </w:p>
        </w:tc>
      </w:tr>
      <w:tr w:rsidR="009564B8" w:rsidRPr="00471988" w14:paraId="163AF2ED" w14:textId="77777777" w:rsidTr="00B12C77">
        <w:trPr>
          <w:trHeight w:val="20"/>
          <w:jc w:val="center"/>
        </w:trPr>
        <w:tc>
          <w:tcPr>
            <w:tcW w:w="1523" w:type="dxa"/>
            <w:shd w:val="clear" w:color="auto" w:fill="auto"/>
            <w:vAlign w:val="center"/>
          </w:tcPr>
          <w:p w14:paraId="38299D54" w14:textId="77777777" w:rsidR="009564B8" w:rsidRPr="00471988" w:rsidRDefault="009564B8">
            <w:pPr>
              <w:pStyle w:val="TABLE0"/>
            </w:pPr>
            <w:r w:rsidRPr="00471988">
              <w:t>PIEIER2</w:t>
            </w:r>
          </w:p>
        </w:tc>
        <w:tc>
          <w:tcPr>
            <w:tcW w:w="3025" w:type="dxa"/>
            <w:shd w:val="clear" w:color="auto" w:fill="auto"/>
            <w:vAlign w:val="center"/>
          </w:tcPr>
          <w:p w14:paraId="2F85687F" w14:textId="77777777" w:rsidR="009564B8" w:rsidRDefault="009564B8">
            <w:pPr>
              <w:pStyle w:val="TABLE0"/>
              <w:rPr>
                <w:szCs w:val="21"/>
              </w:rPr>
            </w:pPr>
            <w:r>
              <w:rPr>
                <w:szCs w:val="21"/>
              </w:rPr>
              <w:t>PIE</w:t>
            </w:r>
            <w:r>
              <w:rPr>
                <w:szCs w:val="21"/>
              </w:rPr>
              <w:t>中断使能寄存器</w:t>
            </w:r>
            <w:r>
              <w:rPr>
                <w:szCs w:val="21"/>
              </w:rPr>
              <w:t>2</w:t>
            </w:r>
          </w:p>
        </w:tc>
        <w:tc>
          <w:tcPr>
            <w:tcW w:w="2368" w:type="dxa"/>
            <w:shd w:val="clear" w:color="auto" w:fill="auto"/>
            <w:vAlign w:val="center"/>
          </w:tcPr>
          <w:p w14:paraId="2C06A6D5" w14:textId="77777777" w:rsidR="009564B8" w:rsidRPr="00471988" w:rsidRDefault="009564B8">
            <w:pPr>
              <w:pStyle w:val="TABLE0"/>
            </w:pPr>
            <w:r w:rsidRPr="00471988">
              <w:t>0</w:t>
            </w:r>
          </w:p>
        </w:tc>
      </w:tr>
      <w:tr w:rsidR="009564B8" w:rsidRPr="00471988" w14:paraId="2585AF1F" w14:textId="77777777" w:rsidTr="00B12C77">
        <w:trPr>
          <w:trHeight w:val="20"/>
          <w:jc w:val="center"/>
        </w:trPr>
        <w:tc>
          <w:tcPr>
            <w:tcW w:w="1523" w:type="dxa"/>
            <w:shd w:val="clear" w:color="auto" w:fill="auto"/>
            <w:vAlign w:val="center"/>
          </w:tcPr>
          <w:p w14:paraId="6E8634C1" w14:textId="77777777" w:rsidR="009564B8" w:rsidRPr="00471988" w:rsidRDefault="009564B8">
            <w:pPr>
              <w:pStyle w:val="TABLE0"/>
            </w:pPr>
            <w:r w:rsidRPr="00471988">
              <w:t>PIEIER3</w:t>
            </w:r>
          </w:p>
        </w:tc>
        <w:tc>
          <w:tcPr>
            <w:tcW w:w="3025" w:type="dxa"/>
            <w:shd w:val="clear" w:color="auto" w:fill="auto"/>
            <w:vAlign w:val="center"/>
          </w:tcPr>
          <w:p w14:paraId="2DA2B4F8" w14:textId="77777777" w:rsidR="009564B8" w:rsidRDefault="009564B8">
            <w:pPr>
              <w:pStyle w:val="TABLE0"/>
              <w:rPr>
                <w:szCs w:val="21"/>
              </w:rPr>
            </w:pPr>
            <w:r>
              <w:rPr>
                <w:szCs w:val="21"/>
              </w:rPr>
              <w:t>PIE</w:t>
            </w:r>
            <w:r>
              <w:rPr>
                <w:szCs w:val="21"/>
              </w:rPr>
              <w:t>中断使能寄存器</w:t>
            </w:r>
            <w:r>
              <w:rPr>
                <w:szCs w:val="21"/>
              </w:rPr>
              <w:t>3</w:t>
            </w:r>
          </w:p>
        </w:tc>
        <w:tc>
          <w:tcPr>
            <w:tcW w:w="2368" w:type="dxa"/>
            <w:shd w:val="clear" w:color="auto" w:fill="auto"/>
            <w:vAlign w:val="center"/>
          </w:tcPr>
          <w:p w14:paraId="56055473" w14:textId="77777777" w:rsidR="009564B8" w:rsidRPr="00471988" w:rsidRDefault="009564B8">
            <w:pPr>
              <w:pStyle w:val="TABLE0"/>
            </w:pPr>
            <w:r w:rsidRPr="00471988">
              <w:t>0</w:t>
            </w:r>
          </w:p>
        </w:tc>
      </w:tr>
      <w:tr w:rsidR="009564B8" w:rsidRPr="00471988" w14:paraId="4446BD98" w14:textId="77777777" w:rsidTr="00B12C77">
        <w:trPr>
          <w:trHeight w:val="20"/>
          <w:jc w:val="center"/>
        </w:trPr>
        <w:tc>
          <w:tcPr>
            <w:tcW w:w="1523" w:type="dxa"/>
            <w:shd w:val="clear" w:color="auto" w:fill="auto"/>
            <w:vAlign w:val="center"/>
          </w:tcPr>
          <w:p w14:paraId="149C0EF5" w14:textId="77777777" w:rsidR="009564B8" w:rsidRPr="00471988" w:rsidRDefault="009564B8">
            <w:pPr>
              <w:pStyle w:val="TABLE0"/>
            </w:pPr>
            <w:r w:rsidRPr="00471988">
              <w:lastRenderedPageBreak/>
              <w:t>PIEIER4</w:t>
            </w:r>
          </w:p>
        </w:tc>
        <w:tc>
          <w:tcPr>
            <w:tcW w:w="3025" w:type="dxa"/>
            <w:shd w:val="clear" w:color="auto" w:fill="auto"/>
            <w:vAlign w:val="center"/>
          </w:tcPr>
          <w:p w14:paraId="41F6868D" w14:textId="77777777" w:rsidR="009564B8" w:rsidRDefault="009564B8">
            <w:pPr>
              <w:pStyle w:val="TABLE0"/>
              <w:rPr>
                <w:szCs w:val="21"/>
              </w:rPr>
            </w:pPr>
            <w:r>
              <w:rPr>
                <w:szCs w:val="21"/>
              </w:rPr>
              <w:t>PIE</w:t>
            </w:r>
            <w:r>
              <w:rPr>
                <w:szCs w:val="21"/>
              </w:rPr>
              <w:t>中断使能寄存器</w:t>
            </w:r>
            <w:r>
              <w:rPr>
                <w:szCs w:val="21"/>
              </w:rPr>
              <w:t>4</w:t>
            </w:r>
          </w:p>
        </w:tc>
        <w:tc>
          <w:tcPr>
            <w:tcW w:w="2368" w:type="dxa"/>
            <w:shd w:val="clear" w:color="auto" w:fill="auto"/>
            <w:vAlign w:val="center"/>
          </w:tcPr>
          <w:p w14:paraId="299495E2" w14:textId="77777777" w:rsidR="009564B8" w:rsidRPr="00471988" w:rsidRDefault="009564B8">
            <w:pPr>
              <w:pStyle w:val="TABLE0"/>
            </w:pPr>
            <w:r w:rsidRPr="00471988">
              <w:t>0</w:t>
            </w:r>
          </w:p>
        </w:tc>
      </w:tr>
      <w:tr w:rsidR="009564B8" w:rsidRPr="00471988" w14:paraId="1AC150C5" w14:textId="77777777" w:rsidTr="00B12C77">
        <w:trPr>
          <w:trHeight w:val="20"/>
          <w:jc w:val="center"/>
        </w:trPr>
        <w:tc>
          <w:tcPr>
            <w:tcW w:w="1523" w:type="dxa"/>
            <w:shd w:val="clear" w:color="auto" w:fill="auto"/>
            <w:vAlign w:val="center"/>
          </w:tcPr>
          <w:p w14:paraId="68E4366D" w14:textId="77777777" w:rsidR="009564B8" w:rsidRPr="00471988" w:rsidRDefault="009564B8">
            <w:pPr>
              <w:pStyle w:val="TABLE0"/>
            </w:pPr>
            <w:r w:rsidRPr="00471988">
              <w:t>PIEIER5</w:t>
            </w:r>
          </w:p>
        </w:tc>
        <w:tc>
          <w:tcPr>
            <w:tcW w:w="3025" w:type="dxa"/>
            <w:shd w:val="clear" w:color="auto" w:fill="auto"/>
            <w:vAlign w:val="center"/>
          </w:tcPr>
          <w:p w14:paraId="1608D502" w14:textId="77777777" w:rsidR="009564B8" w:rsidRDefault="009564B8">
            <w:pPr>
              <w:pStyle w:val="TABLE0"/>
              <w:rPr>
                <w:szCs w:val="21"/>
              </w:rPr>
            </w:pPr>
            <w:r>
              <w:rPr>
                <w:szCs w:val="21"/>
              </w:rPr>
              <w:t>PIE</w:t>
            </w:r>
            <w:r>
              <w:rPr>
                <w:szCs w:val="21"/>
              </w:rPr>
              <w:t>中断使能寄存器</w:t>
            </w:r>
            <w:r>
              <w:rPr>
                <w:szCs w:val="21"/>
              </w:rPr>
              <w:t>5</w:t>
            </w:r>
          </w:p>
        </w:tc>
        <w:tc>
          <w:tcPr>
            <w:tcW w:w="2368" w:type="dxa"/>
            <w:shd w:val="clear" w:color="auto" w:fill="auto"/>
            <w:vAlign w:val="center"/>
          </w:tcPr>
          <w:p w14:paraId="6BE0664C" w14:textId="77777777" w:rsidR="009564B8" w:rsidRPr="00471988" w:rsidRDefault="009564B8">
            <w:pPr>
              <w:pStyle w:val="TABLE0"/>
            </w:pPr>
            <w:r w:rsidRPr="00471988">
              <w:t>0</w:t>
            </w:r>
          </w:p>
        </w:tc>
      </w:tr>
      <w:tr w:rsidR="009564B8" w:rsidRPr="00471988" w14:paraId="0A928831" w14:textId="77777777" w:rsidTr="00B12C77">
        <w:trPr>
          <w:trHeight w:val="20"/>
          <w:jc w:val="center"/>
        </w:trPr>
        <w:tc>
          <w:tcPr>
            <w:tcW w:w="1523" w:type="dxa"/>
            <w:shd w:val="clear" w:color="auto" w:fill="auto"/>
            <w:vAlign w:val="center"/>
          </w:tcPr>
          <w:p w14:paraId="0544636C" w14:textId="77777777" w:rsidR="009564B8" w:rsidRPr="00471988" w:rsidRDefault="009564B8">
            <w:pPr>
              <w:pStyle w:val="TABLE0"/>
            </w:pPr>
            <w:r w:rsidRPr="00471988">
              <w:t>PIEIER6</w:t>
            </w:r>
          </w:p>
        </w:tc>
        <w:tc>
          <w:tcPr>
            <w:tcW w:w="3025" w:type="dxa"/>
            <w:shd w:val="clear" w:color="auto" w:fill="auto"/>
            <w:vAlign w:val="center"/>
          </w:tcPr>
          <w:p w14:paraId="2BA6CF26" w14:textId="77777777" w:rsidR="009564B8" w:rsidRDefault="009564B8">
            <w:pPr>
              <w:pStyle w:val="TABLE0"/>
              <w:rPr>
                <w:szCs w:val="21"/>
              </w:rPr>
            </w:pPr>
            <w:r>
              <w:rPr>
                <w:szCs w:val="21"/>
              </w:rPr>
              <w:t>PIE</w:t>
            </w:r>
            <w:r>
              <w:rPr>
                <w:szCs w:val="21"/>
              </w:rPr>
              <w:t>中断使能寄存器</w:t>
            </w:r>
            <w:r>
              <w:rPr>
                <w:szCs w:val="21"/>
              </w:rPr>
              <w:t>6</w:t>
            </w:r>
          </w:p>
        </w:tc>
        <w:tc>
          <w:tcPr>
            <w:tcW w:w="2368" w:type="dxa"/>
            <w:shd w:val="clear" w:color="auto" w:fill="auto"/>
            <w:vAlign w:val="center"/>
          </w:tcPr>
          <w:p w14:paraId="39659F06" w14:textId="77777777" w:rsidR="009564B8" w:rsidRPr="00471988" w:rsidRDefault="009564B8">
            <w:pPr>
              <w:pStyle w:val="TABLE0"/>
            </w:pPr>
            <w:r w:rsidRPr="00471988">
              <w:t>0</w:t>
            </w:r>
          </w:p>
        </w:tc>
      </w:tr>
      <w:tr w:rsidR="009564B8" w:rsidRPr="00471988" w14:paraId="5922553D" w14:textId="77777777" w:rsidTr="00B12C77">
        <w:trPr>
          <w:trHeight w:val="20"/>
          <w:jc w:val="center"/>
        </w:trPr>
        <w:tc>
          <w:tcPr>
            <w:tcW w:w="1523" w:type="dxa"/>
            <w:shd w:val="clear" w:color="auto" w:fill="auto"/>
            <w:vAlign w:val="center"/>
          </w:tcPr>
          <w:p w14:paraId="327F7F91" w14:textId="77777777" w:rsidR="009564B8" w:rsidRPr="00471988" w:rsidRDefault="009564B8">
            <w:pPr>
              <w:pStyle w:val="TABLE0"/>
            </w:pPr>
            <w:r w:rsidRPr="00471988">
              <w:t>PIEIER7</w:t>
            </w:r>
          </w:p>
        </w:tc>
        <w:tc>
          <w:tcPr>
            <w:tcW w:w="3025" w:type="dxa"/>
            <w:shd w:val="clear" w:color="auto" w:fill="auto"/>
            <w:vAlign w:val="center"/>
          </w:tcPr>
          <w:p w14:paraId="604DA741" w14:textId="77777777" w:rsidR="009564B8" w:rsidRDefault="009564B8">
            <w:pPr>
              <w:pStyle w:val="TABLE0"/>
              <w:rPr>
                <w:szCs w:val="21"/>
              </w:rPr>
            </w:pPr>
            <w:r>
              <w:rPr>
                <w:szCs w:val="21"/>
              </w:rPr>
              <w:t>PIE</w:t>
            </w:r>
            <w:r>
              <w:rPr>
                <w:szCs w:val="21"/>
              </w:rPr>
              <w:t>中断使能寄存器</w:t>
            </w:r>
            <w:r>
              <w:rPr>
                <w:szCs w:val="21"/>
              </w:rPr>
              <w:t>7</w:t>
            </w:r>
          </w:p>
        </w:tc>
        <w:tc>
          <w:tcPr>
            <w:tcW w:w="2368" w:type="dxa"/>
            <w:shd w:val="clear" w:color="auto" w:fill="auto"/>
            <w:vAlign w:val="center"/>
          </w:tcPr>
          <w:p w14:paraId="1E1650B1" w14:textId="77777777" w:rsidR="009564B8" w:rsidRPr="00471988" w:rsidRDefault="009564B8">
            <w:pPr>
              <w:pStyle w:val="TABLE0"/>
            </w:pPr>
            <w:r w:rsidRPr="00471988">
              <w:t>0</w:t>
            </w:r>
          </w:p>
        </w:tc>
      </w:tr>
      <w:tr w:rsidR="009564B8" w:rsidRPr="00471988" w14:paraId="6B8252B1" w14:textId="77777777" w:rsidTr="00B12C77">
        <w:trPr>
          <w:trHeight w:val="20"/>
          <w:jc w:val="center"/>
        </w:trPr>
        <w:tc>
          <w:tcPr>
            <w:tcW w:w="1523" w:type="dxa"/>
            <w:shd w:val="clear" w:color="auto" w:fill="auto"/>
            <w:vAlign w:val="center"/>
          </w:tcPr>
          <w:p w14:paraId="152CF52E" w14:textId="77777777" w:rsidR="009564B8" w:rsidRPr="00471988" w:rsidRDefault="009564B8">
            <w:pPr>
              <w:pStyle w:val="TABLE0"/>
            </w:pPr>
            <w:r w:rsidRPr="00471988">
              <w:t>PIEIER8</w:t>
            </w:r>
          </w:p>
        </w:tc>
        <w:tc>
          <w:tcPr>
            <w:tcW w:w="3025" w:type="dxa"/>
            <w:shd w:val="clear" w:color="auto" w:fill="auto"/>
            <w:vAlign w:val="center"/>
          </w:tcPr>
          <w:p w14:paraId="78C6AE63" w14:textId="77777777" w:rsidR="009564B8" w:rsidRDefault="009564B8">
            <w:pPr>
              <w:pStyle w:val="TABLE0"/>
              <w:rPr>
                <w:szCs w:val="21"/>
              </w:rPr>
            </w:pPr>
            <w:r>
              <w:rPr>
                <w:szCs w:val="21"/>
              </w:rPr>
              <w:t>PIE</w:t>
            </w:r>
            <w:r>
              <w:rPr>
                <w:szCs w:val="21"/>
              </w:rPr>
              <w:t>中断使能寄存器</w:t>
            </w:r>
            <w:r>
              <w:rPr>
                <w:szCs w:val="21"/>
              </w:rPr>
              <w:t>8</w:t>
            </w:r>
          </w:p>
        </w:tc>
        <w:tc>
          <w:tcPr>
            <w:tcW w:w="2368" w:type="dxa"/>
            <w:shd w:val="clear" w:color="auto" w:fill="auto"/>
            <w:vAlign w:val="center"/>
          </w:tcPr>
          <w:p w14:paraId="791D1382" w14:textId="77777777" w:rsidR="009564B8" w:rsidRPr="00471988" w:rsidRDefault="009564B8">
            <w:pPr>
              <w:pStyle w:val="TABLE0"/>
            </w:pPr>
            <w:r w:rsidRPr="00471988">
              <w:t>0</w:t>
            </w:r>
          </w:p>
        </w:tc>
      </w:tr>
      <w:tr w:rsidR="009564B8" w:rsidRPr="00471988" w14:paraId="31C3121C" w14:textId="77777777" w:rsidTr="00B12C77">
        <w:trPr>
          <w:trHeight w:val="20"/>
          <w:jc w:val="center"/>
        </w:trPr>
        <w:tc>
          <w:tcPr>
            <w:tcW w:w="1523" w:type="dxa"/>
            <w:shd w:val="clear" w:color="auto" w:fill="auto"/>
            <w:vAlign w:val="center"/>
          </w:tcPr>
          <w:p w14:paraId="01AB42DF" w14:textId="77777777" w:rsidR="009564B8" w:rsidRPr="00471988" w:rsidRDefault="009564B8">
            <w:pPr>
              <w:pStyle w:val="TABLE0"/>
            </w:pPr>
            <w:r w:rsidRPr="00471988">
              <w:t>PIEIER9</w:t>
            </w:r>
          </w:p>
        </w:tc>
        <w:tc>
          <w:tcPr>
            <w:tcW w:w="3025" w:type="dxa"/>
            <w:shd w:val="clear" w:color="auto" w:fill="auto"/>
            <w:vAlign w:val="center"/>
          </w:tcPr>
          <w:p w14:paraId="22310E26" w14:textId="77777777" w:rsidR="009564B8" w:rsidRDefault="009564B8">
            <w:pPr>
              <w:pStyle w:val="TABLE0"/>
              <w:rPr>
                <w:szCs w:val="21"/>
              </w:rPr>
            </w:pPr>
            <w:r>
              <w:rPr>
                <w:szCs w:val="21"/>
              </w:rPr>
              <w:t>PIE</w:t>
            </w:r>
            <w:r>
              <w:rPr>
                <w:szCs w:val="21"/>
              </w:rPr>
              <w:t>中断使能寄存器</w:t>
            </w:r>
            <w:r>
              <w:rPr>
                <w:szCs w:val="21"/>
              </w:rPr>
              <w:t>9</w:t>
            </w:r>
          </w:p>
        </w:tc>
        <w:tc>
          <w:tcPr>
            <w:tcW w:w="2368" w:type="dxa"/>
            <w:shd w:val="clear" w:color="auto" w:fill="auto"/>
            <w:vAlign w:val="center"/>
          </w:tcPr>
          <w:p w14:paraId="4EF896EE" w14:textId="77777777" w:rsidR="009564B8" w:rsidRPr="00471988" w:rsidRDefault="009564B8">
            <w:pPr>
              <w:pStyle w:val="TABLE0"/>
            </w:pPr>
            <w:r w:rsidRPr="00471988">
              <w:t>0</w:t>
            </w:r>
          </w:p>
        </w:tc>
      </w:tr>
      <w:tr w:rsidR="009564B8" w:rsidRPr="00471988" w14:paraId="5527AD7E" w14:textId="77777777" w:rsidTr="00B12C77">
        <w:trPr>
          <w:trHeight w:val="20"/>
          <w:jc w:val="center"/>
        </w:trPr>
        <w:tc>
          <w:tcPr>
            <w:tcW w:w="1523" w:type="dxa"/>
            <w:shd w:val="clear" w:color="auto" w:fill="auto"/>
            <w:vAlign w:val="center"/>
          </w:tcPr>
          <w:p w14:paraId="239A9A5C" w14:textId="77777777" w:rsidR="009564B8" w:rsidRPr="00471988" w:rsidRDefault="009564B8">
            <w:pPr>
              <w:pStyle w:val="TABLE0"/>
            </w:pPr>
            <w:r w:rsidRPr="00471988">
              <w:t>PIEIER10</w:t>
            </w:r>
          </w:p>
        </w:tc>
        <w:tc>
          <w:tcPr>
            <w:tcW w:w="3025" w:type="dxa"/>
            <w:shd w:val="clear" w:color="auto" w:fill="auto"/>
            <w:vAlign w:val="center"/>
          </w:tcPr>
          <w:p w14:paraId="7D207B42" w14:textId="77777777" w:rsidR="009564B8" w:rsidRDefault="009564B8">
            <w:pPr>
              <w:pStyle w:val="TABLE0"/>
              <w:rPr>
                <w:szCs w:val="21"/>
              </w:rPr>
            </w:pPr>
            <w:r>
              <w:rPr>
                <w:szCs w:val="21"/>
              </w:rPr>
              <w:t>PIE</w:t>
            </w:r>
            <w:r>
              <w:rPr>
                <w:szCs w:val="21"/>
              </w:rPr>
              <w:t>中断使能寄存器</w:t>
            </w:r>
            <w:r>
              <w:rPr>
                <w:szCs w:val="21"/>
              </w:rPr>
              <w:t>10</w:t>
            </w:r>
          </w:p>
        </w:tc>
        <w:tc>
          <w:tcPr>
            <w:tcW w:w="2368" w:type="dxa"/>
            <w:shd w:val="clear" w:color="auto" w:fill="auto"/>
            <w:vAlign w:val="center"/>
          </w:tcPr>
          <w:p w14:paraId="622589E3" w14:textId="77777777" w:rsidR="009564B8" w:rsidRPr="00471988" w:rsidRDefault="009564B8">
            <w:pPr>
              <w:pStyle w:val="TABLE0"/>
            </w:pPr>
            <w:r w:rsidRPr="00471988">
              <w:t>0</w:t>
            </w:r>
          </w:p>
        </w:tc>
      </w:tr>
      <w:tr w:rsidR="009564B8" w:rsidRPr="00471988" w14:paraId="7E9A4D6E" w14:textId="77777777" w:rsidTr="00B12C77">
        <w:trPr>
          <w:trHeight w:val="20"/>
          <w:jc w:val="center"/>
        </w:trPr>
        <w:tc>
          <w:tcPr>
            <w:tcW w:w="1523" w:type="dxa"/>
            <w:shd w:val="clear" w:color="auto" w:fill="auto"/>
            <w:vAlign w:val="center"/>
          </w:tcPr>
          <w:p w14:paraId="6E37A76B" w14:textId="77777777" w:rsidR="009564B8" w:rsidRPr="00471988" w:rsidRDefault="009564B8">
            <w:pPr>
              <w:pStyle w:val="TABLE0"/>
            </w:pPr>
            <w:r w:rsidRPr="00471988">
              <w:t>PIEIER11</w:t>
            </w:r>
          </w:p>
        </w:tc>
        <w:tc>
          <w:tcPr>
            <w:tcW w:w="3025" w:type="dxa"/>
            <w:shd w:val="clear" w:color="auto" w:fill="auto"/>
            <w:vAlign w:val="center"/>
          </w:tcPr>
          <w:p w14:paraId="681E9C3E" w14:textId="77777777" w:rsidR="009564B8" w:rsidRDefault="009564B8">
            <w:pPr>
              <w:pStyle w:val="TABLE0"/>
              <w:rPr>
                <w:szCs w:val="21"/>
              </w:rPr>
            </w:pPr>
            <w:r>
              <w:rPr>
                <w:szCs w:val="21"/>
              </w:rPr>
              <w:t>PIE</w:t>
            </w:r>
            <w:r>
              <w:rPr>
                <w:szCs w:val="21"/>
              </w:rPr>
              <w:t>中断使能寄存器</w:t>
            </w:r>
            <w:r>
              <w:rPr>
                <w:szCs w:val="21"/>
              </w:rPr>
              <w:t>11</w:t>
            </w:r>
          </w:p>
        </w:tc>
        <w:tc>
          <w:tcPr>
            <w:tcW w:w="2368" w:type="dxa"/>
            <w:shd w:val="clear" w:color="auto" w:fill="auto"/>
            <w:vAlign w:val="center"/>
          </w:tcPr>
          <w:p w14:paraId="795CF7C6" w14:textId="77777777" w:rsidR="009564B8" w:rsidRPr="00471988" w:rsidRDefault="009564B8">
            <w:pPr>
              <w:pStyle w:val="TABLE0"/>
            </w:pPr>
            <w:r w:rsidRPr="00471988">
              <w:t>0</w:t>
            </w:r>
          </w:p>
        </w:tc>
      </w:tr>
      <w:tr w:rsidR="009564B8" w:rsidRPr="00471988" w14:paraId="4DE71548" w14:textId="77777777" w:rsidTr="00B12C77">
        <w:trPr>
          <w:trHeight w:val="20"/>
          <w:jc w:val="center"/>
        </w:trPr>
        <w:tc>
          <w:tcPr>
            <w:tcW w:w="1523" w:type="dxa"/>
            <w:shd w:val="clear" w:color="auto" w:fill="auto"/>
            <w:vAlign w:val="center"/>
          </w:tcPr>
          <w:p w14:paraId="00996163" w14:textId="77777777" w:rsidR="009564B8" w:rsidRPr="00471988" w:rsidRDefault="009564B8">
            <w:pPr>
              <w:pStyle w:val="TABLE0"/>
            </w:pPr>
            <w:r w:rsidRPr="00471988">
              <w:t>PIEIER12</w:t>
            </w:r>
          </w:p>
        </w:tc>
        <w:tc>
          <w:tcPr>
            <w:tcW w:w="3025" w:type="dxa"/>
            <w:shd w:val="clear" w:color="auto" w:fill="auto"/>
            <w:vAlign w:val="center"/>
          </w:tcPr>
          <w:p w14:paraId="1739C026" w14:textId="77777777" w:rsidR="009564B8" w:rsidRDefault="009564B8">
            <w:pPr>
              <w:pStyle w:val="TABLE0"/>
              <w:rPr>
                <w:szCs w:val="21"/>
              </w:rPr>
            </w:pPr>
            <w:r>
              <w:rPr>
                <w:szCs w:val="21"/>
              </w:rPr>
              <w:t>PIE</w:t>
            </w:r>
            <w:r>
              <w:rPr>
                <w:szCs w:val="21"/>
              </w:rPr>
              <w:t>中断使能寄存器</w:t>
            </w:r>
            <w:r>
              <w:rPr>
                <w:szCs w:val="21"/>
              </w:rPr>
              <w:t>12</w:t>
            </w:r>
          </w:p>
        </w:tc>
        <w:tc>
          <w:tcPr>
            <w:tcW w:w="2368" w:type="dxa"/>
            <w:shd w:val="clear" w:color="auto" w:fill="auto"/>
            <w:vAlign w:val="center"/>
          </w:tcPr>
          <w:p w14:paraId="1D8D3997" w14:textId="77777777" w:rsidR="009564B8" w:rsidRPr="00471988" w:rsidRDefault="009564B8">
            <w:pPr>
              <w:pStyle w:val="TABLE0"/>
            </w:pPr>
            <w:r w:rsidRPr="00471988">
              <w:t>0</w:t>
            </w:r>
          </w:p>
        </w:tc>
      </w:tr>
    </w:tbl>
    <w:p w14:paraId="66689B22" w14:textId="77777777" w:rsidR="009564B8" w:rsidRPr="00471988" w:rsidRDefault="009564B8" w:rsidP="001370DF">
      <w:pPr>
        <w:pStyle w:val="4"/>
        <w:spacing w:before="120" w:after="120"/>
      </w:pPr>
      <w:r w:rsidRPr="00471988">
        <w:t>设计方法</w:t>
      </w:r>
    </w:p>
    <w:p w14:paraId="56145AAA" w14:textId="2509F1E9" w:rsidR="009564B8" w:rsidRPr="00652D6C" w:rsidRDefault="009564B8" w:rsidP="00E30B66">
      <w:pPr>
        <w:ind w:firstLine="480"/>
      </w:pPr>
      <w:r w:rsidRPr="00471988">
        <w:t>初始化中断模块</w:t>
      </w:r>
      <w:bookmarkStart w:id="112" w:name="OLE_LINK16"/>
      <w:bookmarkStart w:id="113" w:name="OLE_LINK17"/>
      <w:r w:rsidRPr="00471988">
        <w:t>设计方法</w:t>
      </w:r>
      <w:bookmarkEnd w:id="112"/>
      <w:bookmarkEnd w:id="113"/>
      <w:r w:rsidRPr="00471988">
        <w:t>见</w:t>
      </w:r>
      <w:r w:rsidR="00652D6C">
        <w:fldChar w:fldCharType="begin"/>
      </w:r>
      <w:r w:rsidR="00652D6C">
        <w:instrText xml:space="preserve"> REF _Ref147994365 \h </w:instrText>
      </w:r>
      <w:r w:rsidR="00652D6C">
        <w:fldChar w:fldCharType="separate"/>
      </w:r>
      <w:r w:rsidR="00702469">
        <w:rPr>
          <w:rFonts w:hint="eastAsia"/>
        </w:rPr>
        <w:t>表</w:t>
      </w:r>
      <w:r w:rsidR="00702469">
        <w:rPr>
          <w:rFonts w:hint="eastAsia"/>
        </w:rPr>
        <w:t xml:space="preserve"> </w:t>
      </w:r>
      <w:r w:rsidR="00702469">
        <w:rPr>
          <w:noProof/>
        </w:rPr>
        <w:t>18</w:t>
      </w:r>
      <w:r w:rsidR="00652D6C">
        <w:fldChar w:fldCharType="end"/>
      </w:r>
      <w:r w:rsidRPr="00471988">
        <w:t>。</w:t>
      </w:r>
    </w:p>
    <w:p w14:paraId="65E71A80" w14:textId="0A5C399A" w:rsidR="00652D6C" w:rsidRDefault="00652D6C" w:rsidP="00652D6C">
      <w:pPr>
        <w:pStyle w:val="aff8"/>
        <w:keepNext/>
        <w:spacing w:before="72" w:after="120"/>
      </w:pPr>
      <w:bookmarkStart w:id="114" w:name="_Ref147994365"/>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18</w:t>
      </w:r>
      <w:r>
        <w:fldChar w:fldCharType="end"/>
      </w:r>
      <w:bookmarkEnd w:id="114"/>
      <w:r>
        <w:t xml:space="preserve"> </w:t>
      </w:r>
      <w:r w:rsidRPr="00727E48">
        <w:rPr>
          <w:rFonts w:hint="eastAsia"/>
        </w:rPr>
        <w:t>初始化中断模块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31564829" w14:textId="77777777" w:rsidTr="00B12C77">
        <w:trPr>
          <w:trHeight w:val="20"/>
          <w:jc w:val="center"/>
        </w:trPr>
        <w:tc>
          <w:tcPr>
            <w:tcW w:w="5368" w:type="dxa"/>
            <w:vAlign w:val="center"/>
          </w:tcPr>
          <w:p w14:paraId="6DF08C2B" w14:textId="77777777" w:rsidR="009564B8" w:rsidRPr="00471988" w:rsidRDefault="009564B8" w:rsidP="00652D6C">
            <w:pPr>
              <w:pStyle w:val="TABLE0"/>
              <w:jc w:val="both"/>
            </w:pPr>
            <w:r w:rsidRPr="00471988">
              <w:t>CSU</w:t>
            </w:r>
            <w:r w:rsidRPr="00471988">
              <w:t>名称：初始化中断模块</w:t>
            </w:r>
          </w:p>
        </w:tc>
        <w:tc>
          <w:tcPr>
            <w:tcW w:w="2821" w:type="dxa"/>
            <w:vAlign w:val="center"/>
          </w:tcPr>
          <w:p w14:paraId="403E4E80" w14:textId="77777777" w:rsidR="009564B8" w:rsidRPr="00471988" w:rsidRDefault="009564B8" w:rsidP="00652D6C">
            <w:pPr>
              <w:pStyle w:val="TABLE0"/>
              <w:jc w:val="both"/>
            </w:pPr>
            <w:r w:rsidRPr="00471988">
              <w:t>CSU</w:t>
            </w:r>
            <w:r w:rsidRPr="00471988">
              <w:t>标识：</w:t>
            </w:r>
            <w:proofErr w:type="spellStart"/>
            <w:r w:rsidRPr="00471988">
              <w:t>initPieCtrl</w:t>
            </w:r>
            <w:proofErr w:type="spellEnd"/>
          </w:p>
        </w:tc>
      </w:tr>
      <w:tr w:rsidR="009564B8" w:rsidRPr="00471988" w14:paraId="6AC96A8B" w14:textId="77777777" w:rsidTr="00B12C77">
        <w:trPr>
          <w:trHeight w:val="20"/>
          <w:jc w:val="center"/>
        </w:trPr>
        <w:tc>
          <w:tcPr>
            <w:tcW w:w="8189" w:type="dxa"/>
            <w:gridSpan w:val="2"/>
            <w:vAlign w:val="center"/>
          </w:tcPr>
          <w:p w14:paraId="561B278F" w14:textId="77777777" w:rsidR="009564B8" w:rsidRPr="00471988" w:rsidRDefault="009564B8" w:rsidP="00652D6C">
            <w:pPr>
              <w:pStyle w:val="TABLE0"/>
              <w:jc w:val="both"/>
            </w:pPr>
            <w:r w:rsidRPr="00471988">
              <w:t>功能：初始化</w:t>
            </w:r>
            <w:r w:rsidRPr="00471988">
              <w:t>DSP</w:t>
            </w:r>
            <w:r w:rsidRPr="00471988">
              <w:t>的</w:t>
            </w:r>
            <w:r w:rsidRPr="00471988">
              <w:t>PIE</w:t>
            </w:r>
            <w:r w:rsidRPr="00471988">
              <w:t>中断寄存器配置。</w:t>
            </w:r>
          </w:p>
        </w:tc>
      </w:tr>
      <w:tr w:rsidR="009564B8" w:rsidRPr="00471988" w14:paraId="1C334F81" w14:textId="77777777" w:rsidTr="00B12C77">
        <w:trPr>
          <w:trHeight w:val="20"/>
          <w:jc w:val="center"/>
        </w:trPr>
        <w:tc>
          <w:tcPr>
            <w:tcW w:w="8189" w:type="dxa"/>
            <w:gridSpan w:val="2"/>
            <w:vAlign w:val="center"/>
          </w:tcPr>
          <w:p w14:paraId="4C094F48" w14:textId="77777777" w:rsidR="009564B8" w:rsidRPr="00471988" w:rsidRDefault="009564B8" w:rsidP="00652D6C">
            <w:pPr>
              <w:pStyle w:val="TABLE0"/>
              <w:jc w:val="both"/>
            </w:pPr>
            <w:r w:rsidRPr="00471988">
              <w:t>输入数据：无。</w:t>
            </w:r>
          </w:p>
        </w:tc>
      </w:tr>
      <w:tr w:rsidR="009564B8" w:rsidRPr="00471988" w14:paraId="311DC106" w14:textId="77777777" w:rsidTr="00B12C77">
        <w:trPr>
          <w:trHeight w:val="20"/>
          <w:jc w:val="center"/>
        </w:trPr>
        <w:tc>
          <w:tcPr>
            <w:tcW w:w="8189" w:type="dxa"/>
            <w:gridSpan w:val="2"/>
            <w:vAlign w:val="center"/>
          </w:tcPr>
          <w:p w14:paraId="777DD33D" w14:textId="77777777" w:rsidR="009564B8" w:rsidRPr="00471988" w:rsidRDefault="009564B8" w:rsidP="00652D6C">
            <w:pPr>
              <w:pStyle w:val="TABLE0"/>
              <w:jc w:val="both"/>
            </w:pPr>
            <w:r w:rsidRPr="00471988">
              <w:t>按照数据手册要求配置寄存器的值，配置</w:t>
            </w:r>
            <w:r w:rsidRPr="00471988">
              <w:t>PIE</w:t>
            </w:r>
            <w:r w:rsidRPr="00471988">
              <w:t>中断寄存器、清除中断标志位，使能中断</w:t>
            </w:r>
          </w:p>
        </w:tc>
      </w:tr>
      <w:tr w:rsidR="009564B8" w:rsidRPr="00471988" w14:paraId="7ECDACD9" w14:textId="77777777" w:rsidTr="00B12C77">
        <w:trPr>
          <w:trHeight w:val="20"/>
          <w:jc w:val="center"/>
        </w:trPr>
        <w:tc>
          <w:tcPr>
            <w:tcW w:w="8189" w:type="dxa"/>
            <w:gridSpan w:val="2"/>
            <w:vAlign w:val="center"/>
          </w:tcPr>
          <w:p w14:paraId="5D82D261" w14:textId="77777777" w:rsidR="009564B8" w:rsidRPr="00471988" w:rsidRDefault="009564B8" w:rsidP="00652D6C">
            <w:pPr>
              <w:pStyle w:val="TABLE0"/>
              <w:jc w:val="both"/>
            </w:pPr>
            <w:r w:rsidRPr="00471988">
              <w:t>输出数据：相关寄存器配置数据。</w:t>
            </w:r>
          </w:p>
        </w:tc>
      </w:tr>
    </w:tbl>
    <w:p w14:paraId="7931F7FA" w14:textId="77777777" w:rsidR="009564B8" w:rsidRPr="00471988" w:rsidRDefault="009564B8" w:rsidP="001370DF">
      <w:pPr>
        <w:pStyle w:val="4"/>
        <w:spacing w:before="120" w:after="120"/>
      </w:pPr>
      <w:r w:rsidRPr="00471988">
        <w:t>程序逻辑</w:t>
      </w:r>
    </w:p>
    <w:p w14:paraId="0D032C42" w14:textId="160B4BDD" w:rsidR="009564B8" w:rsidRPr="00471988" w:rsidRDefault="009564B8" w:rsidP="00E30B66">
      <w:pPr>
        <w:ind w:firstLine="480"/>
      </w:pPr>
      <w:r w:rsidRPr="00471988">
        <w:t>初始化中断模块程序设计逻辑如</w:t>
      </w:r>
      <w:r w:rsidR="00652D6C">
        <w:fldChar w:fldCharType="begin"/>
      </w:r>
      <w:r w:rsidR="00652D6C">
        <w:instrText xml:space="preserve"> REF _Ref147994431 \h </w:instrText>
      </w:r>
      <w:r w:rsidR="00652D6C">
        <w:fldChar w:fldCharType="separate"/>
      </w:r>
      <w:r w:rsidR="00702469">
        <w:rPr>
          <w:rFonts w:hint="eastAsia"/>
        </w:rPr>
        <w:t>图</w:t>
      </w:r>
      <w:r w:rsidR="00702469">
        <w:rPr>
          <w:rFonts w:hint="eastAsia"/>
        </w:rPr>
        <w:t xml:space="preserve"> </w:t>
      </w:r>
      <w:r w:rsidR="00702469">
        <w:rPr>
          <w:noProof/>
        </w:rPr>
        <w:t>7</w:t>
      </w:r>
      <w:r w:rsidR="00652D6C">
        <w:fldChar w:fldCharType="end"/>
      </w:r>
      <w:r w:rsidRPr="00471988">
        <w:t>所示。</w:t>
      </w:r>
    </w:p>
    <w:p w14:paraId="4DC58BF5" w14:textId="77777777" w:rsidR="00652D6C" w:rsidRDefault="009B5A95" w:rsidP="00652D6C">
      <w:pPr>
        <w:pStyle w:val="TABLE0"/>
        <w:keepNext/>
      </w:pPr>
      <w:r w:rsidRPr="00471988">
        <w:object w:dxaOrig="2039" w:dyaOrig="5243" w14:anchorId="2A11FA5E">
          <v:shape id="对象 84" o:spid="_x0000_i1064" type="#_x0000_t75" style="width:77.25pt;height:199.5pt;mso-position-horizontal-relative:page;mso-position-vertical-relative:page" o:ole="">
            <v:fill o:detectmouseclick="t"/>
            <v:imagedata r:id="rId76" o:title=""/>
          </v:shape>
          <o:OLEObject Type="Embed" ProgID="Visio.Drawing.11" ShapeID="对象 84" DrawAspect="Content" ObjectID="_1759307712" r:id="rId77"/>
        </w:object>
      </w:r>
    </w:p>
    <w:p w14:paraId="2E9727BF" w14:textId="12FE00A5" w:rsidR="009564B8" w:rsidRPr="00652D6C" w:rsidRDefault="00652D6C" w:rsidP="00652D6C">
      <w:pPr>
        <w:pStyle w:val="aff8"/>
        <w:spacing w:before="72" w:after="120"/>
      </w:pPr>
      <w:bookmarkStart w:id="115" w:name="_Ref147994431"/>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7</w:t>
      </w:r>
      <w:r>
        <w:fldChar w:fldCharType="end"/>
      </w:r>
      <w:bookmarkEnd w:id="115"/>
      <w:r>
        <w:t xml:space="preserve"> </w:t>
      </w:r>
      <w:r w:rsidRPr="0050529D">
        <w:rPr>
          <w:rFonts w:hint="eastAsia"/>
        </w:rPr>
        <w:t>初始化中断模块程序设计逻辑</w:t>
      </w:r>
    </w:p>
    <w:p w14:paraId="77DC99E2" w14:textId="77777777" w:rsidR="009564B8" w:rsidRPr="00471988" w:rsidRDefault="009564B8" w:rsidP="001370DF">
      <w:pPr>
        <w:pStyle w:val="3"/>
        <w:spacing w:before="120" w:after="120"/>
      </w:pPr>
      <w:bookmarkStart w:id="116" w:name="_Toc148640847"/>
      <w:r w:rsidRPr="00471988">
        <w:t>SM_DY_0001_03</w:t>
      </w:r>
      <w:r w:rsidRPr="00471988">
        <w:t>初始化</w:t>
      </w:r>
      <w:r w:rsidRPr="00471988">
        <w:t>SCI</w:t>
      </w:r>
      <w:r w:rsidRPr="00471988">
        <w:t>模块</w:t>
      </w:r>
      <w:bookmarkEnd w:id="116"/>
    </w:p>
    <w:p w14:paraId="65086896" w14:textId="77777777" w:rsidR="009564B8" w:rsidRPr="00471988" w:rsidRDefault="009564B8" w:rsidP="001370DF">
      <w:pPr>
        <w:pStyle w:val="4"/>
        <w:spacing w:before="120" w:after="120"/>
      </w:pPr>
      <w:r w:rsidRPr="00471988">
        <w:t>输入元素</w:t>
      </w:r>
    </w:p>
    <w:p w14:paraId="0EA13B81" w14:textId="77777777" w:rsidR="009564B8" w:rsidRPr="00471988" w:rsidRDefault="009564B8" w:rsidP="00652D6C">
      <w:pPr>
        <w:ind w:firstLine="480"/>
      </w:pPr>
      <w:r w:rsidRPr="00471988">
        <w:t>初始化</w:t>
      </w:r>
      <w:r w:rsidRPr="00471988">
        <w:t>SCI</w:t>
      </w:r>
      <w:r w:rsidRPr="00471988">
        <w:t>模块是上电后，对</w:t>
      </w:r>
      <w:r w:rsidRPr="00471988">
        <w:t>DSP</w:t>
      </w:r>
      <w:r w:rsidRPr="00471988">
        <w:t>的</w:t>
      </w:r>
      <w:r w:rsidRPr="00471988">
        <w:t>SCIA</w:t>
      </w:r>
      <w:r w:rsidRPr="00471988">
        <w:t>、</w:t>
      </w:r>
      <w:r w:rsidRPr="00471988">
        <w:t>SCIB</w:t>
      </w:r>
      <w:r w:rsidRPr="00471988">
        <w:t>等外设的寄存器进行配置，无输入元素。</w:t>
      </w:r>
    </w:p>
    <w:p w14:paraId="5A7484C0" w14:textId="77777777" w:rsidR="009564B8" w:rsidRPr="00471988" w:rsidRDefault="009564B8" w:rsidP="001370DF">
      <w:pPr>
        <w:pStyle w:val="4"/>
        <w:spacing w:before="120" w:after="120"/>
      </w:pPr>
      <w:r w:rsidRPr="00471988">
        <w:lastRenderedPageBreak/>
        <w:t>输出元素</w:t>
      </w:r>
    </w:p>
    <w:p w14:paraId="43159F21" w14:textId="49FEE5D6" w:rsidR="009564B8" w:rsidRPr="00652D6C" w:rsidRDefault="009564B8" w:rsidP="00E30B66">
      <w:pPr>
        <w:ind w:firstLine="480"/>
      </w:pPr>
      <w:r w:rsidRPr="00471988">
        <w:t>初始化</w:t>
      </w:r>
      <w:r w:rsidRPr="00471988">
        <w:t>SCI</w:t>
      </w:r>
      <w:r w:rsidRPr="00471988">
        <w:t>模块输出的元素见</w:t>
      </w:r>
      <w:r w:rsidR="00652D6C">
        <w:fldChar w:fldCharType="begin"/>
      </w:r>
      <w:r w:rsidR="00652D6C">
        <w:instrText xml:space="preserve"> REF _Ref147994530 \h </w:instrText>
      </w:r>
      <w:r w:rsidR="00652D6C">
        <w:fldChar w:fldCharType="separate"/>
      </w:r>
      <w:r w:rsidR="00702469">
        <w:rPr>
          <w:rFonts w:hint="eastAsia"/>
        </w:rPr>
        <w:t>表</w:t>
      </w:r>
      <w:r w:rsidR="00702469">
        <w:rPr>
          <w:rFonts w:hint="eastAsia"/>
        </w:rPr>
        <w:t xml:space="preserve"> </w:t>
      </w:r>
      <w:r w:rsidR="00702469">
        <w:rPr>
          <w:noProof/>
        </w:rPr>
        <w:t>19</w:t>
      </w:r>
      <w:r w:rsidR="00652D6C">
        <w:fldChar w:fldCharType="end"/>
      </w:r>
      <w:r w:rsidRPr="00471988">
        <w:t>。</w:t>
      </w:r>
    </w:p>
    <w:p w14:paraId="2F86859D" w14:textId="7CBA353C" w:rsidR="00652D6C" w:rsidRDefault="00652D6C" w:rsidP="00652D6C">
      <w:pPr>
        <w:pStyle w:val="aff8"/>
        <w:keepNext/>
        <w:spacing w:before="72" w:after="120"/>
      </w:pPr>
      <w:bookmarkStart w:id="117" w:name="_Ref147994530"/>
      <w:bookmarkStart w:id="118" w:name="_Ref147994517"/>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19</w:t>
      </w:r>
      <w:r>
        <w:fldChar w:fldCharType="end"/>
      </w:r>
      <w:bookmarkEnd w:id="117"/>
      <w:r>
        <w:t xml:space="preserve"> </w:t>
      </w:r>
      <w:r w:rsidRPr="00FB0B98">
        <w:rPr>
          <w:rFonts w:hint="eastAsia"/>
        </w:rPr>
        <w:t>初始化</w:t>
      </w:r>
      <w:r w:rsidRPr="00FB0B98">
        <w:t>SCI输出元素</w:t>
      </w:r>
      <w:bookmarkEnd w:id="118"/>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3"/>
        <w:gridCol w:w="3025"/>
        <w:gridCol w:w="2368"/>
      </w:tblGrid>
      <w:tr w:rsidR="009564B8" w:rsidRPr="00471988" w14:paraId="05DEBB65" w14:textId="77777777" w:rsidTr="00B12C77">
        <w:trPr>
          <w:trHeight w:val="20"/>
          <w:tblHeader/>
          <w:jc w:val="center"/>
        </w:trPr>
        <w:tc>
          <w:tcPr>
            <w:tcW w:w="1523" w:type="dxa"/>
            <w:vAlign w:val="center"/>
          </w:tcPr>
          <w:p w14:paraId="56C09C98" w14:textId="77777777" w:rsidR="009564B8" w:rsidRPr="00471988" w:rsidRDefault="009564B8" w:rsidP="00652D6C">
            <w:pPr>
              <w:pStyle w:val="TABLE0"/>
            </w:pPr>
            <w:r w:rsidRPr="00471988">
              <w:t>元素标识</w:t>
            </w:r>
          </w:p>
        </w:tc>
        <w:tc>
          <w:tcPr>
            <w:tcW w:w="3025" w:type="dxa"/>
            <w:vAlign w:val="center"/>
          </w:tcPr>
          <w:p w14:paraId="364454C7" w14:textId="77777777" w:rsidR="009564B8" w:rsidRPr="00471988" w:rsidRDefault="009564B8" w:rsidP="00652D6C">
            <w:pPr>
              <w:pStyle w:val="TABLE0"/>
            </w:pPr>
            <w:r w:rsidRPr="00471988">
              <w:t>描述</w:t>
            </w:r>
          </w:p>
        </w:tc>
        <w:tc>
          <w:tcPr>
            <w:tcW w:w="2368" w:type="dxa"/>
            <w:vAlign w:val="center"/>
          </w:tcPr>
          <w:p w14:paraId="76751CCC" w14:textId="77777777" w:rsidR="009564B8" w:rsidRPr="00471988" w:rsidRDefault="009564B8" w:rsidP="00652D6C">
            <w:pPr>
              <w:pStyle w:val="TABLE0"/>
            </w:pPr>
            <w:r w:rsidRPr="00471988">
              <w:t>初始值</w:t>
            </w:r>
          </w:p>
        </w:tc>
      </w:tr>
      <w:tr w:rsidR="009564B8" w:rsidRPr="00471988" w14:paraId="793F0E9E" w14:textId="77777777" w:rsidTr="00B12C77">
        <w:trPr>
          <w:trHeight w:val="20"/>
          <w:jc w:val="center"/>
        </w:trPr>
        <w:tc>
          <w:tcPr>
            <w:tcW w:w="1523" w:type="dxa"/>
            <w:vAlign w:val="center"/>
          </w:tcPr>
          <w:p w14:paraId="4CC7B9C7" w14:textId="77777777" w:rsidR="009564B8" w:rsidRPr="00471988" w:rsidRDefault="009564B8" w:rsidP="00652D6C">
            <w:pPr>
              <w:pStyle w:val="TABLE0"/>
            </w:pPr>
            <w:r w:rsidRPr="00471988">
              <w:t>SCICCR</w:t>
            </w:r>
          </w:p>
        </w:tc>
        <w:tc>
          <w:tcPr>
            <w:tcW w:w="3025" w:type="dxa"/>
            <w:vAlign w:val="center"/>
          </w:tcPr>
          <w:p w14:paraId="252EE7F4" w14:textId="77777777" w:rsidR="009564B8" w:rsidRPr="00471988" w:rsidRDefault="009564B8" w:rsidP="00652D6C">
            <w:pPr>
              <w:pStyle w:val="TABLE0"/>
              <w:rPr>
                <w:szCs w:val="21"/>
              </w:rPr>
            </w:pPr>
            <w:r w:rsidRPr="00471988">
              <w:rPr>
                <w:szCs w:val="21"/>
              </w:rPr>
              <w:t>通信控制寄存器</w:t>
            </w:r>
          </w:p>
        </w:tc>
        <w:tc>
          <w:tcPr>
            <w:tcW w:w="2368" w:type="dxa"/>
            <w:vAlign w:val="center"/>
          </w:tcPr>
          <w:p w14:paraId="13853B42" w14:textId="77777777" w:rsidR="009564B8" w:rsidRPr="00471988" w:rsidRDefault="009564B8" w:rsidP="00652D6C">
            <w:pPr>
              <w:pStyle w:val="TABLE0"/>
            </w:pPr>
            <w:r w:rsidRPr="00471988">
              <w:t>0x27</w:t>
            </w:r>
          </w:p>
        </w:tc>
      </w:tr>
      <w:tr w:rsidR="009564B8" w:rsidRPr="00471988" w14:paraId="21A37384" w14:textId="77777777" w:rsidTr="00B12C77">
        <w:trPr>
          <w:trHeight w:val="20"/>
          <w:jc w:val="center"/>
        </w:trPr>
        <w:tc>
          <w:tcPr>
            <w:tcW w:w="1523" w:type="dxa"/>
            <w:vAlign w:val="center"/>
          </w:tcPr>
          <w:p w14:paraId="0320B3B8" w14:textId="77777777" w:rsidR="009564B8" w:rsidRPr="00471988" w:rsidRDefault="009564B8" w:rsidP="00652D6C">
            <w:pPr>
              <w:pStyle w:val="TABLE0"/>
            </w:pPr>
            <w:r w:rsidRPr="00471988">
              <w:t>SCICTL1</w:t>
            </w:r>
          </w:p>
        </w:tc>
        <w:tc>
          <w:tcPr>
            <w:tcW w:w="3025" w:type="dxa"/>
            <w:vAlign w:val="center"/>
          </w:tcPr>
          <w:p w14:paraId="189B581D" w14:textId="77777777" w:rsidR="009564B8" w:rsidRPr="00471988" w:rsidRDefault="009564B8" w:rsidP="00652D6C">
            <w:pPr>
              <w:pStyle w:val="TABLE0"/>
              <w:rPr>
                <w:szCs w:val="21"/>
              </w:rPr>
            </w:pPr>
            <w:r w:rsidRPr="00471988">
              <w:rPr>
                <w:szCs w:val="21"/>
              </w:rPr>
              <w:t>控制寄存器</w:t>
            </w:r>
            <w:r w:rsidRPr="00471988">
              <w:rPr>
                <w:szCs w:val="21"/>
              </w:rPr>
              <w:t>1</w:t>
            </w:r>
          </w:p>
        </w:tc>
        <w:tc>
          <w:tcPr>
            <w:tcW w:w="2368" w:type="dxa"/>
            <w:vAlign w:val="center"/>
          </w:tcPr>
          <w:p w14:paraId="1A9001D8" w14:textId="77777777" w:rsidR="009564B8" w:rsidRPr="00471988" w:rsidRDefault="009564B8" w:rsidP="00652D6C">
            <w:pPr>
              <w:pStyle w:val="TABLE0"/>
            </w:pPr>
            <w:r w:rsidRPr="00471988">
              <w:t>0x03</w:t>
            </w:r>
          </w:p>
        </w:tc>
      </w:tr>
      <w:tr w:rsidR="009564B8" w:rsidRPr="00471988" w14:paraId="73F891C6" w14:textId="77777777" w:rsidTr="00B12C77">
        <w:trPr>
          <w:trHeight w:val="20"/>
          <w:jc w:val="center"/>
        </w:trPr>
        <w:tc>
          <w:tcPr>
            <w:tcW w:w="1523" w:type="dxa"/>
            <w:vAlign w:val="center"/>
          </w:tcPr>
          <w:p w14:paraId="169363B3" w14:textId="77777777" w:rsidR="009564B8" w:rsidRPr="00471988" w:rsidRDefault="009564B8" w:rsidP="00652D6C">
            <w:pPr>
              <w:pStyle w:val="TABLE0"/>
            </w:pPr>
            <w:r w:rsidRPr="00471988">
              <w:t>SCICTL2</w:t>
            </w:r>
          </w:p>
        </w:tc>
        <w:tc>
          <w:tcPr>
            <w:tcW w:w="3025" w:type="dxa"/>
            <w:vAlign w:val="center"/>
          </w:tcPr>
          <w:p w14:paraId="2F648E37" w14:textId="77777777" w:rsidR="009564B8" w:rsidRPr="00471988" w:rsidRDefault="009564B8" w:rsidP="00652D6C">
            <w:pPr>
              <w:pStyle w:val="TABLE0"/>
              <w:rPr>
                <w:szCs w:val="21"/>
              </w:rPr>
            </w:pPr>
            <w:r w:rsidRPr="00471988">
              <w:rPr>
                <w:szCs w:val="21"/>
              </w:rPr>
              <w:t>控制寄存器</w:t>
            </w:r>
            <w:r w:rsidRPr="00471988">
              <w:rPr>
                <w:szCs w:val="21"/>
              </w:rPr>
              <w:t>2</w:t>
            </w:r>
          </w:p>
        </w:tc>
        <w:tc>
          <w:tcPr>
            <w:tcW w:w="2368" w:type="dxa"/>
            <w:vAlign w:val="center"/>
          </w:tcPr>
          <w:p w14:paraId="3FB092B2" w14:textId="77777777" w:rsidR="009564B8" w:rsidRPr="00471988" w:rsidRDefault="009564B8" w:rsidP="00652D6C">
            <w:pPr>
              <w:pStyle w:val="TABLE0"/>
            </w:pPr>
            <w:r w:rsidRPr="00471988">
              <w:t>0x03</w:t>
            </w:r>
          </w:p>
        </w:tc>
      </w:tr>
      <w:tr w:rsidR="009564B8" w:rsidRPr="00471988" w14:paraId="17FAE62E" w14:textId="77777777" w:rsidTr="00B12C77">
        <w:trPr>
          <w:trHeight w:val="20"/>
          <w:jc w:val="center"/>
        </w:trPr>
        <w:tc>
          <w:tcPr>
            <w:tcW w:w="1523" w:type="dxa"/>
            <w:vAlign w:val="center"/>
          </w:tcPr>
          <w:p w14:paraId="21FD5457" w14:textId="77777777" w:rsidR="009564B8" w:rsidRPr="00471988" w:rsidRDefault="009564B8" w:rsidP="00652D6C">
            <w:pPr>
              <w:pStyle w:val="TABLE0"/>
            </w:pPr>
            <w:r w:rsidRPr="00471988">
              <w:t>SCIHBAUD</w:t>
            </w:r>
          </w:p>
        </w:tc>
        <w:tc>
          <w:tcPr>
            <w:tcW w:w="3025" w:type="dxa"/>
            <w:vAlign w:val="center"/>
          </w:tcPr>
          <w:p w14:paraId="0E994761" w14:textId="77777777" w:rsidR="009564B8" w:rsidRPr="00471988" w:rsidRDefault="009564B8" w:rsidP="00652D6C">
            <w:pPr>
              <w:pStyle w:val="TABLE0"/>
              <w:rPr>
                <w:szCs w:val="21"/>
              </w:rPr>
            </w:pPr>
            <w:r w:rsidRPr="00471988">
              <w:rPr>
                <w:szCs w:val="21"/>
              </w:rPr>
              <w:t>波特率寄存器（高）</w:t>
            </w:r>
          </w:p>
        </w:tc>
        <w:tc>
          <w:tcPr>
            <w:tcW w:w="2368" w:type="dxa"/>
            <w:vAlign w:val="center"/>
          </w:tcPr>
          <w:p w14:paraId="29540970" w14:textId="77777777" w:rsidR="009564B8" w:rsidRPr="00471988" w:rsidRDefault="009564B8" w:rsidP="00652D6C">
            <w:pPr>
              <w:pStyle w:val="TABLE0"/>
            </w:pPr>
            <w:r w:rsidRPr="00471988">
              <w:t>0x00</w:t>
            </w:r>
          </w:p>
        </w:tc>
      </w:tr>
      <w:tr w:rsidR="009564B8" w:rsidRPr="00471988" w14:paraId="0C638046" w14:textId="77777777" w:rsidTr="00B12C77">
        <w:trPr>
          <w:trHeight w:val="20"/>
          <w:jc w:val="center"/>
        </w:trPr>
        <w:tc>
          <w:tcPr>
            <w:tcW w:w="1523" w:type="dxa"/>
            <w:vAlign w:val="center"/>
          </w:tcPr>
          <w:p w14:paraId="0F5D3A0C" w14:textId="77777777" w:rsidR="009564B8" w:rsidRPr="00471988" w:rsidRDefault="009564B8" w:rsidP="00652D6C">
            <w:pPr>
              <w:pStyle w:val="TABLE0"/>
            </w:pPr>
            <w:r w:rsidRPr="00471988">
              <w:t>SCILBAUD</w:t>
            </w:r>
          </w:p>
        </w:tc>
        <w:tc>
          <w:tcPr>
            <w:tcW w:w="3025" w:type="dxa"/>
            <w:vAlign w:val="center"/>
          </w:tcPr>
          <w:p w14:paraId="06888ED8" w14:textId="77777777" w:rsidR="009564B8" w:rsidRPr="00471988" w:rsidRDefault="009564B8" w:rsidP="00652D6C">
            <w:pPr>
              <w:pStyle w:val="TABLE0"/>
              <w:rPr>
                <w:szCs w:val="21"/>
              </w:rPr>
            </w:pPr>
            <w:r w:rsidRPr="00471988">
              <w:rPr>
                <w:szCs w:val="21"/>
              </w:rPr>
              <w:t>波特率寄存器（低）</w:t>
            </w:r>
          </w:p>
        </w:tc>
        <w:tc>
          <w:tcPr>
            <w:tcW w:w="2368" w:type="dxa"/>
            <w:vAlign w:val="center"/>
          </w:tcPr>
          <w:p w14:paraId="3FDC9596" w14:textId="77777777" w:rsidR="009564B8" w:rsidRPr="00471988" w:rsidRDefault="009564B8" w:rsidP="00652D6C">
            <w:pPr>
              <w:pStyle w:val="TABLE0"/>
            </w:pPr>
            <w:r w:rsidRPr="00471988">
              <w:t>0x1C</w:t>
            </w:r>
          </w:p>
        </w:tc>
      </w:tr>
    </w:tbl>
    <w:p w14:paraId="151ED1A7" w14:textId="77777777" w:rsidR="009564B8" w:rsidRPr="00471988" w:rsidRDefault="009564B8" w:rsidP="001370DF">
      <w:pPr>
        <w:pStyle w:val="4"/>
        <w:spacing w:before="120" w:after="120"/>
      </w:pPr>
      <w:r w:rsidRPr="00471988">
        <w:t>设计方法</w:t>
      </w:r>
    </w:p>
    <w:p w14:paraId="5A5DABDD" w14:textId="7EC81595" w:rsidR="009564B8" w:rsidRPr="00652D6C" w:rsidRDefault="009564B8" w:rsidP="00E30B66">
      <w:pPr>
        <w:ind w:firstLine="480"/>
      </w:pPr>
      <w:bookmarkStart w:id="119" w:name="OLE_LINK18"/>
      <w:bookmarkStart w:id="120" w:name="OLE_LINK19"/>
      <w:r w:rsidRPr="00471988">
        <w:t>初始化中断模块的设计方法</w:t>
      </w:r>
      <w:bookmarkEnd w:id="119"/>
      <w:bookmarkEnd w:id="120"/>
      <w:r w:rsidRPr="00471988">
        <w:t>见</w:t>
      </w:r>
      <w:r w:rsidR="00652D6C">
        <w:fldChar w:fldCharType="begin"/>
      </w:r>
      <w:r w:rsidR="00652D6C">
        <w:instrText xml:space="preserve"> REF _Ref147994564 \h </w:instrText>
      </w:r>
      <w:r w:rsidR="00652D6C">
        <w:fldChar w:fldCharType="separate"/>
      </w:r>
      <w:r w:rsidR="00702469">
        <w:rPr>
          <w:rFonts w:hint="eastAsia"/>
        </w:rPr>
        <w:t>表</w:t>
      </w:r>
      <w:r w:rsidR="00702469">
        <w:rPr>
          <w:rFonts w:hint="eastAsia"/>
        </w:rPr>
        <w:t xml:space="preserve"> </w:t>
      </w:r>
      <w:r w:rsidR="00702469">
        <w:rPr>
          <w:noProof/>
        </w:rPr>
        <w:t>20</w:t>
      </w:r>
      <w:r w:rsidR="00652D6C">
        <w:fldChar w:fldCharType="end"/>
      </w:r>
      <w:r w:rsidRPr="00471988">
        <w:t>。</w:t>
      </w:r>
    </w:p>
    <w:p w14:paraId="56971FF7" w14:textId="2372D736" w:rsidR="00652D6C" w:rsidRDefault="00652D6C" w:rsidP="00652D6C">
      <w:pPr>
        <w:pStyle w:val="aff8"/>
        <w:keepNext/>
        <w:spacing w:before="72" w:after="120"/>
      </w:pPr>
      <w:bookmarkStart w:id="121" w:name="_Ref147994564"/>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20</w:t>
      </w:r>
      <w:r>
        <w:fldChar w:fldCharType="end"/>
      </w:r>
      <w:bookmarkEnd w:id="121"/>
      <w:r>
        <w:t xml:space="preserve"> </w:t>
      </w:r>
      <w:r w:rsidRPr="00412AC3">
        <w:rPr>
          <w:rFonts w:hint="eastAsia"/>
        </w:rPr>
        <w:t>初始化</w:t>
      </w:r>
      <w:r w:rsidRPr="00412AC3">
        <w:t>SCI模块的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25BEA73A" w14:textId="77777777" w:rsidTr="00B12C77">
        <w:trPr>
          <w:trHeight w:val="20"/>
          <w:jc w:val="center"/>
        </w:trPr>
        <w:tc>
          <w:tcPr>
            <w:tcW w:w="5368" w:type="dxa"/>
            <w:vAlign w:val="center"/>
          </w:tcPr>
          <w:p w14:paraId="7EB22908" w14:textId="77777777" w:rsidR="009564B8" w:rsidRPr="00471988" w:rsidRDefault="009564B8" w:rsidP="00652D6C">
            <w:pPr>
              <w:pStyle w:val="TABLE0"/>
              <w:jc w:val="both"/>
            </w:pPr>
            <w:r w:rsidRPr="00471988">
              <w:t>CSU</w:t>
            </w:r>
            <w:r w:rsidRPr="00471988">
              <w:t>名称：初始化</w:t>
            </w:r>
            <w:r w:rsidRPr="00471988">
              <w:t>SCI</w:t>
            </w:r>
            <w:r w:rsidRPr="00471988">
              <w:t>模块</w:t>
            </w:r>
          </w:p>
        </w:tc>
        <w:tc>
          <w:tcPr>
            <w:tcW w:w="2821" w:type="dxa"/>
            <w:vAlign w:val="center"/>
          </w:tcPr>
          <w:p w14:paraId="13DD241A" w14:textId="77777777" w:rsidR="009564B8" w:rsidRPr="00471988" w:rsidRDefault="009564B8" w:rsidP="00652D6C">
            <w:pPr>
              <w:pStyle w:val="TABLE0"/>
              <w:jc w:val="both"/>
            </w:pPr>
            <w:r w:rsidRPr="00471988">
              <w:t>CSU</w:t>
            </w:r>
            <w:r w:rsidRPr="00471988">
              <w:t>标识：</w:t>
            </w:r>
            <w:proofErr w:type="spellStart"/>
            <w:r w:rsidRPr="00471988">
              <w:t>initSCI</w:t>
            </w:r>
            <w:proofErr w:type="spellEnd"/>
          </w:p>
        </w:tc>
      </w:tr>
      <w:tr w:rsidR="009564B8" w:rsidRPr="00471988" w14:paraId="21611E7C" w14:textId="77777777" w:rsidTr="00B12C77">
        <w:trPr>
          <w:trHeight w:val="20"/>
          <w:jc w:val="center"/>
        </w:trPr>
        <w:tc>
          <w:tcPr>
            <w:tcW w:w="8189" w:type="dxa"/>
            <w:gridSpan w:val="2"/>
            <w:vAlign w:val="center"/>
          </w:tcPr>
          <w:p w14:paraId="1E22353D" w14:textId="77777777" w:rsidR="009564B8" w:rsidRPr="00471988" w:rsidRDefault="009564B8" w:rsidP="00652D6C">
            <w:pPr>
              <w:pStyle w:val="TABLE0"/>
              <w:jc w:val="both"/>
            </w:pPr>
            <w:r w:rsidRPr="00471988">
              <w:t>功能：初始化</w:t>
            </w:r>
            <w:r w:rsidRPr="00471988">
              <w:t>SCI</w:t>
            </w:r>
            <w:r w:rsidRPr="00471988">
              <w:t>模块寄存器。</w:t>
            </w:r>
          </w:p>
        </w:tc>
      </w:tr>
      <w:tr w:rsidR="009564B8" w:rsidRPr="00471988" w14:paraId="64527F53" w14:textId="77777777" w:rsidTr="00B12C77">
        <w:trPr>
          <w:trHeight w:val="20"/>
          <w:jc w:val="center"/>
        </w:trPr>
        <w:tc>
          <w:tcPr>
            <w:tcW w:w="8189" w:type="dxa"/>
            <w:gridSpan w:val="2"/>
            <w:vAlign w:val="center"/>
          </w:tcPr>
          <w:p w14:paraId="25DB2CCD" w14:textId="77777777" w:rsidR="009564B8" w:rsidRPr="00471988" w:rsidRDefault="009564B8" w:rsidP="00652D6C">
            <w:pPr>
              <w:pStyle w:val="TABLE0"/>
              <w:jc w:val="both"/>
            </w:pPr>
            <w:r w:rsidRPr="00471988">
              <w:t>输入数据：相关寄存器。</w:t>
            </w:r>
          </w:p>
        </w:tc>
      </w:tr>
      <w:tr w:rsidR="009564B8" w:rsidRPr="00471988" w14:paraId="24649F8E" w14:textId="77777777" w:rsidTr="00B12C77">
        <w:trPr>
          <w:trHeight w:val="20"/>
          <w:jc w:val="center"/>
        </w:trPr>
        <w:tc>
          <w:tcPr>
            <w:tcW w:w="8189" w:type="dxa"/>
            <w:gridSpan w:val="2"/>
            <w:vAlign w:val="center"/>
          </w:tcPr>
          <w:p w14:paraId="4BEB7E99" w14:textId="77777777" w:rsidR="009564B8" w:rsidRPr="00471988" w:rsidRDefault="009564B8" w:rsidP="00652D6C">
            <w:pPr>
              <w:pStyle w:val="TABLE0"/>
              <w:jc w:val="both"/>
            </w:pPr>
            <w:r w:rsidRPr="00471988">
              <w:t>根据串行通信接口相关寄存器配置</w:t>
            </w:r>
            <w:r w:rsidRPr="00471988">
              <w:t>SCI</w:t>
            </w:r>
            <w:r w:rsidRPr="00471988">
              <w:t>各寄存器的值，包括数据字格式、波特率、工作模式等。</w:t>
            </w:r>
          </w:p>
        </w:tc>
      </w:tr>
      <w:tr w:rsidR="009564B8" w:rsidRPr="00471988" w14:paraId="03546C37" w14:textId="77777777" w:rsidTr="00B12C77">
        <w:trPr>
          <w:trHeight w:val="20"/>
          <w:jc w:val="center"/>
        </w:trPr>
        <w:tc>
          <w:tcPr>
            <w:tcW w:w="8189" w:type="dxa"/>
            <w:gridSpan w:val="2"/>
            <w:vAlign w:val="center"/>
          </w:tcPr>
          <w:p w14:paraId="4349DA9C" w14:textId="77777777" w:rsidR="009564B8" w:rsidRPr="00471988" w:rsidRDefault="009564B8" w:rsidP="00652D6C">
            <w:pPr>
              <w:pStyle w:val="TABLE0"/>
              <w:jc w:val="both"/>
            </w:pPr>
            <w:r w:rsidRPr="00471988">
              <w:t>输出数据：无。</w:t>
            </w:r>
          </w:p>
        </w:tc>
      </w:tr>
    </w:tbl>
    <w:p w14:paraId="12DDCF2C" w14:textId="77777777" w:rsidR="009564B8" w:rsidRPr="00471988" w:rsidRDefault="009564B8" w:rsidP="001370DF">
      <w:pPr>
        <w:pStyle w:val="4"/>
        <w:spacing w:before="120" w:after="120"/>
      </w:pPr>
      <w:r w:rsidRPr="00471988">
        <w:t>程序逻辑</w:t>
      </w:r>
    </w:p>
    <w:p w14:paraId="62618859" w14:textId="49D1AF81" w:rsidR="009564B8" w:rsidRPr="00471988" w:rsidRDefault="009564B8" w:rsidP="00E30B66">
      <w:pPr>
        <w:ind w:firstLine="480"/>
      </w:pPr>
      <w:r w:rsidRPr="00471988">
        <w:t>初始化</w:t>
      </w:r>
      <w:r w:rsidRPr="00471988">
        <w:t>SCI</w:t>
      </w:r>
      <w:r w:rsidRPr="00471988">
        <w:t>模块的设计流程如</w:t>
      </w:r>
      <w:r w:rsidR="00652D6C">
        <w:fldChar w:fldCharType="begin"/>
      </w:r>
      <w:r w:rsidR="00652D6C">
        <w:instrText xml:space="preserve"> REF _Ref147994608 \h </w:instrText>
      </w:r>
      <w:r w:rsidR="00652D6C">
        <w:fldChar w:fldCharType="separate"/>
      </w:r>
      <w:r w:rsidR="00702469">
        <w:rPr>
          <w:rFonts w:hint="eastAsia"/>
        </w:rPr>
        <w:t>图</w:t>
      </w:r>
      <w:r w:rsidR="00702469">
        <w:rPr>
          <w:rFonts w:hint="eastAsia"/>
        </w:rPr>
        <w:t xml:space="preserve"> </w:t>
      </w:r>
      <w:r w:rsidR="00702469">
        <w:rPr>
          <w:noProof/>
        </w:rPr>
        <w:t>8</w:t>
      </w:r>
      <w:r w:rsidR="00652D6C">
        <w:fldChar w:fldCharType="end"/>
      </w:r>
      <w:r w:rsidRPr="00471988">
        <w:t>所示。</w:t>
      </w:r>
    </w:p>
    <w:p w14:paraId="52B8B578" w14:textId="77777777" w:rsidR="00652D6C" w:rsidRDefault="009564B8" w:rsidP="00652D6C">
      <w:pPr>
        <w:pStyle w:val="TABLE0"/>
        <w:keepNext/>
      </w:pPr>
      <w:r w:rsidRPr="00471988">
        <w:object w:dxaOrig="2420" w:dyaOrig="5240" w14:anchorId="0EBEB40E">
          <v:shape id="对象 53" o:spid="_x0000_i1065" type="#_x0000_t75" style="width:90.75pt;height:195.75pt;mso-position-horizontal-relative:page;mso-position-vertical-relative:page" o:ole="">
            <v:fill o:detectmouseclick="t"/>
            <v:imagedata r:id="rId78" o:title=""/>
            <o:lock v:ext="edit" aspectratio="f"/>
          </v:shape>
          <o:OLEObject Type="Embed" ProgID="Visio.Drawing.11" ShapeID="对象 53" DrawAspect="Content" ObjectID="_1759307713" r:id="rId79">
            <o:FieldCodes>\* MERGEFORMAT</o:FieldCodes>
          </o:OLEObject>
        </w:object>
      </w:r>
    </w:p>
    <w:p w14:paraId="13168F18" w14:textId="6C486DE6" w:rsidR="009564B8" w:rsidRPr="00652D6C" w:rsidRDefault="00652D6C" w:rsidP="00652D6C">
      <w:pPr>
        <w:pStyle w:val="aff8"/>
        <w:spacing w:before="72" w:after="120"/>
      </w:pPr>
      <w:bookmarkStart w:id="122" w:name="_Ref147994608"/>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8</w:t>
      </w:r>
      <w:r>
        <w:fldChar w:fldCharType="end"/>
      </w:r>
      <w:bookmarkEnd w:id="122"/>
      <w:r>
        <w:t xml:space="preserve"> </w:t>
      </w:r>
      <w:r w:rsidRPr="002C0FC4">
        <w:rPr>
          <w:rFonts w:hint="eastAsia"/>
        </w:rPr>
        <w:t>初始化</w:t>
      </w:r>
      <w:r w:rsidRPr="002C0FC4">
        <w:t>SCI模块</w:t>
      </w:r>
    </w:p>
    <w:p w14:paraId="637C3EAB" w14:textId="17F3F3AB" w:rsidR="009564B8" w:rsidRPr="00471988" w:rsidRDefault="009564B8" w:rsidP="001370DF">
      <w:pPr>
        <w:pStyle w:val="3"/>
        <w:spacing w:before="120" w:after="120"/>
      </w:pPr>
      <w:bookmarkStart w:id="123" w:name="_Toc148640848"/>
      <w:r w:rsidRPr="00471988">
        <w:t>SM_DY_0001_04</w:t>
      </w:r>
      <w:r w:rsidRPr="00471988">
        <w:t>初始化</w:t>
      </w:r>
      <w:r w:rsidRPr="00471988">
        <w:t>I/O</w:t>
      </w:r>
      <w:r w:rsidRPr="00471988">
        <w:t>模块设计</w:t>
      </w:r>
      <w:bookmarkEnd w:id="123"/>
    </w:p>
    <w:p w14:paraId="307D13BE" w14:textId="77777777" w:rsidR="009564B8" w:rsidRPr="00471988" w:rsidRDefault="009564B8" w:rsidP="001370DF">
      <w:pPr>
        <w:pStyle w:val="4"/>
        <w:spacing w:before="120" w:after="120"/>
      </w:pPr>
      <w:r w:rsidRPr="00471988">
        <w:t>输入元素</w:t>
      </w:r>
    </w:p>
    <w:p w14:paraId="496B2FE6" w14:textId="77777777" w:rsidR="009564B8" w:rsidRPr="00471988" w:rsidRDefault="009564B8" w:rsidP="00E30B66">
      <w:pPr>
        <w:ind w:firstLine="480"/>
      </w:pPr>
      <w:r w:rsidRPr="00471988">
        <w:t>初始化</w:t>
      </w:r>
      <w:r w:rsidRPr="00471988">
        <w:t>IO</w:t>
      </w:r>
      <w:r w:rsidRPr="00471988">
        <w:t>模块是对</w:t>
      </w:r>
      <w:r w:rsidRPr="00471988">
        <w:t>DSP</w:t>
      </w:r>
      <w:r w:rsidRPr="00471988">
        <w:t>的信号输入、信号输出等</w:t>
      </w:r>
      <w:r w:rsidRPr="00471988">
        <w:t>IO</w:t>
      </w:r>
      <w:r w:rsidRPr="00471988">
        <w:t>进行初始化配置，无输入元</w:t>
      </w:r>
      <w:r w:rsidRPr="00471988">
        <w:lastRenderedPageBreak/>
        <w:t>素。</w:t>
      </w:r>
    </w:p>
    <w:p w14:paraId="30195629" w14:textId="77777777" w:rsidR="009564B8" w:rsidRPr="00471988" w:rsidRDefault="009564B8" w:rsidP="001370DF">
      <w:pPr>
        <w:pStyle w:val="4"/>
        <w:spacing w:before="120" w:after="120"/>
      </w:pPr>
      <w:r w:rsidRPr="00471988">
        <w:t>输出元素</w:t>
      </w:r>
    </w:p>
    <w:p w14:paraId="570B20EF" w14:textId="6F016E48" w:rsidR="009564B8" w:rsidRPr="00471988" w:rsidRDefault="009564B8" w:rsidP="00E30B66">
      <w:pPr>
        <w:ind w:firstLine="480"/>
      </w:pPr>
      <w:r w:rsidRPr="00471988">
        <w:t>初始化</w:t>
      </w:r>
      <w:r w:rsidRPr="00471988">
        <w:t>IO</w:t>
      </w:r>
      <w:r w:rsidRPr="00471988">
        <w:t>模块是对</w:t>
      </w:r>
      <w:r w:rsidRPr="00471988">
        <w:t>DSP</w:t>
      </w:r>
      <w:r w:rsidRPr="00471988">
        <w:t>的</w:t>
      </w:r>
      <w:r w:rsidRPr="00471988">
        <w:t>GPIO</w:t>
      </w:r>
      <w:r w:rsidRPr="00471988">
        <w:t>寄存器进行配置，输出元素见</w:t>
      </w:r>
      <w:r w:rsidR="009D60D6">
        <w:fldChar w:fldCharType="begin"/>
      </w:r>
      <w:r w:rsidR="009D60D6">
        <w:instrText xml:space="preserve"> REF _Ref148360569 \h </w:instrText>
      </w:r>
      <w:r w:rsidR="009D60D6">
        <w:fldChar w:fldCharType="separate"/>
      </w:r>
      <w:r w:rsidR="00702469">
        <w:rPr>
          <w:rFonts w:hint="eastAsia"/>
        </w:rPr>
        <w:t>表</w:t>
      </w:r>
      <w:r w:rsidR="00702469">
        <w:rPr>
          <w:rFonts w:hint="eastAsia"/>
        </w:rPr>
        <w:t xml:space="preserve"> </w:t>
      </w:r>
      <w:r w:rsidR="00702469">
        <w:rPr>
          <w:noProof/>
        </w:rPr>
        <w:t>21</w:t>
      </w:r>
      <w:r w:rsidR="009D60D6">
        <w:fldChar w:fldCharType="end"/>
      </w:r>
      <w:r w:rsidRPr="00471988">
        <w:t>。</w:t>
      </w:r>
    </w:p>
    <w:p w14:paraId="194393A7" w14:textId="2486E92B" w:rsidR="009D60D6" w:rsidRDefault="009D60D6" w:rsidP="009D60D6">
      <w:pPr>
        <w:pStyle w:val="aff8"/>
        <w:keepNext/>
        <w:spacing w:before="72" w:after="120"/>
      </w:pPr>
      <w:bookmarkStart w:id="124" w:name="_Ref148360569"/>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21</w:t>
      </w:r>
      <w:r>
        <w:fldChar w:fldCharType="end"/>
      </w:r>
      <w:bookmarkEnd w:id="124"/>
      <w:r>
        <w:t xml:space="preserve"> </w:t>
      </w:r>
      <w:r>
        <w:rPr>
          <w:rFonts w:hint="eastAsia"/>
        </w:rPr>
        <w:t>初始化GPIO输出元素</w:t>
      </w:r>
    </w:p>
    <w:tbl>
      <w:tblPr>
        <w:tblStyle w:val="affff2"/>
        <w:tblW w:w="0" w:type="auto"/>
        <w:jc w:val="center"/>
        <w:tblLayout w:type="fixed"/>
        <w:tblLook w:val="0000" w:firstRow="0" w:lastRow="0" w:firstColumn="0" w:lastColumn="0" w:noHBand="0" w:noVBand="0"/>
      </w:tblPr>
      <w:tblGrid>
        <w:gridCol w:w="1523"/>
        <w:gridCol w:w="3023"/>
        <w:gridCol w:w="2366"/>
      </w:tblGrid>
      <w:tr w:rsidR="009564B8" w:rsidRPr="00471988" w14:paraId="4AF248C3" w14:textId="77777777" w:rsidTr="00B12C77">
        <w:trPr>
          <w:trHeight w:val="227"/>
          <w:jc w:val="center"/>
        </w:trPr>
        <w:tc>
          <w:tcPr>
            <w:tcW w:w="1523" w:type="dxa"/>
          </w:tcPr>
          <w:p w14:paraId="25B6930D" w14:textId="77777777" w:rsidR="009564B8" w:rsidRPr="00471988" w:rsidRDefault="009564B8" w:rsidP="009D60D6">
            <w:pPr>
              <w:pStyle w:val="TABLE0"/>
            </w:pPr>
            <w:r w:rsidRPr="00471988">
              <w:t>元素标识</w:t>
            </w:r>
          </w:p>
        </w:tc>
        <w:tc>
          <w:tcPr>
            <w:tcW w:w="3023" w:type="dxa"/>
          </w:tcPr>
          <w:p w14:paraId="6834100B" w14:textId="77777777" w:rsidR="009564B8" w:rsidRPr="00471988" w:rsidRDefault="009564B8" w:rsidP="009D60D6">
            <w:pPr>
              <w:pStyle w:val="TABLE0"/>
            </w:pPr>
            <w:r w:rsidRPr="00471988">
              <w:t>描述</w:t>
            </w:r>
          </w:p>
        </w:tc>
        <w:tc>
          <w:tcPr>
            <w:tcW w:w="2366" w:type="dxa"/>
          </w:tcPr>
          <w:p w14:paraId="30586A49" w14:textId="77777777" w:rsidR="009564B8" w:rsidRPr="00471988" w:rsidRDefault="009564B8" w:rsidP="009D60D6">
            <w:pPr>
              <w:pStyle w:val="TABLE0"/>
            </w:pPr>
            <w:r w:rsidRPr="00471988">
              <w:t>初始值</w:t>
            </w:r>
          </w:p>
        </w:tc>
      </w:tr>
      <w:tr w:rsidR="009564B8" w:rsidRPr="00471988" w14:paraId="68354818" w14:textId="77777777" w:rsidTr="00B12C77">
        <w:trPr>
          <w:trHeight w:val="227"/>
          <w:jc w:val="center"/>
        </w:trPr>
        <w:tc>
          <w:tcPr>
            <w:tcW w:w="1523" w:type="dxa"/>
          </w:tcPr>
          <w:p w14:paraId="4BDE3D4D" w14:textId="77777777" w:rsidR="009564B8" w:rsidRPr="00471988" w:rsidRDefault="009564B8" w:rsidP="009D60D6">
            <w:pPr>
              <w:pStyle w:val="TABLE0"/>
            </w:pPr>
            <w:r w:rsidRPr="00471988">
              <w:t>GPFMUX</w:t>
            </w:r>
          </w:p>
        </w:tc>
        <w:tc>
          <w:tcPr>
            <w:tcW w:w="3023" w:type="dxa"/>
          </w:tcPr>
          <w:p w14:paraId="27E2925C" w14:textId="77777777" w:rsidR="009564B8" w:rsidRPr="00471988" w:rsidRDefault="009564B8" w:rsidP="009D60D6">
            <w:pPr>
              <w:pStyle w:val="TABLE0"/>
            </w:pPr>
            <w:r w:rsidRPr="00471988">
              <w:t>复用控制寄存器</w:t>
            </w:r>
          </w:p>
        </w:tc>
        <w:tc>
          <w:tcPr>
            <w:tcW w:w="2366" w:type="dxa"/>
          </w:tcPr>
          <w:p w14:paraId="3A158FAA" w14:textId="77777777" w:rsidR="009564B8" w:rsidRPr="00471988" w:rsidRDefault="009564B8" w:rsidP="009D60D6">
            <w:pPr>
              <w:pStyle w:val="TABLE0"/>
            </w:pPr>
            <w:r w:rsidRPr="00471988">
              <w:t>0x003F</w:t>
            </w:r>
          </w:p>
        </w:tc>
      </w:tr>
      <w:tr w:rsidR="009564B8" w:rsidRPr="00471988" w14:paraId="1F6B53FD" w14:textId="77777777" w:rsidTr="00B12C77">
        <w:trPr>
          <w:trHeight w:val="227"/>
          <w:jc w:val="center"/>
        </w:trPr>
        <w:tc>
          <w:tcPr>
            <w:tcW w:w="1523" w:type="dxa"/>
          </w:tcPr>
          <w:p w14:paraId="5F1BAAAA" w14:textId="77777777" w:rsidR="009564B8" w:rsidRPr="00471988" w:rsidRDefault="009564B8" w:rsidP="009D60D6">
            <w:pPr>
              <w:pStyle w:val="TABLE0"/>
            </w:pPr>
            <w:r w:rsidRPr="00471988">
              <w:t>GPFDIR</w:t>
            </w:r>
          </w:p>
        </w:tc>
        <w:tc>
          <w:tcPr>
            <w:tcW w:w="3023" w:type="dxa"/>
          </w:tcPr>
          <w:p w14:paraId="436F35D1" w14:textId="77777777" w:rsidR="009564B8" w:rsidRPr="00471988" w:rsidRDefault="009564B8" w:rsidP="009D60D6">
            <w:pPr>
              <w:pStyle w:val="TABLE0"/>
            </w:pPr>
            <w:r w:rsidRPr="00471988">
              <w:t>方向控制寄存器</w:t>
            </w:r>
          </w:p>
        </w:tc>
        <w:tc>
          <w:tcPr>
            <w:tcW w:w="2366" w:type="dxa"/>
          </w:tcPr>
          <w:p w14:paraId="1C7068A5" w14:textId="77777777" w:rsidR="009564B8" w:rsidRPr="00471988" w:rsidRDefault="009564B8" w:rsidP="009D60D6">
            <w:pPr>
              <w:pStyle w:val="TABLE0"/>
            </w:pPr>
            <w:r w:rsidRPr="00471988">
              <w:t>0x003F</w:t>
            </w:r>
          </w:p>
        </w:tc>
      </w:tr>
    </w:tbl>
    <w:p w14:paraId="597F4046" w14:textId="77777777" w:rsidR="009564B8" w:rsidRPr="00471988" w:rsidRDefault="009564B8" w:rsidP="001370DF">
      <w:pPr>
        <w:pStyle w:val="4"/>
        <w:spacing w:before="120" w:after="120"/>
      </w:pPr>
      <w:r w:rsidRPr="00471988">
        <w:t>设计方法</w:t>
      </w:r>
    </w:p>
    <w:p w14:paraId="64931679" w14:textId="43BF793C" w:rsidR="009564B8" w:rsidRPr="00471988" w:rsidRDefault="009564B8" w:rsidP="00E30B66">
      <w:pPr>
        <w:ind w:firstLine="480"/>
        <w:rPr>
          <w:sz w:val="21"/>
        </w:rPr>
      </w:pPr>
      <w:r w:rsidRPr="00471988">
        <w:t>初始化</w:t>
      </w:r>
      <w:r w:rsidRPr="00471988">
        <w:t>IO</w:t>
      </w:r>
      <w:r w:rsidRPr="00471988">
        <w:t>模块的设计方法见</w:t>
      </w:r>
      <w:r w:rsidR="009D60D6">
        <w:fldChar w:fldCharType="begin"/>
      </w:r>
      <w:r w:rsidR="009D60D6">
        <w:instrText xml:space="preserve"> REF _Ref148360628 \h </w:instrText>
      </w:r>
      <w:r w:rsidR="009D60D6">
        <w:fldChar w:fldCharType="separate"/>
      </w:r>
      <w:r w:rsidR="00702469">
        <w:rPr>
          <w:rFonts w:hint="eastAsia"/>
        </w:rPr>
        <w:t>表</w:t>
      </w:r>
      <w:r w:rsidR="00702469">
        <w:rPr>
          <w:rFonts w:hint="eastAsia"/>
        </w:rPr>
        <w:t xml:space="preserve"> </w:t>
      </w:r>
      <w:r w:rsidR="00702469">
        <w:rPr>
          <w:noProof/>
        </w:rPr>
        <w:t>22</w:t>
      </w:r>
      <w:r w:rsidR="009D60D6">
        <w:fldChar w:fldCharType="end"/>
      </w:r>
      <w:r w:rsidRPr="00471988">
        <w:t>。</w:t>
      </w:r>
    </w:p>
    <w:p w14:paraId="305F38F4" w14:textId="3A6B4DBA" w:rsidR="009D60D6" w:rsidRDefault="009D60D6" w:rsidP="009D60D6">
      <w:pPr>
        <w:pStyle w:val="aff8"/>
        <w:keepNext/>
        <w:spacing w:before="72" w:after="120"/>
      </w:pPr>
      <w:bookmarkStart w:id="125" w:name="_Ref148360628"/>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22</w:t>
      </w:r>
      <w:r>
        <w:fldChar w:fldCharType="end"/>
      </w:r>
      <w:bookmarkEnd w:id="125"/>
      <w:r>
        <w:t xml:space="preserve"> </w:t>
      </w:r>
      <w:r w:rsidRPr="00AB14B4">
        <w:rPr>
          <w:rFonts w:hint="eastAsia"/>
        </w:rPr>
        <w:t>初始化</w:t>
      </w:r>
      <w:r w:rsidRPr="00AB14B4">
        <w:t>GPIO设计方法</w:t>
      </w:r>
    </w:p>
    <w:tbl>
      <w:tblPr>
        <w:tblStyle w:val="affff2"/>
        <w:tblW w:w="0" w:type="auto"/>
        <w:jc w:val="center"/>
        <w:tblLayout w:type="fixed"/>
        <w:tblLook w:val="0000" w:firstRow="0" w:lastRow="0" w:firstColumn="0" w:lastColumn="0" w:noHBand="0" w:noVBand="0"/>
      </w:tblPr>
      <w:tblGrid>
        <w:gridCol w:w="5368"/>
        <w:gridCol w:w="2821"/>
      </w:tblGrid>
      <w:tr w:rsidR="009564B8" w:rsidRPr="00471988" w14:paraId="06C67C8E" w14:textId="77777777" w:rsidTr="00461DEA">
        <w:trPr>
          <w:trHeight w:val="20"/>
          <w:jc w:val="center"/>
        </w:trPr>
        <w:tc>
          <w:tcPr>
            <w:tcW w:w="5368" w:type="dxa"/>
          </w:tcPr>
          <w:p w14:paraId="79D208C8" w14:textId="77777777" w:rsidR="009564B8" w:rsidRPr="00471988" w:rsidRDefault="009564B8" w:rsidP="009D60D6">
            <w:pPr>
              <w:pStyle w:val="TABLE0"/>
              <w:jc w:val="both"/>
            </w:pPr>
            <w:r w:rsidRPr="00471988">
              <w:t>CSU</w:t>
            </w:r>
            <w:r w:rsidRPr="00471988">
              <w:t>名称：初始化</w:t>
            </w:r>
            <w:r w:rsidRPr="00471988">
              <w:t>I/O</w:t>
            </w:r>
            <w:r w:rsidRPr="00471988">
              <w:t>模块</w:t>
            </w:r>
          </w:p>
        </w:tc>
        <w:tc>
          <w:tcPr>
            <w:tcW w:w="2821" w:type="dxa"/>
          </w:tcPr>
          <w:p w14:paraId="09A7D5EC" w14:textId="77777777" w:rsidR="009564B8" w:rsidRPr="00471988" w:rsidRDefault="009564B8" w:rsidP="009D60D6">
            <w:pPr>
              <w:pStyle w:val="TABLE0"/>
              <w:jc w:val="both"/>
            </w:pPr>
            <w:r w:rsidRPr="00471988">
              <w:t>CSU</w:t>
            </w:r>
            <w:r w:rsidRPr="00471988">
              <w:t>标识：</w:t>
            </w:r>
            <w:proofErr w:type="spellStart"/>
            <w:r w:rsidRPr="00471988">
              <w:t>InitGPIO</w:t>
            </w:r>
            <w:proofErr w:type="spellEnd"/>
          </w:p>
        </w:tc>
      </w:tr>
      <w:tr w:rsidR="009564B8" w:rsidRPr="00471988" w14:paraId="60352C2F" w14:textId="77777777" w:rsidTr="00461DEA">
        <w:trPr>
          <w:trHeight w:val="20"/>
          <w:jc w:val="center"/>
        </w:trPr>
        <w:tc>
          <w:tcPr>
            <w:tcW w:w="8189" w:type="dxa"/>
            <w:gridSpan w:val="2"/>
          </w:tcPr>
          <w:p w14:paraId="07A50172" w14:textId="77777777" w:rsidR="009564B8" w:rsidRPr="00471988" w:rsidRDefault="009564B8" w:rsidP="009D60D6">
            <w:pPr>
              <w:pStyle w:val="TABLE0"/>
              <w:jc w:val="both"/>
            </w:pPr>
            <w:r w:rsidRPr="00471988">
              <w:t>功能：初始化</w:t>
            </w:r>
            <w:r w:rsidRPr="00471988">
              <w:t>I/O</w:t>
            </w:r>
            <w:r w:rsidRPr="00471988">
              <w:t>模块寄存器。</w:t>
            </w:r>
          </w:p>
        </w:tc>
      </w:tr>
      <w:tr w:rsidR="009564B8" w:rsidRPr="00471988" w14:paraId="04BF5FB6" w14:textId="77777777" w:rsidTr="00461DEA">
        <w:trPr>
          <w:trHeight w:val="20"/>
          <w:jc w:val="center"/>
        </w:trPr>
        <w:tc>
          <w:tcPr>
            <w:tcW w:w="8189" w:type="dxa"/>
            <w:gridSpan w:val="2"/>
          </w:tcPr>
          <w:p w14:paraId="72ECE2A2" w14:textId="77777777" w:rsidR="009564B8" w:rsidRPr="00471988" w:rsidRDefault="009564B8" w:rsidP="009D60D6">
            <w:pPr>
              <w:pStyle w:val="TABLE0"/>
              <w:jc w:val="both"/>
            </w:pPr>
            <w:r w:rsidRPr="00471988">
              <w:t>输入数据：相关寄存器。</w:t>
            </w:r>
          </w:p>
        </w:tc>
      </w:tr>
      <w:tr w:rsidR="009564B8" w:rsidRPr="00471988" w14:paraId="4B2FD71D" w14:textId="77777777" w:rsidTr="00461DEA">
        <w:trPr>
          <w:trHeight w:val="20"/>
          <w:jc w:val="center"/>
        </w:trPr>
        <w:tc>
          <w:tcPr>
            <w:tcW w:w="8189" w:type="dxa"/>
            <w:gridSpan w:val="2"/>
          </w:tcPr>
          <w:p w14:paraId="3CC76A29" w14:textId="77777777" w:rsidR="009564B8" w:rsidRPr="00471988" w:rsidRDefault="009564B8" w:rsidP="009D60D6">
            <w:pPr>
              <w:pStyle w:val="TABLE0"/>
              <w:jc w:val="both"/>
            </w:pPr>
            <w:r w:rsidRPr="00471988">
              <w:t>设置</w:t>
            </w:r>
            <w:r w:rsidRPr="00471988">
              <w:t>GPFMUX</w:t>
            </w:r>
            <w:r w:rsidRPr="00471988">
              <w:t>功能</w:t>
            </w:r>
          </w:p>
          <w:p w14:paraId="494084B4" w14:textId="77777777" w:rsidR="009564B8" w:rsidRPr="00471988" w:rsidRDefault="009564B8" w:rsidP="009D60D6">
            <w:pPr>
              <w:pStyle w:val="TABLE0"/>
              <w:jc w:val="both"/>
            </w:pPr>
            <w:r w:rsidRPr="00471988">
              <w:t>输入输出方向</w:t>
            </w:r>
            <w:r w:rsidRPr="00471988">
              <w:t>GPFDIR</w:t>
            </w:r>
          </w:p>
        </w:tc>
      </w:tr>
      <w:tr w:rsidR="009564B8" w:rsidRPr="00471988" w14:paraId="42C33A05" w14:textId="77777777" w:rsidTr="00461DEA">
        <w:trPr>
          <w:trHeight w:val="20"/>
          <w:jc w:val="center"/>
        </w:trPr>
        <w:tc>
          <w:tcPr>
            <w:tcW w:w="8189" w:type="dxa"/>
            <w:gridSpan w:val="2"/>
          </w:tcPr>
          <w:p w14:paraId="055C58B1" w14:textId="77777777" w:rsidR="009564B8" w:rsidRPr="00471988" w:rsidRDefault="009564B8" w:rsidP="009D60D6">
            <w:pPr>
              <w:pStyle w:val="TABLE0"/>
              <w:jc w:val="both"/>
            </w:pPr>
            <w:r w:rsidRPr="00471988">
              <w:t>输出数据：无。</w:t>
            </w:r>
          </w:p>
        </w:tc>
      </w:tr>
    </w:tbl>
    <w:p w14:paraId="45910D18" w14:textId="77777777" w:rsidR="009564B8" w:rsidRPr="00471988" w:rsidRDefault="009564B8" w:rsidP="001370DF">
      <w:pPr>
        <w:pStyle w:val="4"/>
        <w:spacing w:before="120" w:after="120"/>
      </w:pPr>
      <w:r w:rsidRPr="00471988">
        <w:t>程序逻辑</w:t>
      </w:r>
    </w:p>
    <w:p w14:paraId="68B022CA" w14:textId="5E69E790" w:rsidR="009564B8" w:rsidRPr="00471988" w:rsidRDefault="009564B8">
      <w:pPr>
        <w:ind w:firstLine="480"/>
        <w:rPr>
          <w:rFonts w:cs="Times New Roman"/>
        </w:rPr>
      </w:pPr>
      <w:r w:rsidRPr="00471988">
        <w:rPr>
          <w:rFonts w:cs="Times New Roman"/>
        </w:rPr>
        <w:t>初始化</w:t>
      </w:r>
      <w:r w:rsidRPr="00471988">
        <w:rPr>
          <w:rFonts w:cs="Times New Roman"/>
        </w:rPr>
        <w:t>IO</w:t>
      </w:r>
      <w:r w:rsidRPr="00471988">
        <w:rPr>
          <w:rFonts w:cs="Times New Roman"/>
        </w:rPr>
        <w:t>模块的设计方法见</w:t>
      </w:r>
      <w:r w:rsidR="000967D5">
        <w:rPr>
          <w:rFonts w:cs="Times New Roman"/>
        </w:rPr>
        <w:fldChar w:fldCharType="begin"/>
      </w:r>
      <w:r w:rsidR="000967D5">
        <w:rPr>
          <w:rFonts w:cs="Times New Roman"/>
        </w:rPr>
        <w:instrText xml:space="preserve"> REF _Ref148647386 \h </w:instrText>
      </w:r>
      <w:r w:rsidR="000967D5">
        <w:rPr>
          <w:rFonts w:cs="Times New Roman"/>
        </w:rPr>
      </w:r>
      <w:r w:rsidR="000967D5">
        <w:rPr>
          <w:rFonts w:cs="Times New Roman"/>
        </w:rPr>
        <w:fldChar w:fldCharType="separate"/>
      </w:r>
      <w:r w:rsidR="00702469">
        <w:rPr>
          <w:rFonts w:hint="eastAsia"/>
        </w:rPr>
        <w:t>图</w:t>
      </w:r>
      <w:r w:rsidR="00702469">
        <w:rPr>
          <w:rFonts w:hint="eastAsia"/>
        </w:rPr>
        <w:t xml:space="preserve"> </w:t>
      </w:r>
      <w:r w:rsidR="00702469">
        <w:rPr>
          <w:noProof/>
        </w:rPr>
        <w:t>9</w:t>
      </w:r>
      <w:r w:rsidR="000967D5">
        <w:rPr>
          <w:rFonts w:cs="Times New Roman"/>
        </w:rPr>
        <w:fldChar w:fldCharType="end"/>
      </w:r>
      <w:r w:rsidRPr="00471988">
        <w:rPr>
          <w:rFonts w:cs="Times New Roman"/>
        </w:rPr>
        <w:t>。</w:t>
      </w:r>
    </w:p>
    <w:p w14:paraId="30B1BC5A" w14:textId="77777777" w:rsidR="00461DEA" w:rsidRDefault="000E03A6" w:rsidP="0000745B">
      <w:pPr>
        <w:pStyle w:val="TABLE0"/>
      </w:pPr>
      <w:r w:rsidRPr="00471988">
        <w:object w:dxaOrig="2040" w:dyaOrig="4120" w14:anchorId="450E30A3">
          <v:shape id="对象 89" o:spid="_x0000_i1066" type="#_x0000_t75" style="width:89.25pt;height:176.25pt;mso-position-horizontal-relative:page;mso-position-vertical-relative:page" o:ole="">
            <v:fill o:detectmouseclick="t"/>
            <v:imagedata r:id="rId80" o:title=""/>
            <o:lock v:ext="edit" aspectratio="f"/>
          </v:shape>
          <o:OLEObject Type="Embed" ProgID="Visio.Drawing.11" ShapeID="对象 89" DrawAspect="Content" ObjectID="_1759307714" r:id="rId81">
            <o:FieldCodes>\* MERGEFORMAT</o:FieldCodes>
          </o:OLEObject>
        </w:object>
      </w:r>
    </w:p>
    <w:p w14:paraId="48338DC1" w14:textId="144A992A" w:rsidR="009564B8" w:rsidRPr="00471988" w:rsidRDefault="00461DEA" w:rsidP="00461DEA">
      <w:pPr>
        <w:pStyle w:val="aff8"/>
        <w:spacing w:before="72" w:after="120"/>
      </w:pPr>
      <w:bookmarkStart w:id="126" w:name="_Ref148647386"/>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9</w:t>
      </w:r>
      <w:r>
        <w:fldChar w:fldCharType="end"/>
      </w:r>
      <w:bookmarkEnd w:id="126"/>
      <w:r>
        <w:t xml:space="preserve"> </w:t>
      </w:r>
      <w:r w:rsidRPr="00952D56">
        <w:rPr>
          <w:rFonts w:hint="eastAsia"/>
        </w:rPr>
        <w:t>初始化</w:t>
      </w:r>
      <w:r w:rsidRPr="00952D56">
        <w:t>GPIO模块</w:t>
      </w:r>
    </w:p>
    <w:p w14:paraId="1CA225AC" w14:textId="77777777" w:rsidR="009564B8" w:rsidRPr="00471988" w:rsidRDefault="009564B8" w:rsidP="001370DF">
      <w:pPr>
        <w:pStyle w:val="3"/>
        <w:spacing w:before="120" w:after="120"/>
      </w:pPr>
      <w:bookmarkStart w:id="127" w:name="_Toc148640849"/>
      <w:r w:rsidRPr="00471988">
        <w:t>SM_DY_0001_05</w:t>
      </w:r>
      <w:r w:rsidRPr="00471988">
        <w:t>初始化</w:t>
      </w:r>
      <w:r w:rsidRPr="00471988">
        <w:t>ADC</w:t>
      </w:r>
      <w:r w:rsidRPr="00471988">
        <w:t>模块设计</w:t>
      </w:r>
      <w:bookmarkEnd w:id="127"/>
    </w:p>
    <w:p w14:paraId="138BF959" w14:textId="77777777" w:rsidR="009564B8" w:rsidRPr="00471988" w:rsidRDefault="009564B8" w:rsidP="001370DF">
      <w:pPr>
        <w:pStyle w:val="4"/>
        <w:spacing w:before="120" w:after="120"/>
      </w:pPr>
      <w:r w:rsidRPr="00471988">
        <w:t>输入元素</w:t>
      </w:r>
    </w:p>
    <w:p w14:paraId="7BE99835" w14:textId="77777777" w:rsidR="009564B8" w:rsidRPr="00471988" w:rsidRDefault="009564B8" w:rsidP="00E30B66">
      <w:pPr>
        <w:ind w:firstLine="480"/>
      </w:pPr>
      <w:r w:rsidRPr="00471988">
        <w:t>初始化</w:t>
      </w:r>
      <w:r w:rsidRPr="00471988">
        <w:t>ADC</w:t>
      </w:r>
      <w:r w:rsidRPr="00471988">
        <w:t>模块是上电后，对</w:t>
      </w:r>
      <w:r w:rsidRPr="00471988">
        <w:t>DSP</w:t>
      </w:r>
      <w:r w:rsidRPr="00471988">
        <w:t>的</w:t>
      </w:r>
      <w:r w:rsidRPr="00471988">
        <w:t>ADC</w:t>
      </w:r>
      <w:r w:rsidRPr="00471988">
        <w:t>等外设的寄存器进行配置，无输入元素。</w:t>
      </w:r>
    </w:p>
    <w:p w14:paraId="4B811107" w14:textId="77777777" w:rsidR="009564B8" w:rsidRPr="00471988" w:rsidRDefault="009564B8" w:rsidP="001370DF">
      <w:pPr>
        <w:pStyle w:val="4"/>
        <w:spacing w:before="120" w:after="120"/>
      </w:pPr>
      <w:r w:rsidRPr="00471988">
        <w:lastRenderedPageBreak/>
        <w:t>输出元素</w:t>
      </w:r>
    </w:p>
    <w:p w14:paraId="437C8240" w14:textId="1C199697" w:rsidR="009564B8" w:rsidRPr="00471988" w:rsidRDefault="009564B8" w:rsidP="00E30B66">
      <w:pPr>
        <w:ind w:firstLine="480"/>
        <w:rPr>
          <w:sz w:val="21"/>
        </w:rPr>
      </w:pPr>
      <w:r w:rsidRPr="00471988">
        <w:t>初始化</w:t>
      </w:r>
      <w:r w:rsidRPr="00471988">
        <w:t>ADC</w:t>
      </w:r>
      <w:r w:rsidRPr="00471988">
        <w:t>模块的输出元素见</w:t>
      </w:r>
      <w:r w:rsidR="009D60D6">
        <w:fldChar w:fldCharType="begin"/>
      </w:r>
      <w:r w:rsidR="009D60D6">
        <w:instrText xml:space="preserve"> REF _Ref148360679 \h </w:instrText>
      </w:r>
      <w:r w:rsidR="009D60D6">
        <w:fldChar w:fldCharType="separate"/>
      </w:r>
      <w:r w:rsidR="00702469">
        <w:rPr>
          <w:rFonts w:hint="eastAsia"/>
        </w:rPr>
        <w:t>表</w:t>
      </w:r>
      <w:r w:rsidR="00702469">
        <w:rPr>
          <w:rFonts w:hint="eastAsia"/>
        </w:rPr>
        <w:t xml:space="preserve"> </w:t>
      </w:r>
      <w:r w:rsidR="00702469">
        <w:rPr>
          <w:noProof/>
        </w:rPr>
        <w:t>23</w:t>
      </w:r>
      <w:r w:rsidR="009D60D6">
        <w:fldChar w:fldCharType="end"/>
      </w:r>
      <w:r w:rsidR="009D60D6">
        <w:rPr>
          <w:rFonts w:hint="eastAsia"/>
        </w:rPr>
        <w:t>。</w:t>
      </w:r>
    </w:p>
    <w:p w14:paraId="40C5447E" w14:textId="5B66CA8E" w:rsidR="009D60D6" w:rsidRDefault="009D60D6" w:rsidP="009D60D6">
      <w:pPr>
        <w:pStyle w:val="aff8"/>
        <w:keepNext/>
        <w:spacing w:before="72" w:after="120"/>
      </w:pPr>
      <w:bookmarkStart w:id="128" w:name="_Ref148360679"/>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23</w:t>
      </w:r>
      <w:r>
        <w:fldChar w:fldCharType="end"/>
      </w:r>
      <w:bookmarkEnd w:id="128"/>
      <w:r>
        <w:t xml:space="preserve"> </w:t>
      </w:r>
      <w:r w:rsidRPr="0069299E">
        <w:rPr>
          <w:rFonts w:hint="eastAsia"/>
        </w:rPr>
        <w:t>初始化</w:t>
      </w:r>
      <w:r w:rsidRPr="0069299E">
        <w:t>ADC模块的输出元素</w:t>
      </w:r>
    </w:p>
    <w:tbl>
      <w:tblPr>
        <w:tblStyle w:val="affff2"/>
        <w:tblW w:w="0" w:type="auto"/>
        <w:jc w:val="center"/>
        <w:tblLayout w:type="fixed"/>
        <w:tblLook w:val="0000" w:firstRow="0" w:lastRow="0" w:firstColumn="0" w:lastColumn="0" w:noHBand="0" w:noVBand="0"/>
      </w:tblPr>
      <w:tblGrid>
        <w:gridCol w:w="2500"/>
        <w:gridCol w:w="3024"/>
        <w:gridCol w:w="2367"/>
      </w:tblGrid>
      <w:tr w:rsidR="009564B8" w:rsidRPr="00471988" w14:paraId="4EE1B539" w14:textId="77777777" w:rsidTr="00461DEA">
        <w:trPr>
          <w:trHeight w:val="20"/>
          <w:jc w:val="center"/>
        </w:trPr>
        <w:tc>
          <w:tcPr>
            <w:tcW w:w="2500" w:type="dxa"/>
          </w:tcPr>
          <w:p w14:paraId="1A9DBAAD" w14:textId="77777777" w:rsidR="009564B8" w:rsidRPr="00471988" w:rsidRDefault="009564B8" w:rsidP="009D60D6">
            <w:pPr>
              <w:pStyle w:val="TABLE0"/>
            </w:pPr>
            <w:r w:rsidRPr="00471988">
              <w:t>元素标识</w:t>
            </w:r>
          </w:p>
        </w:tc>
        <w:tc>
          <w:tcPr>
            <w:tcW w:w="3024" w:type="dxa"/>
          </w:tcPr>
          <w:p w14:paraId="300F4821" w14:textId="77777777" w:rsidR="009564B8" w:rsidRPr="00471988" w:rsidRDefault="009564B8" w:rsidP="009D60D6">
            <w:pPr>
              <w:pStyle w:val="TABLE0"/>
            </w:pPr>
            <w:r w:rsidRPr="00471988">
              <w:t>描述</w:t>
            </w:r>
          </w:p>
        </w:tc>
        <w:tc>
          <w:tcPr>
            <w:tcW w:w="2367" w:type="dxa"/>
          </w:tcPr>
          <w:p w14:paraId="554EE630" w14:textId="77777777" w:rsidR="009564B8" w:rsidRPr="00471988" w:rsidRDefault="009564B8" w:rsidP="009D60D6">
            <w:pPr>
              <w:pStyle w:val="TABLE0"/>
            </w:pPr>
            <w:r w:rsidRPr="00471988">
              <w:t>初始值</w:t>
            </w:r>
          </w:p>
        </w:tc>
      </w:tr>
      <w:tr w:rsidR="009564B8" w:rsidRPr="00471988" w14:paraId="67E7CF4C" w14:textId="77777777" w:rsidTr="00461DEA">
        <w:trPr>
          <w:trHeight w:val="20"/>
          <w:jc w:val="center"/>
        </w:trPr>
        <w:tc>
          <w:tcPr>
            <w:tcW w:w="2500" w:type="dxa"/>
          </w:tcPr>
          <w:p w14:paraId="43F23A3A" w14:textId="77777777" w:rsidR="009564B8" w:rsidRPr="00471988" w:rsidRDefault="009564B8" w:rsidP="009D60D6">
            <w:pPr>
              <w:pStyle w:val="TABLE0"/>
            </w:pPr>
            <w:r w:rsidRPr="00471988">
              <w:t>ADCTRL1</w:t>
            </w:r>
          </w:p>
        </w:tc>
        <w:tc>
          <w:tcPr>
            <w:tcW w:w="3024" w:type="dxa"/>
          </w:tcPr>
          <w:p w14:paraId="3EB099D6" w14:textId="77777777" w:rsidR="009564B8" w:rsidRPr="00471988" w:rsidRDefault="009564B8" w:rsidP="009D60D6">
            <w:pPr>
              <w:pStyle w:val="TABLE0"/>
              <w:rPr>
                <w:szCs w:val="21"/>
              </w:rPr>
            </w:pPr>
            <w:r w:rsidRPr="00471988">
              <w:rPr>
                <w:szCs w:val="21"/>
              </w:rPr>
              <w:t>模数转换控制寄存器</w:t>
            </w:r>
            <w:r w:rsidRPr="00471988">
              <w:rPr>
                <w:szCs w:val="21"/>
              </w:rPr>
              <w:t>1</w:t>
            </w:r>
          </w:p>
        </w:tc>
        <w:tc>
          <w:tcPr>
            <w:tcW w:w="2367" w:type="dxa"/>
          </w:tcPr>
          <w:p w14:paraId="180A8D9F" w14:textId="77777777" w:rsidR="009564B8" w:rsidRPr="00471988" w:rsidRDefault="009564B8" w:rsidP="009D60D6">
            <w:pPr>
              <w:pStyle w:val="TABLE0"/>
            </w:pPr>
            <w:r w:rsidRPr="00471988">
              <w:t>-</w:t>
            </w:r>
          </w:p>
        </w:tc>
      </w:tr>
      <w:tr w:rsidR="009564B8" w:rsidRPr="00471988" w14:paraId="4549E4AB" w14:textId="77777777" w:rsidTr="00461DEA">
        <w:trPr>
          <w:trHeight w:val="20"/>
          <w:jc w:val="center"/>
        </w:trPr>
        <w:tc>
          <w:tcPr>
            <w:tcW w:w="2500" w:type="dxa"/>
          </w:tcPr>
          <w:p w14:paraId="43087BD6" w14:textId="77777777" w:rsidR="009564B8" w:rsidRPr="00471988" w:rsidRDefault="009564B8" w:rsidP="009D60D6">
            <w:pPr>
              <w:pStyle w:val="TABLE0"/>
            </w:pPr>
            <w:r w:rsidRPr="00471988">
              <w:t>ADCTRL2</w:t>
            </w:r>
          </w:p>
        </w:tc>
        <w:tc>
          <w:tcPr>
            <w:tcW w:w="3024" w:type="dxa"/>
          </w:tcPr>
          <w:p w14:paraId="3783A9CB" w14:textId="77777777" w:rsidR="009564B8" w:rsidRPr="00471988" w:rsidRDefault="009564B8" w:rsidP="009D60D6">
            <w:pPr>
              <w:pStyle w:val="TABLE0"/>
              <w:rPr>
                <w:szCs w:val="21"/>
              </w:rPr>
            </w:pPr>
            <w:r w:rsidRPr="00471988">
              <w:rPr>
                <w:szCs w:val="21"/>
              </w:rPr>
              <w:t>模数转换控制寄存器</w:t>
            </w:r>
            <w:r w:rsidRPr="00471988">
              <w:rPr>
                <w:szCs w:val="21"/>
              </w:rPr>
              <w:t>2</w:t>
            </w:r>
          </w:p>
        </w:tc>
        <w:tc>
          <w:tcPr>
            <w:tcW w:w="2367" w:type="dxa"/>
          </w:tcPr>
          <w:p w14:paraId="51159D8C" w14:textId="77777777" w:rsidR="009564B8" w:rsidRPr="00471988" w:rsidRDefault="009564B8" w:rsidP="009D60D6">
            <w:pPr>
              <w:pStyle w:val="TABLE0"/>
            </w:pPr>
            <w:r w:rsidRPr="00471988">
              <w:t>-</w:t>
            </w:r>
          </w:p>
        </w:tc>
      </w:tr>
      <w:tr w:rsidR="009564B8" w:rsidRPr="00471988" w14:paraId="2A239027" w14:textId="77777777" w:rsidTr="00461DEA">
        <w:trPr>
          <w:trHeight w:val="20"/>
          <w:jc w:val="center"/>
        </w:trPr>
        <w:tc>
          <w:tcPr>
            <w:tcW w:w="2500" w:type="dxa"/>
          </w:tcPr>
          <w:p w14:paraId="3ED641AC" w14:textId="77777777" w:rsidR="009564B8" w:rsidRPr="00471988" w:rsidRDefault="009564B8" w:rsidP="009D60D6">
            <w:pPr>
              <w:pStyle w:val="TABLE0"/>
            </w:pPr>
            <w:r w:rsidRPr="00471988">
              <w:t>ADCTRL3</w:t>
            </w:r>
          </w:p>
        </w:tc>
        <w:tc>
          <w:tcPr>
            <w:tcW w:w="3024" w:type="dxa"/>
          </w:tcPr>
          <w:p w14:paraId="3CA23D40" w14:textId="77777777" w:rsidR="009564B8" w:rsidRPr="00471988" w:rsidRDefault="009564B8" w:rsidP="009D60D6">
            <w:pPr>
              <w:pStyle w:val="TABLE0"/>
              <w:rPr>
                <w:szCs w:val="21"/>
              </w:rPr>
            </w:pPr>
            <w:r w:rsidRPr="00471988">
              <w:rPr>
                <w:szCs w:val="21"/>
              </w:rPr>
              <w:t>模数转换控制寄存器</w:t>
            </w:r>
            <w:r w:rsidRPr="00471988">
              <w:rPr>
                <w:szCs w:val="21"/>
              </w:rPr>
              <w:t>3</w:t>
            </w:r>
          </w:p>
        </w:tc>
        <w:tc>
          <w:tcPr>
            <w:tcW w:w="2367" w:type="dxa"/>
          </w:tcPr>
          <w:p w14:paraId="37148AF4" w14:textId="77777777" w:rsidR="009564B8" w:rsidRPr="00471988" w:rsidRDefault="009564B8" w:rsidP="009D60D6">
            <w:pPr>
              <w:pStyle w:val="TABLE0"/>
            </w:pPr>
            <w:bookmarkStart w:id="129" w:name="OLE_LINK2"/>
            <w:r w:rsidRPr="00471988">
              <w:t>-</w:t>
            </w:r>
            <w:bookmarkEnd w:id="129"/>
          </w:p>
        </w:tc>
      </w:tr>
      <w:tr w:rsidR="009564B8" w:rsidRPr="00471988" w14:paraId="6E88B545" w14:textId="77777777" w:rsidTr="00461DEA">
        <w:trPr>
          <w:trHeight w:val="20"/>
          <w:jc w:val="center"/>
        </w:trPr>
        <w:tc>
          <w:tcPr>
            <w:tcW w:w="2500" w:type="dxa"/>
          </w:tcPr>
          <w:p w14:paraId="315DF605" w14:textId="77777777" w:rsidR="009564B8" w:rsidRPr="00471988" w:rsidRDefault="009564B8" w:rsidP="009D60D6">
            <w:pPr>
              <w:pStyle w:val="TABLE0"/>
            </w:pPr>
            <w:r w:rsidRPr="00471988">
              <w:t>ADCST</w:t>
            </w:r>
          </w:p>
        </w:tc>
        <w:tc>
          <w:tcPr>
            <w:tcW w:w="3024" w:type="dxa"/>
          </w:tcPr>
          <w:p w14:paraId="7CB3ED16" w14:textId="77777777" w:rsidR="009564B8" w:rsidRPr="00471988" w:rsidRDefault="009564B8" w:rsidP="009D60D6">
            <w:pPr>
              <w:pStyle w:val="TABLE0"/>
              <w:rPr>
                <w:szCs w:val="21"/>
              </w:rPr>
            </w:pPr>
            <w:r w:rsidRPr="00471988">
              <w:rPr>
                <w:szCs w:val="21"/>
              </w:rPr>
              <w:t>状态寄存器</w:t>
            </w:r>
          </w:p>
        </w:tc>
        <w:tc>
          <w:tcPr>
            <w:tcW w:w="2367" w:type="dxa"/>
          </w:tcPr>
          <w:p w14:paraId="1D9B6BF1" w14:textId="77777777" w:rsidR="009564B8" w:rsidRPr="00471988" w:rsidRDefault="009564B8" w:rsidP="009D60D6">
            <w:pPr>
              <w:pStyle w:val="TABLE0"/>
            </w:pPr>
            <w:r w:rsidRPr="00471988">
              <w:t>-</w:t>
            </w:r>
          </w:p>
        </w:tc>
      </w:tr>
      <w:tr w:rsidR="009564B8" w:rsidRPr="00471988" w14:paraId="5919B93E" w14:textId="77777777" w:rsidTr="00461DEA">
        <w:trPr>
          <w:trHeight w:val="20"/>
          <w:jc w:val="center"/>
        </w:trPr>
        <w:tc>
          <w:tcPr>
            <w:tcW w:w="2500" w:type="dxa"/>
          </w:tcPr>
          <w:p w14:paraId="0D9F052A" w14:textId="77777777" w:rsidR="009564B8" w:rsidRPr="00471988" w:rsidRDefault="009564B8" w:rsidP="009D60D6">
            <w:pPr>
              <w:pStyle w:val="TABLE0"/>
            </w:pPr>
            <w:r w:rsidRPr="00471988">
              <w:t>ADCCHSELSEQ1</w:t>
            </w:r>
          </w:p>
        </w:tc>
        <w:tc>
          <w:tcPr>
            <w:tcW w:w="3024" w:type="dxa"/>
          </w:tcPr>
          <w:p w14:paraId="2895E1B8" w14:textId="77777777" w:rsidR="009564B8" w:rsidRPr="00471988" w:rsidRDefault="009564B8" w:rsidP="009D60D6">
            <w:pPr>
              <w:pStyle w:val="TABLE0"/>
              <w:rPr>
                <w:szCs w:val="21"/>
              </w:rPr>
            </w:pPr>
            <w:r w:rsidRPr="00471988">
              <w:rPr>
                <w:szCs w:val="21"/>
              </w:rPr>
              <w:t>通道选择排序控制寄存器</w:t>
            </w:r>
            <w:r w:rsidRPr="00471988">
              <w:rPr>
                <w:szCs w:val="21"/>
              </w:rPr>
              <w:t>1</w:t>
            </w:r>
          </w:p>
        </w:tc>
        <w:tc>
          <w:tcPr>
            <w:tcW w:w="2367" w:type="dxa"/>
          </w:tcPr>
          <w:p w14:paraId="190111EF" w14:textId="77777777" w:rsidR="009564B8" w:rsidRPr="00471988" w:rsidRDefault="009564B8" w:rsidP="009D60D6">
            <w:pPr>
              <w:pStyle w:val="TABLE0"/>
            </w:pPr>
            <w:r w:rsidRPr="00471988">
              <w:t>0x3010</w:t>
            </w:r>
          </w:p>
        </w:tc>
      </w:tr>
      <w:tr w:rsidR="009564B8" w:rsidRPr="00471988" w14:paraId="7B5D36AC" w14:textId="77777777" w:rsidTr="00461DEA">
        <w:trPr>
          <w:trHeight w:val="20"/>
          <w:jc w:val="center"/>
        </w:trPr>
        <w:tc>
          <w:tcPr>
            <w:tcW w:w="2500" w:type="dxa"/>
          </w:tcPr>
          <w:p w14:paraId="4AE45AF0" w14:textId="77777777" w:rsidR="009564B8" w:rsidRPr="00471988" w:rsidRDefault="009564B8" w:rsidP="009D60D6">
            <w:pPr>
              <w:pStyle w:val="TABLE0"/>
            </w:pPr>
            <w:r w:rsidRPr="00471988">
              <w:t>ADCCHSELSEQ2</w:t>
            </w:r>
          </w:p>
        </w:tc>
        <w:tc>
          <w:tcPr>
            <w:tcW w:w="3024" w:type="dxa"/>
          </w:tcPr>
          <w:p w14:paraId="358173BE" w14:textId="77777777" w:rsidR="009564B8" w:rsidRPr="00471988" w:rsidRDefault="009564B8" w:rsidP="009D60D6">
            <w:pPr>
              <w:pStyle w:val="TABLE0"/>
              <w:rPr>
                <w:szCs w:val="21"/>
              </w:rPr>
            </w:pPr>
            <w:r w:rsidRPr="00471988">
              <w:rPr>
                <w:szCs w:val="21"/>
              </w:rPr>
              <w:t>通道选择排序控制寄存器</w:t>
            </w:r>
            <w:r w:rsidRPr="00471988">
              <w:rPr>
                <w:szCs w:val="21"/>
              </w:rPr>
              <w:t>2</w:t>
            </w:r>
          </w:p>
        </w:tc>
        <w:tc>
          <w:tcPr>
            <w:tcW w:w="2367" w:type="dxa"/>
          </w:tcPr>
          <w:p w14:paraId="42420F99" w14:textId="77777777" w:rsidR="009564B8" w:rsidRPr="00471988" w:rsidRDefault="009564B8" w:rsidP="009D60D6">
            <w:pPr>
              <w:pStyle w:val="TABLE0"/>
            </w:pPr>
            <w:r w:rsidRPr="00471988">
              <w:t>0x7654</w:t>
            </w:r>
          </w:p>
        </w:tc>
      </w:tr>
      <w:tr w:rsidR="009564B8" w:rsidRPr="00471988" w14:paraId="3208646C" w14:textId="77777777" w:rsidTr="00461DEA">
        <w:trPr>
          <w:trHeight w:val="20"/>
          <w:jc w:val="center"/>
        </w:trPr>
        <w:tc>
          <w:tcPr>
            <w:tcW w:w="2500" w:type="dxa"/>
          </w:tcPr>
          <w:p w14:paraId="4207595F" w14:textId="77777777" w:rsidR="009564B8" w:rsidRPr="00471988" w:rsidRDefault="009564B8" w:rsidP="009D60D6">
            <w:pPr>
              <w:pStyle w:val="TABLE0"/>
            </w:pPr>
            <w:r w:rsidRPr="00471988">
              <w:t>ADCCHSELSEQ3</w:t>
            </w:r>
          </w:p>
        </w:tc>
        <w:tc>
          <w:tcPr>
            <w:tcW w:w="3024" w:type="dxa"/>
          </w:tcPr>
          <w:p w14:paraId="2EFC7924" w14:textId="77777777" w:rsidR="009564B8" w:rsidRPr="00471988" w:rsidRDefault="009564B8" w:rsidP="009D60D6">
            <w:pPr>
              <w:pStyle w:val="TABLE0"/>
              <w:rPr>
                <w:szCs w:val="21"/>
              </w:rPr>
            </w:pPr>
            <w:r w:rsidRPr="00471988">
              <w:rPr>
                <w:szCs w:val="21"/>
              </w:rPr>
              <w:t>通道选择排序控制寄存器</w:t>
            </w:r>
            <w:r w:rsidRPr="00471988">
              <w:rPr>
                <w:szCs w:val="21"/>
              </w:rPr>
              <w:t>3</w:t>
            </w:r>
          </w:p>
        </w:tc>
        <w:tc>
          <w:tcPr>
            <w:tcW w:w="2367" w:type="dxa"/>
          </w:tcPr>
          <w:p w14:paraId="26C01593" w14:textId="77777777" w:rsidR="009564B8" w:rsidRPr="00471988" w:rsidRDefault="009564B8" w:rsidP="009D60D6">
            <w:pPr>
              <w:pStyle w:val="TABLE0"/>
            </w:pPr>
            <w:r w:rsidRPr="00471988">
              <w:t>0xBA98</w:t>
            </w:r>
          </w:p>
        </w:tc>
      </w:tr>
      <w:tr w:rsidR="009564B8" w:rsidRPr="00471988" w14:paraId="4E5EC074" w14:textId="77777777" w:rsidTr="00461DEA">
        <w:trPr>
          <w:trHeight w:val="20"/>
          <w:jc w:val="center"/>
        </w:trPr>
        <w:tc>
          <w:tcPr>
            <w:tcW w:w="2500" w:type="dxa"/>
          </w:tcPr>
          <w:p w14:paraId="070149AC" w14:textId="77777777" w:rsidR="009564B8" w:rsidRPr="00471988" w:rsidRDefault="009564B8" w:rsidP="009D60D6">
            <w:pPr>
              <w:pStyle w:val="TABLE0"/>
            </w:pPr>
            <w:r w:rsidRPr="00471988">
              <w:t>ADCCHSELSEQ4</w:t>
            </w:r>
          </w:p>
        </w:tc>
        <w:tc>
          <w:tcPr>
            <w:tcW w:w="3024" w:type="dxa"/>
          </w:tcPr>
          <w:p w14:paraId="5773F512" w14:textId="77777777" w:rsidR="009564B8" w:rsidRPr="00471988" w:rsidRDefault="009564B8" w:rsidP="009D60D6">
            <w:pPr>
              <w:pStyle w:val="TABLE0"/>
              <w:rPr>
                <w:szCs w:val="21"/>
              </w:rPr>
            </w:pPr>
            <w:r w:rsidRPr="00471988">
              <w:rPr>
                <w:szCs w:val="21"/>
              </w:rPr>
              <w:t>通道选择排序控制寄存器</w:t>
            </w:r>
            <w:r w:rsidRPr="00471988">
              <w:rPr>
                <w:szCs w:val="21"/>
              </w:rPr>
              <w:t>4</w:t>
            </w:r>
          </w:p>
        </w:tc>
        <w:tc>
          <w:tcPr>
            <w:tcW w:w="2367" w:type="dxa"/>
          </w:tcPr>
          <w:p w14:paraId="168D861D" w14:textId="77777777" w:rsidR="009564B8" w:rsidRPr="00471988" w:rsidRDefault="009564B8" w:rsidP="009D60D6">
            <w:pPr>
              <w:pStyle w:val="TABLE0"/>
            </w:pPr>
            <w:r w:rsidRPr="00471988">
              <w:t>0xF00C</w:t>
            </w:r>
          </w:p>
        </w:tc>
      </w:tr>
      <w:tr w:rsidR="009564B8" w:rsidRPr="00471988" w14:paraId="7C69B9E1" w14:textId="77777777" w:rsidTr="00461DEA">
        <w:trPr>
          <w:trHeight w:val="20"/>
          <w:jc w:val="center"/>
        </w:trPr>
        <w:tc>
          <w:tcPr>
            <w:tcW w:w="2500" w:type="dxa"/>
          </w:tcPr>
          <w:p w14:paraId="240A0BA4" w14:textId="77777777" w:rsidR="009564B8" w:rsidRPr="00471988" w:rsidRDefault="009564B8" w:rsidP="009D60D6">
            <w:pPr>
              <w:pStyle w:val="TABLE0"/>
            </w:pPr>
            <w:r w:rsidRPr="00471988">
              <w:t>GPTCONA</w:t>
            </w:r>
          </w:p>
        </w:tc>
        <w:tc>
          <w:tcPr>
            <w:tcW w:w="3024" w:type="dxa"/>
          </w:tcPr>
          <w:p w14:paraId="306D62D4" w14:textId="77777777" w:rsidR="009564B8" w:rsidRPr="00471988" w:rsidRDefault="009564B8" w:rsidP="009D60D6">
            <w:pPr>
              <w:pStyle w:val="TABLE0"/>
              <w:rPr>
                <w:szCs w:val="21"/>
              </w:rPr>
            </w:pPr>
            <w:r w:rsidRPr="00471988">
              <w:rPr>
                <w:szCs w:val="21"/>
              </w:rPr>
              <w:t>全局通用定时器控制寄存器</w:t>
            </w:r>
            <w:r w:rsidRPr="00471988">
              <w:rPr>
                <w:szCs w:val="21"/>
              </w:rPr>
              <w:t>A</w:t>
            </w:r>
          </w:p>
        </w:tc>
        <w:tc>
          <w:tcPr>
            <w:tcW w:w="2367" w:type="dxa"/>
          </w:tcPr>
          <w:p w14:paraId="6F752718" w14:textId="77777777" w:rsidR="009564B8" w:rsidRPr="00471988" w:rsidRDefault="009564B8" w:rsidP="009D60D6">
            <w:pPr>
              <w:pStyle w:val="TABLE0"/>
            </w:pPr>
            <w:r w:rsidRPr="00471988">
              <w:t>-</w:t>
            </w:r>
          </w:p>
        </w:tc>
      </w:tr>
    </w:tbl>
    <w:p w14:paraId="2AC00FC5" w14:textId="77777777" w:rsidR="009564B8" w:rsidRPr="00471988" w:rsidRDefault="009564B8" w:rsidP="001370DF">
      <w:pPr>
        <w:pStyle w:val="4"/>
        <w:spacing w:before="120" w:after="120"/>
      </w:pPr>
      <w:r w:rsidRPr="00471988">
        <w:t>设计方法</w:t>
      </w:r>
    </w:p>
    <w:p w14:paraId="2529BDE1" w14:textId="34069B98" w:rsidR="009564B8" w:rsidRPr="00471988" w:rsidRDefault="009564B8" w:rsidP="00E30B66">
      <w:pPr>
        <w:ind w:firstLine="480"/>
      </w:pPr>
      <w:r w:rsidRPr="00471988">
        <w:t>初始化</w:t>
      </w:r>
      <w:r w:rsidRPr="00471988">
        <w:t>ADC</w:t>
      </w:r>
      <w:r w:rsidRPr="00471988">
        <w:t>模块的</w:t>
      </w:r>
      <w:bookmarkStart w:id="130" w:name="OLE_LINK20"/>
      <w:bookmarkStart w:id="131" w:name="OLE_LINK21"/>
      <w:r w:rsidRPr="00471988">
        <w:t>设计方法</w:t>
      </w:r>
      <w:bookmarkEnd w:id="130"/>
      <w:bookmarkEnd w:id="131"/>
      <w:r w:rsidRPr="00471988">
        <w:t>见</w:t>
      </w:r>
      <w:r w:rsidR="002149A1">
        <w:fldChar w:fldCharType="begin"/>
      </w:r>
      <w:r w:rsidR="002149A1">
        <w:instrText xml:space="preserve"> REF _Ref148360748 \h </w:instrText>
      </w:r>
      <w:r w:rsidR="002149A1">
        <w:fldChar w:fldCharType="separate"/>
      </w:r>
      <w:r w:rsidR="00702469">
        <w:rPr>
          <w:rFonts w:hint="eastAsia"/>
        </w:rPr>
        <w:t>表</w:t>
      </w:r>
      <w:r w:rsidR="00702469">
        <w:rPr>
          <w:rFonts w:hint="eastAsia"/>
        </w:rPr>
        <w:t xml:space="preserve"> </w:t>
      </w:r>
      <w:r w:rsidR="00702469">
        <w:rPr>
          <w:noProof/>
        </w:rPr>
        <w:t>24</w:t>
      </w:r>
      <w:r w:rsidR="002149A1">
        <w:fldChar w:fldCharType="end"/>
      </w:r>
      <w:r w:rsidRPr="00471988">
        <w:t>。</w:t>
      </w:r>
    </w:p>
    <w:p w14:paraId="78A750A9" w14:textId="7C5D9CA5" w:rsidR="002149A1" w:rsidRDefault="002149A1" w:rsidP="002149A1">
      <w:pPr>
        <w:pStyle w:val="aff8"/>
        <w:keepNext/>
        <w:spacing w:before="72" w:after="120"/>
      </w:pPr>
      <w:bookmarkStart w:id="132" w:name="_Ref148360748"/>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24</w:t>
      </w:r>
      <w:r>
        <w:fldChar w:fldCharType="end"/>
      </w:r>
      <w:bookmarkEnd w:id="132"/>
      <w:r>
        <w:t xml:space="preserve"> </w:t>
      </w:r>
      <w:r w:rsidRPr="00C5189D">
        <w:rPr>
          <w:rFonts w:hint="eastAsia"/>
        </w:rPr>
        <w:t>初始化</w:t>
      </w:r>
      <w:r w:rsidRPr="00C5189D">
        <w:t>ADC设计方法</w:t>
      </w:r>
    </w:p>
    <w:tbl>
      <w:tblPr>
        <w:tblStyle w:val="affff2"/>
        <w:tblW w:w="0" w:type="auto"/>
        <w:jc w:val="center"/>
        <w:tblLayout w:type="fixed"/>
        <w:tblLook w:val="0000" w:firstRow="0" w:lastRow="0" w:firstColumn="0" w:lastColumn="0" w:noHBand="0" w:noVBand="0"/>
      </w:tblPr>
      <w:tblGrid>
        <w:gridCol w:w="5368"/>
        <w:gridCol w:w="2821"/>
      </w:tblGrid>
      <w:tr w:rsidR="009564B8" w:rsidRPr="00471988" w14:paraId="73FA6A7F" w14:textId="77777777" w:rsidTr="00461DEA">
        <w:trPr>
          <w:trHeight w:val="20"/>
          <w:jc w:val="center"/>
        </w:trPr>
        <w:tc>
          <w:tcPr>
            <w:tcW w:w="5368" w:type="dxa"/>
          </w:tcPr>
          <w:p w14:paraId="603C327D" w14:textId="77777777" w:rsidR="009564B8" w:rsidRPr="00471988" w:rsidRDefault="009564B8" w:rsidP="00B12C77">
            <w:pPr>
              <w:pStyle w:val="TABLE0"/>
              <w:jc w:val="both"/>
            </w:pPr>
            <w:r w:rsidRPr="00471988">
              <w:t>CSU</w:t>
            </w:r>
            <w:r w:rsidRPr="00471988">
              <w:t>名称：初始化</w:t>
            </w:r>
            <w:r w:rsidRPr="00471988">
              <w:t>ADC</w:t>
            </w:r>
            <w:r w:rsidRPr="00471988">
              <w:t>模块</w:t>
            </w:r>
          </w:p>
        </w:tc>
        <w:tc>
          <w:tcPr>
            <w:tcW w:w="2821" w:type="dxa"/>
          </w:tcPr>
          <w:p w14:paraId="0069C014" w14:textId="77777777" w:rsidR="009564B8" w:rsidRPr="00471988" w:rsidRDefault="009564B8" w:rsidP="00B12C77">
            <w:pPr>
              <w:pStyle w:val="TABLE0"/>
              <w:jc w:val="both"/>
            </w:pPr>
            <w:r w:rsidRPr="00471988">
              <w:t>CSU</w:t>
            </w:r>
            <w:r w:rsidRPr="00471988">
              <w:t>标识：</w:t>
            </w:r>
            <w:r w:rsidRPr="00471988">
              <w:t>InitADC4</w:t>
            </w:r>
          </w:p>
        </w:tc>
      </w:tr>
      <w:tr w:rsidR="009564B8" w:rsidRPr="00471988" w14:paraId="3BAF7878" w14:textId="77777777" w:rsidTr="00461DEA">
        <w:trPr>
          <w:trHeight w:val="20"/>
          <w:jc w:val="center"/>
        </w:trPr>
        <w:tc>
          <w:tcPr>
            <w:tcW w:w="8189" w:type="dxa"/>
            <w:gridSpan w:val="2"/>
          </w:tcPr>
          <w:p w14:paraId="68D482EC" w14:textId="77777777" w:rsidR="009564B8" w:rsidRPr="00471988" w:rsidRDefault="009564B8" w:rsidP="00B12C77">
            <w:pPr>
              <w:pStyle w:val="TABLE0"/>
              <w:jc w:val="both"/>
            </w:pPr>
            <w:r w:rsidRPr="00471988">
              <w:t>功能：初始化</w:t>
            </w:r>
            <w:r w:rsidRPr="00471988">
              <w:t>ADC</w:t>
            </w:r>
            <w:r w:rsidRPr="00471988">
              <w:t>模块寄存器。</w:t>
            </w:r>
          </w:p>
        </w:tc>
      </w:tr>
      <w:tr w:rsidR="009564B8" w:rsidRPr="00471988" w14:paraId="76694E3B" w14:textId="77777777" w:rsidTr="00461DEA">
        <w:trPr>
          <w:trHeight w:val="20"/>
          <w:jc w:val="center"/>
        </w:trPr>
        <w:tc>
          <w:tcPr>
            <w:tcW w:w="8189" w:type="dxa"/>
            <w:gridSpan w:val="2"/>
          </w:tcPr>
          <w:p w14:paraId="55AD5A2D" w14:textId="77777777" w:rsidR="009564B8" w:rsidRPr="00471988" w:rsidRDefault="009564B8" w:rsidP="00B12C77">
            <w:pPr>
              <w:pStyle w:val="TABLE0"/>
              <w:jc w:val="both"/>
            </w:pPr>
            <w:r w:rsidRPr="00471988">
              <w:t>输入数据：相关寄存器。</w:t>
            </w:r>
          </w:p>
        </w:tc>
      </w:tr>
      <w:tr w:rsidR="009564B8" w:rsidRPr="00471988" w14:paraId="682E8639" w14:textId="77777777" w:rsidTr="00461DEA">
        <w:trPr>
          <w:trHeight w:val="20"/>
          <w:jc w:val="center"/>
        </w:trPr>
        <w:tc>
          <w:tcPr>
            <w:tcW w:w="8189" w:type="dxa"/>
            <w:gridSpan w:val="2"/>
          </w:tcPr>
          <w:p w14:paraId="40EB1E20" w14:textId="77777777" w:rsidR="009564B8" w:rsidRPr="00471988" w:rsidRDefault="009564B8" w:rsidP="00B12C77">
            <w:pPr>
              <w:pStyle w:val="TABLE0"/>
              <w:jc w:val="both"/>
            </w:pPr>
            <w:r w:rsidRPr="00471988">
              <w:t>初始化</w:t>
            </w:r>
            <w:r w:rsidRPr="00471988">
              <w:t>ADC</w:t>
            </w:r>
            <w:r w:rsidRPr="00471988">
              <w:t>模块寄存器，包括：</w:t>
            </w:r>
          </w:p>
          <w:p w14:paraId="16EF92A9" w14:textId="77777777" w:rsidR="009564B8" w:rsidRPr="00471988" w:rsidRDefault="009564B8" w:rsidP="00B12C77">
            <w:pPr>
              <w:pStyle w:val="TABLE0"/>
              <w:numPr>
                <w:ilvl w:val="0"/>
                <w:numId w:val="53"/>
              </w:numPr>
              <w:jc w:val="both"/>
            </w:pPr>
            <w:r w:rsidRPr="00471988">
              <w:t>模数转换控制寄存器</w:t>
            </w:r>
            <w:r w:rsidRPr="00471988">
              <w:t>1</w:t>
            </w:r>
          </w:p>
          <w:p w14:paraId="7FDA197C" w14:textId="77777777" w:rsidR="009564B8" w:rsidRPr="00471988" w:rsidRDefault="009564B8" w:rsidP="00B12C77">
            <w:pPr>
              <w:pStyle w:val="TABLE0"/>
              <w:numPr>
                <w:ilvl w:val="0"/>
                <w:numId w:val="53"/>
              </w:numPr>
              <w:jc w:val="both"/>
            </w:pPr>
            <w:r w:rsidRPr="00471988">
              <w:t>模数转换控制寄存器</w:t>
            </w:r>
            <w:r w:rsidRPr="00471988">
              <w:t>2</w:t>
            </w:r>
          </w:p>
          <w:p w14:paraId="6D109DCF" w14:textId="77777777" w:rsidR="009564B8" w:rsidRPr="00471988" w:rsidRDefault="009564B8" w:rsidP="00B12C77">
            <w:pPr>
              <w:pStyle w:val="TABLE0"/>
              <w:numPr>
                <w:ilvl w:val="0"/>
                <w:numId w:val="53"/>
              </w:numPr>
              <w:jc w:val="both"/>
            </w:pPr>
            <w:r w:rsidRPr="00471988">
              <w:t>模数转换控制寄存器</w:t>
            </w:r>
            <w:r w:rsidRPr="00471988">
              <w:t>3</w:t>
            </w:r>
          </w:p>
          <w:p w14:paraId="31830077" w14:textId="77777777" w:rsidR="009564B8" w:rsidRPr="00471988" w:rsidRDefault="009564B8" w:rsidP="00B12C77">
            <w:pPr>
              <w:pStyle w:val="TABLE0"/>
              <w:numPr>
                <w:ilvl w:val="0"/>
                <w:numId w:val="53"/>
              </w:numPr>
              <w:jc w:val="both"/>
            </w:pPr>
            <w:r w:rsidRPr="00471988">
              <w:t>状态寄存器</w:t>
            </w:r>
          </w:p>
          <w:p w14:paraId="09B5AF39" w14:textId="77777777" w:rsidR="009564B8" w:rsidRPr="00471988" w:rsidRDefault="009564B8" w:rsidP="00B12C77">
            <w:pPr>
              <w:pStyle w:val="TABLE0"/>
              <w:numPr>
                <w:ilvl w:val="0"/>
                <w:numId w:val="53"/>
              </w:numPr>
              <w:jc w:val="both"/>
            </w:pPr>
            <w:r w:rsidRPr="00471988">
              <w:t>通道选择排序控制寄存器</w:t>
            </w:r>
            <w:r w:rsidRPr="00471988">
              <w:t>1</w:t>
            </w:r>
          </w:p>
          <w:p w14:paraId="1A0FD6F4" w14:textId="77777777" w:rsidR="009564B8" w:rsidRPr="00471988" w:rsidRDefault="009564B8" w:rsidP="00B12C77">
            <w:pPr>
              <w:pStyle w:val="TABLE0"/>
              <w:numPr>
                <w:ilvl w:val="0"/>
                <w:numId w:val="53"/>
              </w:numPr>
              <w:jc w:val="both"/>
            </w:pPr>
            <w:r w:rsidRPr="00471988">
              <w:t>通道选择排序控制寄存器</w:t>
            </w:r>
            <w:r w:rsidRPr="00471988">
              <w:t>2</w:t>
            </w:r>
          </w:p>
          <w:p w14:paraId="6CB61FC9" w14:textId="77777777" w:rsidR="009564B8" w:rsidRPr="00471988" w:rsidRDefault="009564B8" w:rsidP="00B12C77">
            <w:pPr>
              <w:pStyle w:val="TABLE0"/>
              <w:numPr>
                <w:ilvl w:val="0"/>
                <w:numId w:val="53"/>
              </w:numPr>
              <w:jc w:val="both"/>
            </w:pPr>
            <w:r w:rsidRPr="00471988">
              <w:t>通道选择排序控制寄存器</w:t>
            </w:r>
            <w:r w:rsidRPr="00471988">
              <w:t>3</w:t>
            </w:r>
          </w:p>
          <w:p w14:paraId="21EE575C" w14:textId="77777777" w:rsidR="009564B8" w:rsidRPr="00471988" w:rsidRDefault="009564B8" w:rsidP="00B12C77">
            <w:pPr>
              <w:pStyle w:val="TABLE0"/>
              <w:numPr>
                <w:ilvl w:val="0"/>
                <w:numId w:val="53"/>
              </w:numPr>
              <w:jc w:val="both"/>
            </w:pPr>
            <w:r w:rsidRPr="00471988">
              <w:t>通道选择排序控制寄存器</w:t>
            </w:r>
            <w:r w:rsidRPr="00471988">
              <w:t>4</w:t>
            </w:r>
          </w:p>
          <w:p w14:paraId="4F9A2948" w14:textId="77777777" w:rsidR="009564B8" w:rsidRPr="00471988" w:rsidRDefault="009564B8" w:rsidP="00B12C77">
            <w:pPr>
              <w:pStyle w:val="TABLE0"/>
              <w:numPr>
                <w:ilvl w:val="0"/>
                <w:numId w:val="53"/>
              </w:numPr>
              <w:jc w:val="both"/>
            </w:pPr>
            <w:r w:rsidRPr="00471988">
              <w:t>全局通用定时器控制寄存器</w:t>
            </w:r>
            <w:r w:rsidRPr="00471988">
              <w:t>A</w:t>
            </w:r>
            <w:r w:rsidRPr="00471988">
              <w:t>等寄存器配置参数</w:t>
            </w:r>
          </w:p>
        </w:tc>
      </w:tr>
      <w:tr w:rsidR="009564B8" w:rsidRPr="00471988" w14:paraId="3E961222" w14:textId="77777777" w:rsidTr="00461DEA">
        <w:trPr>
          <w:trHeight w:val="20"/>
          <w:jc w:val="center"/>
        </w:trPr>
        <w:tc>
          <w:tcPr>
            <w:tcW w:w="8189" w:type="dxa"/>
            <w:gridSpan w:val="2"/>
          </w:tcPr>
          <w:p w14:paraId="5BE01518" w14:textId="77777777" w:rsidR="009564B8" w:rsidRPr="00471988" w:rsidRDefault="009564B8" w:rsidP="00B12C77">
            <w:pPr>
              <w:pStyle w:val="TABLE0"/>
              <w:jc w:val="both"/>
            </w:pPr>
            <w:r w:rsidRPr="00471988">
              <w:t>输出数据：无。</w:t>
            </w:r>
          </w:p>
        </w:tc>
      </w:tr>
    </w:tbl>
    <w:p w14:paraId="79919F3A" w14:textId="77777777" w:rsidR="009564B8" w:rsidRPr="00471988" w:rsidRDefault="009564B8" w:rsidP="001370DF">
      <w:pPr>
        <w:pStyle w:val="4"/>
        <w:spacing w:before="120" w:after="120"/>
      </w:pPr>
      <w:r w:rsidRPr="00471988">
        <w:t>程序逻辑</w:t>
      </w:r>
    </w:p>
    <w:p w14:paraId="6296618A" w14:textId="7671E039" w:rsidR="009564B8" w:rsidRPr="00471988" w:rsidRDefault="009564B8" w:rsidP="00E30B66">
      <w:pPr>
        <w:ind w:firstLine="480"/>
      </w:pPr>
      <w:r w:rsidRPr="00471988">
        <w:t>初始化</w:t>
      </w:r>
      <w:r w:rsidRPr="00471988">
        <w:t>ADC</w:t>
      </w:r>
      <w:r w:rsidRPr="00471988">
        <w:t>模块的程序设计流程见</w:t>
      </w:r>
      <w:r w:rsidR="007331F0">
        <w:fldChar w:fldCharType="begin"/>
      </w:r>
      <w:r w:rsidR="007331F0">
        <w:instrText xml:space="preserve"> REF _Ref148647445 \h </w:instrText>
      </w:r>
      <w:r w:rsidR="007331F0">
        <w:fldChar w:fldCharType="separate"/>
      </w:r>
      <w:r w:rsidR="00702469">
        <w:rPr>
          <w:rFonts w:hint="eastAsia"/>
        </w:rPr>
        <w:t>图</w:t>
      </w:r>
      <w:r w:rsidR="00702469">
        <w:rPr>
          <w:rFonts w:hint="eastAsia"/>
        </w:rPr>
        <w:t xml:space="preserve"> </w:t>
      </w:r>
      <w:r w:rsidR="00702469">
        <w:rPr>
          <w:noProof/>
        </w:rPr>
        <w:t>10</w:t>
      </w:r>
      <w:r w:rsidR="007331F0">
        <w:fldChar w:fldCharType="end"/>
      </w:r>
      <w:r w:rsidRPr="00471988">
        <w:t>。</w:t>
      </w:r>
    </w:p>
    <w:p w14:paraId="204C72D1" w14:textId="77777777" w:rsidR="007331F0" w:rsidRDefault="000E03A6" w:rsidP="007331F0">
      <w:pPr>
        <w:pStyle w:val="TABLE0"/>
        <w:keepNext/>
      </w:pPr>
      <w:r w:rsidRPr="00471988">
        <w:object w:dxaOrig="2420" w:dyaOrig="7560" w14:anchorId="4C6CB5DB">
          <v:shape id="对象 54" o:spid="_x0000_i1067" type="#_x0000_t75" style="width:103.5pt;height:296.25pt;mso-position-horizontal-relative:page;mso-position-vertical-relative:page" o:ole="">
            <v:fill o:detectmouseclick="t"/>
            <v:imagedata r:id="rId82" o:title=""/>
            <o:lock v:ext="edit" aspectratio="f"/>
          </v:shape>
          <o:OLEObject Type="Embed" ProgID="Visio.Drawing.11" ShapeID="对象 54" DrawAspect="Content" ObjectID="_1759307715" r:id="rId83">
            <o:FieldCodes>\* MERGEFORMAT</o:FieldCodes>
          </o:OLEObject>
        </w:object>
      </w:r>
    </w:p>
    <w:p w14:paraId="3F46FD0A" w14:textId="391E5ED9" w:rsidR="009564B8" w:rsidRPr="007331F0" w:rsidRDefault="007331F0" w:rsidP="007331F0">
      <w:pPr>
        <w:pStyle w:val="aff8"/>
        <w:spacing w:before="72" w:after="120"/>
      </w:pPr>
      <w:bookmarkStart w:id="133" w:name="_Ref148647445"/>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10</w:t>
      </w:r>
      <w:r>
        <w:fldChar w:fldCharType="end"/>
      </w:r>
      <w:bookmarkEnd w:id="133"/>
      <w:r>
        <w:t xml:space="preserve"> </w:t>
      </w:r>
      <w:r w:rsidRPr="008E0328">
        <w:rPr>
          <w:rFonts w:hint="eastAsia"/>
        </w:rPr>
        <w:t>初始化</w:t>
      </w:r>
      <w:r w:rsidRPr="008E0328">
        <w:t>ADC程序设计流程</w:t>
      </w:r>
    </w:p>
    <w:p w14:paraId="2166482B" w14:textId="6FE8C168" w:rsidR="009564B8" w:rsidRPr="00471988" w:rsidRDefault="009564B8" w:rsidP="001370DF">
      <w:pPr>
        <w:pStyle w:val="3"/>
        <w:spacing w:before="120" w:after="120"/>
      </w:pPr>
      <w:bookmarkStart w:id="134" w:name="_Toc148640850"/>
      <w:r w:rsidRPr="00471988">
        <w:t>SM_DY_0001_06</w:t>
      </w:r>
      <w:r w:rsidRPr="00471988">
        <w:t>初始化</w:t>
      </w:r>
      <w:r w:rsidRPr="00471988">
        <w:t>PWM</w:t>
      </w:r>
      <w:r w:rsidRPr="00471988">
        <w:t>模块设计</w:t>
      </w:r>
      <w:bookmarkEnd w:id="134"/>
    </w:p>
    <w:p w14:paraId="6BEB63CC" w14:textId="77777777" w:rsidR="009564B8" w:rsidRPr="00471988" w:rsidRDefault="009564B8" w:rsidP="001370DF">
      <w:pPr>
        <w:pStyle w:val="4"/>
        <w:spacing w:before="120" w:after="120"/>
      </w:pPr>
      <w:r w:rsidRPr="00471988">
        <w:t>输入元素</w:t>
      </w:r>
    </w:p>
    <w:p w14:paraId="40608292" w14:textId="32799452" w:rsidR="009564B8" w:rsidRPr="00471988" w:rsidRDefault="009564B8" w:rsidP="00E30B66">
      <w:pPr>
        <w:ind w:firstLine="480"/>
      </w:pPr>
      <w:r w:rsidRPr="00471988">
        <w:t>初始化</w:t>
      </w:r>
      <w:r w:rsidRPr="00471988">
        <w:t>PWM</w:t>
      </w:r>
      <w:r w:rsidRPr="00471988">
        <w:t>模块是上电后，对</w:t>
      </w:r>
      <w:r w:rsidRPr="00471988">
        <w:t>DSP</w:t>
      </w:r>
      <w:r w:rsidRPr="00471988">
        <w:t>的</w:t>
      </w:r>
      <w:r w:rsidRPr="00471988">
        <w:t>PWM</w:t>
      </w:r>
      <w:r w:rsidRPr="00471988">
        <w:t>的寄存器进行配置，输入元素见</w:t>
      </w:r>
      <w:r w:rsidR="00461DEA">
        <w:fldChar w:fldCharType="begin"/>
      </w:r>
      <w:r w:rsidR="00461DEA">
        <w:instrText xml:space="preserve"> REF _Ref148361525 \h </w:instrText>
      </w:r>
      <w:r w:rsidR="00461DEA">
        <w:fldChar w:fldCharType="separate"/>
      </w:r>
      <w:r w:rsidR="00702469">
        <w:rPr>
          <w:rFonts w:hint="eastAsia"/>
        </w:rPr>
        <w:t>表</w:t>
      </w:r>
      <w:r w:rsidR="00702469">
        <w:rPr>
          <w:rFonts w:hint="eastAsia"/>
        </w:rPr>
        <w:t xml:space="preserve"> </w:t>
      </w:r>
      <w:r w:rsidR="00702469">
        <w:rPr>
          <w:noProof/>
        </w:rPr>
        <w:t>25</w:t>
      </w:r>
      <w:r w:rsidR="00461DEA">
        <w:fldChar w:fldCharType="end"/>
      </w:r>
      <w:r w:rsidRPr="00471988">
        <w:t>。</w:t>
      </w:r>
    </w:p>
    <w:p w14:paraId="4A72F909" w14:textId="728E5285" w:rsidR="00461DEA" w:rsidRDefault="00461DEA" w:rsidP="00461DEA">
      <w:pPr>
        <w:pStyle w:val="aff8"/>
        <w:keepNext/>
        <w:spacing w:before="72" w:after="120"/>
      </w:pPr>
      <w:bookmarkStart w:id="135" w:name="_Ref148361525"/>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25</w:t>
      </w:r>
      <w:r>
        <w:fldChar w:fldCharType="end"/>
      </w:r>
      <w:bookmarkEnd w:id="135"/>
      <w:r>
        <w:t xml:space="preserve"> </w:t>
      </w:r>
      <w:r w:rsidRPr="007F143D">
        <w:rPr>
          <w:rFonts w:hint="eastAsia"/>
        </w:rPr>
        <w:t>输入元素</w:t>
      </w:r>
    </w:p>
    <w:tbl>
      <w:tblPr>
        <w:tblStyle w:val="affff2"/>
        <w:tblW w:w="0" w:type="auto"/>
        <w:jc w:val="center"/>
        <w:tblLayout w:type="fixed"/>
        <w:tblLook w:val="0000" w:firstRow="0" w:lastRow="0" w:firstColumn="0" w:lastColumn="0" w:noHBand="0" w:noVBand="0"/>
      </w:tblPr>
      <w:tblGrid>
        <w:gridCol w:w="2156"/>
        <w:gridCol w:w="2694"/>
        <w:gridCol w:w="3117"/>
      </w:tblGrid>
      <w:tr w:rsidR="009564B8" w:rsidRPr="00471988" w14:paraId="129F25DC" w14:textId="77777777" w:rsidTr="00461DEA">
        <w:trPr>
          <w:trHeight w:val="20"/>
          <w:jc w:val="center"/>
        </w:trPr>
        <w:tc>
          <w:tcPr>
            <w:tcW w:w="2156" w:type="dxa"/>
          </w:tcPr>
          <w:p w14:paraId="64F21265" w14:textId="77777777" w:rsidR="009564B8" w:rsidRPr="00471988" w:rsidRDefault="009564B8" w:rsidP="00461DEA">
            <w:pPr>
              <w:pStyle w:val="TABLE0"/>
            </w:pPr>
            <w:r w:rsidRPr="00471988">
              <w:t>元素标识</w:t>
            </w:r>
          </w:p>
        </w:tc>
        <w:tc>
          <w:tcPr>
            <w:tcW w:w="2694" w:type="dxa"/>
          </w:tcPr>
          <w:p w14:paraId="35B8A1CE" w14:textId="77777777" w:rsidR="009564B8" w:rsidRPr="00471988" w:rsidRDefault="009564B8" w:rsidP="00461DEA">
            <w:pPr>
              <w:pStyle w:val="TABLE0"/>
            </w:pPr>
            <w:r w:rsidRPr="00471988">
              <w:t>描述</w:t>
            </w:r>
          </w:p>
        </w:tc>
        <w:tc>
          <w:tcPr>
            <w:tcW w:w="3117" w:type="dxa"/>
          </w:tcPr>
          <w:p w14:paraId="07243202" w14:textId="77777777" w:rsidR="009564B8" w:rsidRPr="00471988" w:rsidRDefault="009564B8" w:rsidP="00461DEA">
            <w:pPr>
              <w:pStyle w:val="TABLE0"/>
            </w:pPr>
            <w:r w:rsidRPr="00471988">
              <w:t>参数范围</w:t>
            </w:r>
          </w:p>
        </w:tc>
      </w:tr>
      <w:tr w:rsidR="009564B8" w:rsidRPr="00471988" w14:paraId="1E52C3B2" w14:textId="77777777" w:rsidTr="00461DEA">
        <w:trPr>
          <w:trHeight w:val="20"/>
          <w:jc w:val="center"/>
        </w:trPr>
        <w:tc>
          <w:tcPr>
            <w:tcW w:w="2156" w:type="dxa"/>
          </w:tcPr>
          <w:p w14:paraId="7E7C260F" w14:textId="77777777" w:rsidR="009564B8" w:rsidRPr="00471988" w:rsidRDefault="009564B8" w:rsidP="00461DEA">
            <w:pPr>
              <w:pStyle w:val="TABLE0"/>
            </w:pPr>
            <w:proofErr w:type="spellStart"/>
            <w:r w:rsidRPr="00471988">
              <w:t>PeriodTime</w:t>
            </w:r>
            <w:proofErr w:type="spellEnd"/>
          </w:p>
        </w:tc>
        <w:tc>
          <w:tcPr>
            <w:tcW w:w="2694" w:type="dxa"/>
          </w:tcPr>
          <w:p w14:paraId="7BCD160A" w14:textId="77777777" w:rsidR="009564B8" w:rsidRPr="00471988" w:rsidRDefault="009564B8" w:rsidP="00461DEA">
            <w:pPr>
              <w:pStyle w:val="TABLE0"/>
            </w:pPr>
            <w:r w:rsidRPr="00471988">
              <w:t>周期时间</w:t>
            </w:r>
          </w:p>
        </w:tc>
        <w:tc>
          <w:tcPr>
            <w:tcW w:w="3117" w:type="dxa"/>
          </w:tcPr>
          <w:p w14:paraId="05D382EF" w14:textId="77777777" w:rsidR="009564B8" w:rsidRPr="00471988" w:rsidRDefault="009564B8" w:rsidP="00461DEA">
            <w:pPr>
              <w:pStyle w:val="TABLE0"/>
            </w:pPr>
            <w:r w:rsidRPr="00471988">
              <w:t>-32767</w:t>
            </w:r>
            <w:r w:rsidRPr="00471988">
              <w:t>～</w:t>
            </w:r>
            <w:r w:rsidRPr="00471988">
              <w:t>32767</w:t>
            </w:r>
          </w:p>
        </w:tc>
      </w:tr>
      <w:tr w:rsidR="009564B8" w:rsidRPr="00471988" w14:paraId="31CF3921" w14:textId="77777777" w:rsidTr="00461DEA">
        <w:trPr>
          <w:trHeight w:val="20"/>
          <w:jc w:val="center"/>
        </w:trPr>
        <w:tc>
          <w:tcPr>
            <w:tcW w:w="2156" w:type="dxa"/>
          </w:tcPr>
          <w:p w14:paraId="682A5855" w14:textId="77777777" w:rsidR="009564B8" w:rsidRPr="00471988" w:rsidRDefault="009564B8" w:rsidP="00461DEA">
            <w:pPr>
              <w:pStyle w:val="TABLE0"/>
            </w:pPr>
            <w:proofErr w:type="spellStart"/>
            <w:r w:rsidRPr="00471988">
              <w:t>DeadTime</w:t>
            </w:r>
            <w:proofErr w:type="spellEnd"/>
          </w:p>
        </w:tc>
        <w:tc>
          <w:tcPr>
            <w:tcW w:w="2694" w:type="dxa"/>
          </w:tcPr>
          <w:p w14:paraId="3B8B9876" w14:textId="77777777" w:rsidR="009564B8" w:rsidRPr="00471988" w:rsidRDefault="009564B8" w:rsidP="00461DEA">
            <w:pPr>
              <w:pStyle w:val="TABLE0"/>
            </w:pPr>
            <w:r w:rsidRPr="00471988">
              <w:t>死区时间</w:t>
            </w:r>
          </w:p>
        </w:tc>
        <w:tc>
          <w:tcPr>
            <w:tcW w:w="3117" w:type="dxa"/>
          </w:tcPr>
          <w:p w14:paraId="7564A9B3" w14:textId="77777777" w:rsidR="009564B8" w:rsidRPr="00471988" w:rsidRDefault="009564B8" w:rsidP="00461DEA">
            <w:pPr>
              <w:pStyle w:val="TABLE0"/>
            </w:pPr>
            <w:r w:rsidRPr="00471988">
              <w:t>-32767</w:t>
            </w:r>
            <w:r w:rsidRPr="00471988">
              <w:t>～</w:t>
            </w:r>
            <w:r w:rsidRPr="00471988">
              <w:t>32767</w:t>
            </w:r>
          </w:p>
        </w:tc>
      </w:tr>
      <w:tr w:rsidR="009564B8" w:rsidRPr="00471988" w14:paraId="29DD1C3D" w14:textId="77777777" w:rsidTr="00461DEA">
        <w:trPr>
          <w:trHeight w:val="20"/>
          <w:jc w:val="center"/>
        </w:trPr>
        <w:tc>
          <w:tcPr>
            <w:tcW w:w="2156" w:type="dxa"/>
          </w:tcPr>
          <w:p w14:paraId="75CF7FA0" w14:textId="77777777" w:rsidR="009564B8" w:rsidRPr="00471988" w:rsidRDefault="009564B8" w:rsidP="00461DEA">
            <w:pPr>
              <w:pStyle w:val="TABLE0"/>
            </w:pPr>
            <w:proofErr w:type="spellStart"/>
            <w:r w:rsidRPr="00471988">
              <w:t>bActivePolarity</w:t>
            </w:r>
            <w:proofErr w:type="spellEnd"/>
          </w:p>
        </w:tc>
        <w:tc>
          <w:tcPr>
            <w:tcW w:w="2694" w:type="dxa"/>
          </w:tcPr>
          <w:p w14:paraId="346018C2" w14:textId="77777777" w:rsidR="009564B8" w:rsidRPr="00471988" w:rsidRDefault="009564B8" w:rsidP="00461DEA">
            <w:pPr>
              <w:pStyle w:val="TABLE0"/>
            </w:pPr>
            <w:r w:rsidRPr="00471988">
              <w:t>有效极性</w:t>
            </w:r>
          </w:p>
        </w:tc>
        <w:tc>
          <w:tcPr>
            <w:tcW w:w="3117" w:type="dxa"/>
          </w:tcPr>
          <w:p w14:paraId="65A29939" w14:textId="77777777" w:rsidR="009564B8" w:rsidRPr="00471988" w:rsidRDefault="009564B8" w:rsidP="00461DEA">
            <w:pPr>
              <w:pStyle w:val="TABLE0"/>
            </w:pPr>
            <w:r w:rsidRPr="00471988">
              <w:t>0,1</w:t>
            </w:r>
          </w:p>
        </w:tc>
      </w:tr>
    </w:tbl>
    <w:p w14:paraId="355E5B2C" w14:textId="77777777" w:rsidR="009564B8" w:rsidRPr="00471988" w:rsidRDefault="009564B8" w:rsidP="001370DF">
      <w:pPr>
        <w:pStyle w:val="4"/>
        <w:spacing w:before="120" w:after="120"/>
      </w:pPr>
      <w:r w:rsidRPr="00471988">
        <w:t>输出元素</w:t>
      </w:r>
    </w:p>
    <w:p w14:paraId="4A88E1D7" w14:textId="7C68260E" w:rsidR="009564B8" w:rsidRPr="00471988" w:rsidRDefault="009564B8" w:rsidP="00E30B66">
      <w:pPr>
        <w:ind w:firstLine="480"/>
        <w:rPr>
          <w:sz w:val="21"/>
        </w:rPr>
      </w:pPr>
      <w:r w:rsidRPr="00471988">
        <w:t>初始化</w:t>
      </w:r>
      <w:r w:rsidRPr="00471988">
        <w:t>PWM</w:t>
      </w:r>
      <w:r w:rsidRPr="00471988">
        <w:t>模块的输出元素见</w:t>
      </w:r>
      <w:r w:rsidR="00461DEA">
        <w:fldChar w:fldCharType="begin"/>
      </w:r>
      <w:r w:rsidR="00461DEA">
        <w:instrText xml:space="preserve"> REF _Ref148361574 \h </w:instrText>
      </w:r>
      <w:r w:rsidR="00461DEA">
        <w:fldChar w:fldCharType="separate"/>
      </w:r>
      <w:r w:rsidR="00702469">
        <w:rPr>
          <w:rFonts w:hint="eastAsia"/>
        </w:rPr>
        <w:t>表</w:t>
      </w:r>
      <w:r w:rsidR="00702469">
        <w:rPr>
          <w:rFonts w:hint="eastAsia"/>
        </w:rPr>
        <w:t xml:space="preserve"> </w:t>
      </w:r>
      <w:r w:rsidR="00702469">
        <w:rPr>
          <w:noProof/>
        </w:rPr>
        <w:t>26</w:t>
      </w:r>
      <w:r w:rsidR="00461DEA">
        <w:fldChar w:fldCharType="end"/>
      </w:r>
      <w:r w:rsidRPr="00471988">
        <w:t>。</w:t>
      </w:r>
    </w:p>
    <w:p w14:paraId="29B18380" w14:textId="20E2E874" w:rsidR="00461DEA" w:rsidRDefault="00461DEA" w:rsidP="00461DEA">
      <w:pPr>
        <w:pStyle w:val="aff8"/>
        <w:keepNext/>
        <w:spacing w:before="72" w:after="120"/>
      </w:pPr>
      <w:bookmarkStart w:id="136" w:name="_Ref148361574"/>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26</w:t>
      </w:r>
      <w:r>
        <w:fldChar w:fldCharType="end"/>
      </w:r>
      <w:bookmarkEnd w:id="136"/>
      <w:r>
        <w:t xml:space="preserve"> </w:t>
      </w:r>
      <w:r w:rsidRPr="00170DFE">
        <w:rPr>
          <w:rFonts w:hint="eastAsia"/>
        </w:rPr>
        <w:t>输出元素</w:t>
      </w:r>
    </w:p>
    <w:tbl>
      <w:tblPr>
        <w:tblStyle w:val="affff2"/>
        <w:tblW w:w="0" w:type="auto"/>
        <w:jc w:val="center"/>
        <w:tblLayout w:type="fixed"/>
        <w:tblLook w:val="0000" w:firstRow="0" w:lastRow="0" w:firstColumn="0" w:lastColumn="0" w:noHBand="0" w:noVBand="0"/>
      </w:tblPr>
      <w:tblGrid>
        <w:gridCol w:w="2316"/>
        <w:gridCol w:w="3025"/>
        <w:gridCol w:w="2368"/>
      </w:tblGrid>
      <w:tr w:rsidR="009564B8" w:rsidRPr="00471988" w14:paraId="00DA20A9" w14:textId="77777777" w:rsidTr="00461DEA">
        <w:trPr>
          <w:trHeight w:val="20"/>
          <w:jc w:val="center"/>
        </w:trPr>
        <w:tc>
          <w:tcPr>
            <w:tcW w:w="2316" w:type="dxa"/>
          </w:tcPr>
          <w:p w14:paraId="004CCD73" w14:textId="77777777" w:rsidR="009564B8" w:rsidRPr="00471988" w:rsidRDefault="009564B8" w:rsidP="00461DEA">
            <w:pPr>
              <w:pStyle w:val="TABLE0"/>
            </w:pPr>
            <w:r w:rsidRPr="00471988">
              <w:t>元素标识</w:t>
            </w:r>
          </w:p>
        </w:tc>
        <w:tc>
          <w:tcPr>
            <w:tcW w:w="3025" w:type="dxa"/>
          </w:tcPr>
          <w:p w14:paraId="1D726E2D" w14:textId="77777777" w:rsidR="009564B8" w:rsidRPr="00471988" w:rsidRDefault="009564B8" w:rsidP="00461DEA">
            <w:pPr>
              <w:pStyle w:val="TABLE0"/>
            </w:pPr>
            <w:r w:rsidRPr="00471988">
              <w:t>描述</w:t>
            </w:r>
          </w:p>
        </w:tc>
        <w:tc>
          <w:tcPr>
            <w:tcW w:w="2368" w:type="dxa"/>
          </w:tcPr>
          <w:p w14:paraId="49F96D12" w14:textId="77777777" w:rsidR="009564B8" w:rsidRPr="00471988" w:rsidRDefault="009564B8" w:rsidP="00461DEA">
            <w:pPr>
              <w:pStyle w:val="TABLE0"/>
            </w:pPr>
            <w:r w:rsidRPr="00471988">
              <w:t>初始值</w:t>
            </w:r>
          </w:p>
        </w:tc>
      </w:tr>
      <w:tr w:rsidR="009564B8" w:rsidRPr="00471988" w14:paraId="6C39A5DA" w14:textId="77777777" w:rsidTr="00461DEA">
        <w:trPr>
          <w:trHeight w:val="20"/>
          <w:jc w:val="center"/>
        </w:trPr>
        <w:tc>
          <w:tcPr>
            <w:tcW w:w="2316" w:type="dxa"/>
          </w:tcPr>
          <w:p w14:paraId="4B23B40F" w14:textId="77777777" w:rsidR="009564B8" w:rsidRPr="00471988" w:rsidRDefault="009564B8" w:rsidP="00461DEA">
            <w:pPr>
              <w:pStyle w:val="TABLE0"/>
            </w:pPr>
            <w:r w:rsidRPr="00471988">
              <w:t>T1CON</w:t>
            </w:r>
          </w:p>
        </w:tc>
        <w:tc>
          <w:tcPr>
            <w:tcW w:w="3025" w:type="dxa"/>
          </w:tcPr>
          <w:p w14:paraId="33BF73ED" w14:textId="77777777" w:rsidR="009564B8" w:rsidRPr="00471988" w:rsidRDefault="009564B8" w:rsidP="00461DEA">
            <w:pPr>
              <w:pStyle w:val="TABLE0"/>
              <w:rPr>
                <w:szCs w:val="21"/>
              </w:rPr>
            </w:pPr>
            <w:r w:rsidRPr="00471988">
              <w:rPr>
                <w:szCs w:val="21"/>
              </w:rPr>
              <w:t>定时器</w:t>
            </w:r>
            <w:r w:rsidRPr="00471988">
              <w:rPr>
                <w:szCs w:val="21"/>
              </w:rPr>
              <w:t>1</w:t>
            </w:r>
            <w:r w:rsidRPr="00471988">
              <w:rPr>
                <w:szCs w:val="21"/>
              </w:rPr>
              <w:t>控制寄存器</w:t>
            </w:r>
          </w:p>
        </w:tc>
        <w:tc>
          <w:tcPr>
            <w:tcW w:w="2368" w:type="dxa"/>
          </w:tcPr>
          <w:p w14:paraId="52CF0D2F" w14:textId="77777777" w:rsidR="009564B8" w:rsidRPr="00471988" w:rsidRDefault="009564B8" w:rsidP="00461DEA">
            <w:pPr>
              <w:pStyle w:val="TABLE0"/>
            </w:pPr>
            <w:r w:rsidRPr="00471988">
              <w:t>0x6000</w:t>
            </w:r>
          </w:p>
        </w:tc>
      </w:tr>
      <w:tr w:rsidR="009564B8" w:rsidRPr="00471988" w14:paraId="0AC36DBA" w14:textId="77777777" w:rsidTr="00461DEA">
        <w:trPr>
          <w:trHeight w:val="20"/>
          <w:jc w:val="center"/>
        </w:trPr>
        <w:tc>
          <w:tcPr>
            <w:tcW w:w="2316" w:type="dxa"/>
          </w:tcPr>
          <w:p w14:paraId="7A9C9DF8" w14:textId="77777777" w:rsidR="009564B8" w:rsidRPr="00471988" w:rsidRDefault="009564B8" w:rsidP="00461DEA">
            <w:pPr>
              <w:pStyle w:val="TABLE0"/>
            </w:pPr>
            <w:r w:rsidRPr="00471988">
              <w:t>DBTCONA</w:t>
            </w:r>
          </w:p>
        </w:tc>
        <w:tc>
          <w:tcPr>
            <w:tcW w:w="3025" w:type="dxa"/>
          </w:tcPr>
          <w:p w14:paraId="65652402" w14:textId="77777777" w:rsidR="009564B8" w:rsidRPr="00471988" w:rsidRDefault="009564B8" w:rsidP="00461DEA">
            <w:pPr>
              <w:pStyle w:val="TABLE0"/>
              <w:rPr>
                <w:szCs w:val="21"/>
              </w:rPr>
            </w:pPr>
            <w:r w:rsidRPr="00471988">
              <w:rPr>
                <w:szCs w:val="21"/>
              </w:rPr>
              <w:t>死区控制寄存器</w:t>
            </w:r>
          </w:p>
        </w:tc>
        <w:tc>
          <w:tcPr>
            <w:tcW w:w="2368" w:type="dxa"/>
          </w:tcPr>
          <w:p w14:paraId="742356BC" w14:textId="77777777" w:rsidR="009564B8" w:rsidRPr="00471988" w:rsidRDefault="009564B8" w:rsidP="00461DEA">
            <w:pPr>
              <w:pStyle w:val="TABLE0"/>
            </w:pPr>
            <w:r w:rsidRPr="00471988">
              <w:t>0x9F4</w:t>
            </w:r>
          </w:p>
        </w:tc>
      </w:tr>
      <w:tr w:rsidR="009564B8" w:rsidRPr="00471988" w14:paraId="3D548E78" w14:textId="77777777" w:rsidTr="00461DEA">
        <w:trPr>
          <w:trHeight w:val="20"/>
          <w:jc w:val="center"/>
        </w:trPr>
        <w:tc>
          <w:tcPr>
            <w:tcW w:w="2316" w:type="dxa"/>
          </w:tcPr>
          <w:p w14:paraId="06551CC4" w14:textId="77777777" w:rsidR="009564B8" w:rsidRPr="00471988" w:rsidRDefault="009564B8" w:rsidP="00461DEA">
            <w:pPr>
              <w:pStyle w:val="TABLE0"/>
            </w:pPr>
            <w:r w:rsidRPr="00471988">
              <w:t>ACTRA</w:t>
            </w:r>
          </w:p>
        </w:tc>
        <w:tc>
          <w:tcPr>
            <w:tcW w:w="3025" w:type="dxa"/>
          </w:tcPr>
          <w:p w14:paraId="0A3D346B" w14:textId="77777777" w:rsidR="009564B8" w:rsidRPr="00471988" w:rsidRDefault="009564B8" w:rsidP="00461DEA">
            <w:pPr>
              <w:pStyle w:val="TABLE0"/>
              <w:rPr>
                <w:szCs w:val="21"/>
              </w:rPr>
            </w:pPr>
            <w:r w:rsidRPr="00471988">
              <w:rPr>
                <w:szCs w:val="21"/>
              </w:rPr>
              <w:t>比较行为控制寄存器</w:t>
            </w:r>
            <w:r w:rsidRPr="00471988">
              <w:rPr>
                <w:szCs w:val="21"/>
              </w:rPr>
              <w:t>A</w:t>
            </w:r>
          </w:p>
        </w:tc>
        <w:tc>
          <w:tcPr>
            <w:tcW w:w="2368" w:type="dxa"/>
          </w:tcPr>
          <w:p w14:paraId="69109C99" w14:textId="77777777" w:rsidR="009564B8" w:rsidRPr="00471988" w:rsidRDefault="009564B8" w:rsidP="00461DEA">
            <w:pPr>
              <w:pStyle w:val="TABLE0"/>
            </w:pPr>
            <w:r w:rsidRPr="00471988">
              <w:t>0x0000</w:t>
            </w:r>
          </w:p>
        </w:tc>
      </w:tr>
      <w:tr w:rsidR="009564B8" w:rsidRPr="00471988" w14:paraId="490C71D1" w14:textId="77777777" w:rsidTr="00461DEA">
        <w:trPr>
          <w:trHeight w:val="20"/>
          <w:jc w:val="center"/>
        </w:trPr>
        <w:tc>
          <w:tcPr>
            <w:tcW w:w="2316" w:type="dxa"/>
          </w:tcPr>
          <w:p w14:paraId="6FEA7938" w14:textId="77777777" w:rsidR="009564B8" w:rsidRPr="00471988" w:rsidRDefault="009564B8" w:rsidP="00461DEA">
            <w:pPr>
              <w:pStyle w:val="TABLE0"/>
            </w:pPr>
            <w:r w:rsidRPr="00471988">
              <w:t>COMCONA</w:t>
            </w:r>
          </w:p>
        </w:tc>
        <w:tc>
          <w:tcPr>
            <w:tcW w:w="3025" w:type="dxa"/>
          </w:tcPr>
          <w:p w14:paraId="11393B34" w14:textId="77777777" w:rsidR="009564B8" w:rsidRPr="00471988" w:rsidRDefault="009564B8" w:rsidP="00461DEA">
            <w:pPr>
              <w:pStyle w:val="TABLE0"/>
              <w:rPr>
                <w:szCs w:val="21"/>
              </w:rPr>
            </w:pPr>
            <w:r w:rsidRPr="00471988">
              <w:rPr>
                <w:szCs w:val="21"/>
              </w:rPr>
              <w:t>比较控制寄存器</w:t>
            </w:r>
            <w:r w:rsidRPr="00471988">
              <w:rPr>
                <w:szCs w:val="21"/>
              </w:rPr>
              <w:t>A</w:t>
            </w:r>
          </w:p>
        </w:tc>
        <w:tc>
          <w:tcPr>
            <w:tcW w:w="2368" w:type="dxa"/>
          </w:tcPr>
          <w:p w14:paraId="5BA0F60F" w14:textId="77777777" w:rsidR="009564B8" w:rsidRPr="00471988" w:rsidRDefault="009564B8" w:rsidP="00461DEA">
            <w:pPr>
              <w:pStyle w:val="TABLE0"/>
            </w:pPr>
            <w:r w:rsidRPr="00471988">
              <w:t>0xA200</w:t>
            </w:r>
          </w:p>
        </w:tc>
      </w:tr>
      <w:tr w:rsidR="009564B8" w:rsidRPr="00471988" w14:paraId="61E30E2C" w14:textId="77777777" w:rsidTr="00461DEA">
        <w:trPr>
          <w:trHeight w:val="20"/>
          <w:jc w:val="center"/>
        </w:trPr>
        <w:tc>
          <w:tcPr>
            <w:tcW w:w="2316" w:type="dxa"/>
          </w:tcPr>
          <w:p w14:paraId="7D774CFE" w14:textId="77777777" w:rsidR="009564B8" w:rsidRPr="00471988" w:rsidRDefault="009564B8" w:rsidP="00461DEA">
            <w:pPr>
              <w:pStyle w:val="TABLE0"/>
            </w:pPr>
            <w:r w:rsidRPr="00471988">
              <w:t>EVAIMRA</w:t>
            </w:r>
          </w:p>
        </w:tc>
        <w:tc>
          <w:tcPr>
            <w:tcW w:w="3025" w:type="dxa"/>
          </w:tcPr>
          <w:p w14:paraId="64D1A5F4" w14:textId="77777777" w:rsidR="009564B8" w:rsidRPr="00471988" w:rsidRDefault="009564B8" w:rsidP="00461DEA">
            <w:pPr>
              <w:pStyle w:val="TABLE0"/>
              <w:rPr>
                <w:szCs w:val="21"/>
              </w:rPr>
            </w:pPr>
            <w:r w:rsidRPr="00471988">
              <w:rPr>
                <w:szCs w:val="21"/>
              </w:rPr>
              <w:t>中断屏蔽寄存器</w:t>
            </w:r>
            <w:r w:rsidRPr="00471988">
              <w:rPr>
                <w:szCs w:val="21"/>
              </w:rPr>
              <w:t>A</w:t>
            </w:r>
          </w:p>
        </w:tc>
        <w:tc>
          <w:tcPr>
            <w:tcW w:w="2368" w:type="dxa"/>
          </w:tcPr>
          <w:p w14:paraId="59D8813E" w14:textId="77777777" w:rsidR="009564B8" w:rsidRPr="00471988" w:rsidRDefault="009564B8" w:rsidP="00461DEA">
            <w:pPr>
              <w:pStyle w:val="TABLE0"/>
            </w:pPr>
            <w:r w:rsidRPr="00471988">
              <w:t>-</w:t>
            </w:r>
          </w:p>
        </w:tc>
      </w:tr>
    </w:tbl>
    <w:p w14:paraId="5EA3A857" w14:textId="77777777" w:rsidR="009564B8" w:rsidRPr="00471988" w:rsidRDefault="009564B8">
      <w:pPr>
        <w:ind w:firstLine="480"/>
        <w:rPr>
          <w:rFonts w:cs="Times New Roman"/>
        </w:rPr>
      </w:pPr>
    </w:p>
    <w:p w14:paraId="477E0332" w14:textId="77777777" w:rsidR="009564B8" w:rsidRPr="00471988" w:rsidRDefault="009564B8" w:rsidP="001370DF">
      <w:pPr>
        <w:pStyle w:val="4"/>
        <w:spacing w:before="120" w:after="120"/>
      </w:pPr>
      <w:r w:rsidRPr="00471988">
        <w:t>设计方法</w:t>
      </w:r>
    </w:p>
    <w:p w14:paraId="5FC4B2B8" w14:textId="09A2FC8E" w:rsidR="009564B8" w:rsidRPr="00471988" w:rsidRDefault="009564B8" w:rsidP="00E30B66">
      <w:pPr>
        <w:ind w:firstLine="480"/>
        <w:rPr>
          <w:sz w:val="21"/>
        </w:rPr>
      </w:pPr>
      <w:r w:rsidRPr="00471988">
        <w:t>初始化</w:t>
      </w:r>
      <w:r w:rsidRPr="00471988">
        <w:t>PWM</w:t>
      </w:r>
      <w:r w:rsidRPr="00471988">
        <w:t>的</w:t>
      </w:r>
      <w:bookmarkStart w:id="137" w:name="OLE_LINK22"/>
      <w:bookmarkStart w:id="138" w:name="OLE_LINK23"/>
      <w:r w:rsidRPr="00471988">
        <w:t>设计方法</w:t>
      </w:r>
      <w:bookmarkEnd w:id="137"/>
      <w:bookmarkEnd w:id="138"/>
      <w:r w:rsidRPr="00471988">
        <w:t>见</w:t>
      </w:r>
      <w:r w:rsidR="00461DEA">
        <w:fldChar w:fldCharType="begin"/>
      </w:r>
      <w:r w:rsidR="00461DEA">
        <w:instrText xml:space="preserve"> REF _Ref148361629 \h </w:instrText>
      </w:r>
      <w:r w:rsidR="00461DEA">
        <w:fldChar w:fldCharType="separate"/>
      </w:r>
      <w:r w:rsidR="00702469">
        <w:rPr>
          <w:rFonts w:hint="eastAsia"/>
        </w:rPr>
        <w:t>表</w:t>
      </w:r>
      <w:r w:rsidR="00702469">
        <w:rPr>
          <w:rFonts w:hint="eastAsia"/>
        </w:rPr>
        <w:t xml:space="preserve"> </w:t>
      </w:r>
      <w:r w:rsidR="00702469">
        <w:rPr>
          <w:noProof/>
        </w:rPr>
        <w:t>27</w:t>
      </w:r>
      <w:r w:rsidR="00461DEA">
        <w:fldChar w:fldCharType="end"/>
      </w:r>
      <w:r w:rsidRPr="00471988">
        <w:t>。</w:t>
      </w:r>
    </w:p>
    <w:p w14:paraId="4ADBED7D" w14:textId="512D0969" w:rsidR="00461DEA" w:rsidRDefault="00461DEA" w:rsidP="00461DEA">
      <w:pPr>
        <w:pStyle w:val="aff8"/>
        <w:keepNext/>
        <w:spacing w:before="72" w:after="120"/>
      </w:pPr>
      <w:bookmarkStart w:id="139" w:name="_Ref148361629"/>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27</w:t>
      </w:r>
      <w:r>
        <w:fldChar w:fldCharType="end"/>
      </w:r>
      <w:bookmarkEnd w:id="139"/>
      <w:r>
        <w:t xml:space="preserve"> </w:t>
      </w:r>
      <w:r w:rsidRPr="006D453C">
        <w:rPr>
          <w:rFonts w:hint="eastAsia"/>
        </w:rPr>
        <w:t>初始化</w:t>
      </w:r>
      <w:r w:rsidRPr="006D453C">
        <w:t>PWM模块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25F37EE3" w14:textId="77777777" w:rsidTr="00461DEA">
        <w:trPr>
          <w:trHeight w:val="20"/>
          <w:jc w:val="center"/>
        </w:trPr>
        <w:tc>
          <w:tcPr>
            <w:tcW w:w="5368" w:type="dxa"/>
            <w:vAlign w:val="center"/>
          </w:tcPr>
          <w:p w14:paraId="1809351B" w14:textId="77777777" w:rsidR="009564B8" w:rsidRPr="00471988" w:rsidRDefault="009564B8" w:rsidP="00461DEA">
            <w:pPr>
              <w:pStyle w:val="TABLE0"/>
              <w:jc w:val="both"/>
            </w:pPr>
            <w:r w:rsidRPr="00471988">
              <w:t>CSU</w:t>
            </w:r>
            <w:r w:rsidRPr="00471988">
              <w:t>名称：初始化</w:t>
            </w:r>
            <w:r w:rsidRPr="00471988">
              <w:t>PWM</w:t>
            </w:r>
            <w:r w:rsidRPr="00471988">
              <w:t>模块</w:t>
            </w:r>
          </w:p>
        </w:tc>
        <w:tc>
          <w:tcPr>
            <w:tcW w:w="2821" w:type="dxa"/>
            <w:vAlign w:val="center"/>
          </w:tcPr>
          <w:p w14:paraId="344714BE" w14:textId="77777777" w:rsidR="009564B8" w:rsidRPr="00471988" w:rsidRDefault="009564B8" w:rsidP="00461DEA">
            <w:pPr>
              <w:pStyle w:val="TABLE0"/>
              <w:jc w:val="both"/>
            </w:pPr>
            <w:r w:rsidRPr="00471988">
              <w:t>CSU</w:t>
            </w:r>
            <w:r w:rsidRPr="00471988">
              <w:t>标识：</w:t>
            </w:r>
            <w:proofErr w:type="spellStart"/>
            <w:r w:rsidRPr="00471988">
              <w:t>Initpwm</w:t>
            </w:r>
            <w:proofErr w:type="spellEnd"/>
          </w:p>
        </w:tc>
      </w:tr>
      <w:tr w:rsidR="009564B8" w:rsidRPr="00471988" w14:paraId="0055CC63" w14:textId="77777777" w:rsidTr="00461DEA">
        <w:trPr>
          <w:trHeight w:val="20"/>
          <w:jc w:val="center"/>
        </w:trPr>
        <w:tc>
          <w:tcPr>
            <w:tcW w:w="8189" w:type="dxa"/>
            <w:gridSpan w:val="2"/>
            <w:vAlign w:val="center"/>
          </w:tcPr>
          <w:p w14:paraId="09579758" w14:textId="77777777" w:rsidR="009564B8" w:rsidRPr="00471988" w:rsidRDefault="009564B8" w:rsidP="00461DEA">
            <w:pPr>
              <w:pStyle w:val="TABLE0"/>
              <w:jc w:val="both"/>
            </w:pPr>
            <w:r w:rsidRPr="00471988">
              <w:t>功能：初始化</w:t>
            </w:r>
            <w:r w:rsidRPr="00471988">
              <w:t>PWM</w:t>
            </w:r>
            <w:r w:rsidRPr="00471988">
              <w:t>模块寄存器。</w:t>
            </w:r>
          </w:p>
        </w:tc>
      </w:tr>
      <w:tr w:rsidR="009564B8" w:rsidRPr="00471988" w14:paraId="56F82E0C" w14:textId="77777777" w:rsidTr="00461DEA">
        <w:trPr>
          <w:trHeight w:val="20"/>
          <w:jc w:val="center"/>
        </w:trPr>
        <w:tc>
          <w:tcPr>
            <w:tcW w:w="8189" w:type="dxa"/>
            <w:gridSpan w:val="2"/>
            <w:vAlign w:val="center"/>
          </w:tcPr>
          <w:p w14:paraId="768E9507" w14:textId="77777777" w:rsidR="009564B8" w:rsidRPr="00471988" w:rsidRDefault="009564B8" w:rsidP="00461DEA">
            <w:pPr>
              <w:pStyle w:val="TABLE0"/>
              <w:jc w:val="both"/>
            </w:pPr>
            <w:r w:rsidRPr="00471988">
              <w:t>输入数据：相关环寄存器。</w:t>
            </w:r>
          </w:p>
        </w:tc>
      </w:tr>
      <w:tr w:rsidR="009564B8" w:rsidRPr="00471988" w14:paraId="703BE970" w14:textId="77777777" w:rsidTr="00461DEA">
        <w:trPr>
          <w:trHeight w:val="20"/>
          <w:jc w:val="center"/>
        </w:trPr>
        <w:tc>
          <w:tcPr>
            <w:tcW w:w="8189" w:type="dxa"/>
            <w:gridSpan w:val="2"/>
            <w:vAlign w:val="center"/>
          </w:tcPr>
          <w:p w14:paraId="0A0B5802" w14:textId="77777777" w:rsidR="009564B8" w:rsidRPr="00471988" w:rsidRDefault="009564B8" w:rsidP="00461DEA">
            <w:pPr>
              <w:pStyle w:val="TABLE0"/>
              <w:jc w:val="both"/>
            </w:pPr>
            <w:r w:rsidRPr="00471988">
              <w:t>根据时间管理模块相关寄存器配置</w:t>
            </w:r>
            <w:r w:rsidRPr="00471988">
              <w:t>EVA</w:t>
            </w:r>
            <w:r w:rsidRPr="00471988">
              <w:t>各寄存器的值，包括通用定时器</w:t>
            </w:r>
            <w:r w:rsidRPr="00471988">
              <w:t>1</w:t>
            </w:r>
            <w:r w:rsidRPr="00471988">
              <w:t>、比较模式控制寄存器、死区发生电路、比较控制寄存器定时器下溢中断使能等。</w:t>
            </w:r>
          </w:p>
        </w:tc>
      </w:tr>
      <w:tr w:rsidR="009564B8" w:rsidRPr="00471988" w14:paraId="11C55552" w14:textId="77777777" w:rsidTr="00461DEA">
        <w:trPr>
          <w:trHeight w:val="20"/>
          <w:jc w:val="center"/>
        </w:trPr>
        <w:tc>
          <w:tcPr>
            <w:tcW w:w="8189" w:type="dxa"/>
            <w:gridSpan w:val="2"/>
            <w:vAlign w:val="center"/>
          </w:tcPr>
          <w:p w14:paraId="45776E0A" w14:textId="77777777" w:rsidR="009564B8" w:rsidRPr="00471988" w:rsidRDefault="009564B8" w:rsidP="00461DEA">
            <w:pPr>
              <w:pStyle w:val="TABLE0"/>
              <w:jc w:val="both"/>
            </w:pPr>
            <w:r w:rsidRPr="00471988">
              <w:t>输出数据：</w:t>
            </w:r>
            <w:r w:rsidRPr="00471988">
              <w:t>TRUE(1)</w:t>
            </w:r>
            <w:r w:rsidRPr="00471988">
              <w:t>、</w:t>
            </w:r>
            <w:r w:rsidRPr="00471988">
              <w:t>FALSE(0)</w:t>
            </w:r>
            <w:r w:rsidRPr="00471988">
              <w:t>。</w:t>
            </w:r>
          </w:p>
        </w:tc>
      </w:tr>
    </w:tbl>
    <w:p w14:paraId="37278B5A" w14:textId="77777777" w:rsidR="009564B8" w:rsidRPr="00471988" w:rsidRDefault="009564B8" w:rsidP="001370DF">
      <w:pPr>
        <w:pStyle w:val="4"/>
        <w:spacing w:before="120" w:after="120"/>
      </w:pPr>
      <w:r w:rsidRPr="00471988">
        <w:t>程序逻辑</w:t>
      </w:r>
    </w:p>
    <w:p w14:paraId="0319C0C9" w14:textId="75FA054A" w:rsidR="009564B8" w:rsidRPr="00471988" w:rsidRDefault="009564B8" w:rsidP="00E30B66">
      <w:pPr>
        <w:ind w:firstLine="480"/>
      </w:pPr>
      <w:bookmarkStart w:id="140" w:name="OLE_LINK4"/>
      <w:r w:rsidRPr="00471988">
        <w:t>初始化</w:t>
      </w:r>
      <w:r w:rsidRPr="00471988">
        <w:t>PWM</w:t>
      </w:r>
      <w:r w:rsidRPr="00471988">
        <w:t>模块的流程见</w:t>
      </w:r>
      <w:r w:rsidR="00702469">
        <w:fldChar w:fldCharType="begin"/>
      </w:r>
      <w:r w:rsidR="00702469">
        <w:instrText xml:space="preserve"> REF _Ref148647507 \h </w:instrText>
      </w:r>
      <w:r w:rsidR="00702469">
        <w:fldChar w:fldCharType="separate"/>
      </w:r>
      <w:r w:rsidR="00702469">
        <w:rPr>
          <w:rFonts w:hint="eastAsia"/>
        </w:rPr>
        <w:t>图</w:t>
      </w:r>
      <w:r w:rsidR="00702469">
        <w:rPr>
          <w:rFonts w:hint="eastAsia"/>
        </w:rPr>
        <w:t xml:space="preserve"> </w:t>
      </w:r>
      <w:r w:rsidR="00702469">
        <w:rPr>
          <w:noProof/>
        </w:rPr>
        <w:t>11</w:t>
      </w:r>
      <w:r w:rsidR="00702469">
        <w:fldChar w:fldCharType="end"/>
      </w:r>
      <w:r w:rsidRPr="00471988">
        <w:t>。</w:t>
      </w:r>
    </w:p>
    <w:p w14:paraId="5666BB32" w14:textId="77777777" w:rsidR="00702469" w:rsidRDefault="000E03A6" w:rsidP="00702469">
      <w:pPr>
        <w:pStyle w:val="TABLE0"/>
        <w:keepNext/>
      </w:pPr>
      <w:r w:rsidRPr="00471988">
        <w:object w:dxaOrig="2560" w:dyaOrig="5480" w14:anchorId="018967D5">
          <v:shape id="_x0000_i1068" type="#_x0000_t75" style="width:106.5pt;height:224.25pt;mso-position-horizontal-relative:page;mso-position-vertical-relative:page" o:ole="">
            <v:fill o:detectmouseclick="t"/>
            <v:imagedata r:id="rId84" o:title=""/>
            <o:lock v:ext="edit" aspectratio="f"/>
          </v:shape>
          <o:OLEObject Type="Embed" ProgID="Visio.Drawing.11" ShapeID="_x0000_i1068" DrawAspect="Content" ObjectID="_1759307716" r:id="rId85">
            <o:FieldCodes>\* MERGEFORMAT</o:FieldCodes>
          </o:OLEObject>
        </w:object>
      </w:r>
    </w:p>
    <w:p w14:paraId="03C9C6BC" w14:textId="494D504F" w:rsidR="009564B8" w:rsidRPr="00702469" w:rsidRDefault="00702469" w:rsidP="00702469">
      <w:pPr>
        <w:pStyle w:val="aff8"/>
        <w:spacing w:before="72" w:after="120"/>
      </w:pPr>
      <w:bookmarkStart w:id="141" w:name="_Ref148647507"/>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Pr>
          <w:noProof/>
        </w:rPr>
        <w:t>11</w:t>
      </w:r>
      <w:r>
        <w:fldChar w:fldCharType="end"/>
      </w:r>
      <w:bookmarkEnd w:id="141"/>
      <w:r>
        <w:t xml:space="preserve"> </w:t>
      </w:r>
      <w:r w:rsidRPr="00D1126C">
        <w:rPr>
          <w:rFonts w:hint="eastAsia"/>
        </w:rPr>
        <w:t>初始化</w:t>
      </w:r>
      <w:r w:rsidRPr="00D1126C">
        <w:t>PWM流程</w:t>
      </w:r>
      <w:bookmarkEnd w:id="140"/>
    </w:p>
    <w:p w14:paraId="6ED9BE1C" w14:textId="77777777" w:rsidR="009564B8" w:rsidRPr="00471988" w:rsidRDefault="009564B8" w:rsidP="001370DF">
      <w:pPr>
        <w:pStyle w:val="3"/>
        <w:spacing w:before="120" w:after="120"/>
      </w:pPr>
      <w:bookmarkStart w:id="142" w:name="_Toc71631826"/>
      <w:bookmarkStart w:id="143" w:name="_Toc148640851"/>
      <w:r w:rsidRPr="00471988">
        <w:t>SM_DY_0001_07</w:t>
      </w:r>
      <w:r w:rsidRPr="00471988">
        <w:t>初始化中断向量表模块设计</w:t>
      </w:r>
      <w:bookmarkEnd w:id="142"/>
      <w:bookmarkEnd w:id="143"/>
    </w:p>
    <w:p w14:paraId="325F31A2" w14:textId="77777777" w:rsidR="009564B8" w:rsidRPr="00471988" w:rsidRDefault="009564B8" w:rsidP="001370DF">
      <w:pPr>
        <w:pStyle w:val="4"/>
        <w:spacing w:before="120" w:after="120"/>
      </w:pPr>
      <w:bookmarkStart w:id="144" w:name="_Toc71631827"/>
      <w:r w:rsidRPr="00471988">
        <w:t>输入元素</w:t>
      </w:r>
      <w:bookmarkEnd w:id="144"/>
    </w:p>
    <w:p w14:paraId="08FFD844" w14:textId="77777777" w:rsidR="009564B8" w:rsidRPr="00471988" w:rsidRDefault="009564B8" w:rsidP="00E30B66">
      <w:pPr>
        <w:ind w:firstLine="480"/>
      </w:pPr>
      <w:r w:rsidRPr="00471988">
        <w:t>初始化中断向量表模块是</w:t>
      </w:r>
      <w:r w:rsidRPr="00471988">
        <w:t>DSP</w:t>
      </w:r>
      <w:r w:rsidRPr="00471988">
        <w:t>上电时，初始化所有中断向量表，无输入元素。</w:t>
      </w:r>
    </w:p>
    <w:p w14:paraId="5A1855F5" w14:textId="77777777" w:rsidR="009564B8" w:rsidRPr="00471988" w:rsidRDefault="009564B8" w:rsidP="001370DF">
      <w:pPr>
        <w:pStyle w:val="4"/>
        <w:spacing w:before="120" w:after="120"/>
      </w:pPr>
      <w:bookmarkStart w:id="145" w:name="_Toc71631828"/>
      <w:r w:rsidRPr="00471988">
        <w:t>输出元素</w:t>
      </w:r>
      <w:bookmarkEnd w:id="145"/>
    </w:p>
    <w:p w14:paraId="72A68D1D" w14:textId="712D0392" w:rsidR="009564B8" w:rsidRPr="00471988" w:rsidRDefault="009564B8" w:rsidP="00E30B66">
      <w:pPr>
        <w:ind w:firstLine="480"/>
      </w:pPr>
      <w:r w:rsidRPr="00471988">
        <w:t>初始化中断向量表模块的输出元素见</w:t>
      </w:r>
      <w:r w:rsidR="00461DEA">
        <w:fldChar w:fldCharType="begin"/>
      </w:r>
      <w:r w:rsidR="00461DEA">
        <w:instrText xml:space="preserve"> REF _Ref148361674 \h </w:instrText>
      </w:r>
      <w:r w:rsidR="00461DEA">
        <w:fldChar w:fldCharType="separate"/>
      </w:r>
      <w:r w:rsidR="00702469">
        <w:rPr>
          <w:rFonts w:hint="eastAsia"/>
        </w:rPr>
        <w:t>表</w:t>
      </w:r>
      <w:r w:rsidR="00702469">
        <w:rPr>
          <w:rFonts w:hint="eastAsia"/>
        </w:rPr>
        <w:t xml:space="preserve"> </w:t>
      </w:r>
      <w:r w:rsidR="00702469">
        <w:rPr>
          <w:noProof/>
        </w:rPr>
        <w:t>28</w:t>
      </w:r>
      <w:r w:rsidR="00461DEA">
        <w:fldChar w:fldCharType="end"/>
      </w:r>
      <w:r w:rsidRPr="00471988">
        <w:t>。</w:t>
      </w:r>
    </w:p>
    <w:p w14:paraId="5E83CF23" w14:textId="6E48AAE8" w:rsidR="00461DEA" w:rsidRDefault="00461DEA" w:rsidP="00461DEA">
      <w:pPr>
        <w:pStyle w:val="aff8"/>
        <w:keepNext/>
        <w:spacing w:before="72" w:after="120"/>
      </w:pPr>
      <w:bookmarkStart w:id="146" w:name="_Ref148361674"/>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28</w:t>
      </w:r>
      <w:r>
        <w:fldChar w:fldCharType="end"/>
      </w:r>
      <w:bookmarkEnd w:id="146"/>
      <w:r>
        <w:t xml:space="preserve"> </w:t>
      </w:r>
      <w:r w:rsidRPr="00566C53">
        <w:rPr>
          <w:rFonts w:hint="eastAsia"/>
        </w:rPr>
        <w:t>初始化中断向量表输出元素</w:t>
      </w:r>
    </w:p>
    <w:tbl>
      <w:tblPr>
        <w:tblStyle w:val="affff2"/>
        <w:tblW w:w="0" w:type="auto"/>
        <w:jc w:val="center"/>
        <w:tblLayout w:type="fixed"/>
        <w:tblLook w:val="0000" w:firstRow="0" w:lastRow="0" w:firstColumn="0" w:lastColumn="0" w:noHBand="0" w:noVBand="0"/>
      </w:tblPr>
      <w:tblGrid>
        <w:gridCol w:w="1523"/>
        <w:gridCol w:w="3025"/>
        <w:gridCol w:w="2368"/>
      </w:tblGrid>
      <w:tr w:rsidR="009564B8" w:rsidRPr="00471988" w14:paraId="5C242636" w14:textId="77777777" w:rsidTr="00461DEA">
        <w:trPr>
          <w:trHeight w:val="20"/>
          <w:jc w:val="center"/>
        </w:trPr>
        <w:tc>
          <w:tcPr>
            <w:tcW w:w="1523" w:type="dxa"/>
          </w:tcPr>
          <w:p w14:paraId="30D6F7D2" w14:textId="77777777" w:rsidR="009564B8" w:rsidRPr="00471988" w:rsidRDefault="009564B8" w:rsidP="00461DEA">
            <w:pPr>
              <w:pStyle w:val="TABLE0"/>
            </w:pPr>
            <w:r w:rsidRPr="00471988">
              <w:t>元素标识</w:t>
            </w:r>
          </w:p>
        </w:tc>
        <w:tc>
          <w:tcPr>
            <w:tcW w:w="3025" w:type="dxa"/>
          </w:tcPr>
          <w:p w14:paraId="41EDFE71" w14:textId="77777777" w:rsidR="009564B8" w:rsidRPr="00471988" w:rsidRDefault="009564B8" w:rsidP="00461DEA">
            <w:pPr>
              <w:pStyle w:val="TABLE0"/>
            </w:pPr>
            <w:r w:rsidRPr="00471988">
              <w:t>描述</w:t>
            </w:r>
          </w:p>
        </w:tc>
        <w:tc>
          <w:tcPr>
            <w:tcW w:w="2368" w:type="dxa"/>
          </w:tcPr>
          <w:p w14:paraId="62471602" w14:textId="77777777" w:rsidR="009564B8" w:rsidRPr="00471988" w:rsidRDefault="009564B8" w:rsidP="00461DEA">
            <w:pPr>
              <w:pStyle w:val="TABLE0"/>
            </w:pPr>
            <w:r w:rsidRPr="00471988">
              <w:t>初始值</w:t>
            </w:r>
          </w:p>
        </w:tc>
      </w:tr>
      <w:tr w:rsidR="009564B8" w:rsidRPr="00471988" w14:paraId="6901E223" w14:textId="77777777" w:rsidTr="00461DEA">
        <w:trPr>
          <w:trHeight w:val="20"/>
          <w:jc w:val="center"/>
        </w:trPr>
        <w:tc>
          <w:tcPr>
            <w:tcW w:w="1523" w:type="dxa"/>
          </w:tcPr>
          <w:p w14:paraId="71DADD80" w14:textId="77777777" w:rsidR="009564B8" w:rsidRPr="00471988" w:rsidRDefault="009564B8" w:rsidP="00461DEA">
            <w:pPr>
              <w:pStyle w:val="TABLE0"/>
            </w:pPr>
            <w:proofErr w:type="spellStart"/>
            <w:r w:rsidRPr="00471988">
              <w:t>PieVectTable</w:t>
            </w:r>
            <w:proofErr w:type="spellEnd"/>
          </w:p>
        </w:tc>
        <w:tc>
          <w:tcPr>
            <w:tcW w:w="3025" w:type="dxa"/>
          </w:tcPr>
          <w:p w14:paraId="74706950" w14:textId="77777777" w:rsidR="009564B8" w:rsidRPr="00471988" w:rsidRDefault="009564B8" w:rsidP="00461DEA">
            <w:pPr>
              <w:pStyle w:val="TABLE0"/>
              <w:rPr>
                <w:szCs w:val="21"/>
              </w:rPr>
            </w:pPr>
            <w:r w:rsidRPr="00471988">
              <w:rPr>
                <w:szCs w:val="21"/>
              </w:rPr>
              <w:t>PIE</w:t>
            </w:r>
            <w:r w:rsidRPr="00471988">
              <w:rPr>
                <w:szCs w:val="21"/>
              </w:rPr>
              <w:t>中断向量表</w:t>
            </w:r>
          </w:p>
        </w:tc>
        <w:tc>
          <w:tcPr>
            <w:tcW w:w="2368" w:type="dxa"/>
          </w:tcPr>
          <w:p w14:paraId="17851EF9" w14:textId="77777777" w:rsidR="009564B8" w:rsidRPr="00471988" w:rsidRDefault="009564B8" w:rsidP="00461DEA">
            <w:pPr>
              <w:pStyle w:val="TABLE0"/>
            </w:pPr>
            <w:proofErr w:type="spellStart"/>
            <w:r w:rsidRPr="00471988">
              <w:t>PieVectTableInit</w:t>
            </w:r>
            <w:proofErr w:type="spellEnd"/>
          </w:p>
        </w:tc>
      </w:tr>
    </w:tbl>
    <w:p w14:paraId="084D54F3" w14:textId="77777777" w:rsidR="009564B8" w:rsidRPr="00471988" w:rsidRDefault="009564B8" w:rsidP="001370DF">
      <w:pPr>
        <w:pStyle w:val="4"/>
        <w:spacing w:before="120" w:after="120"/>
      </w:pPr>
      <w:bookmarkStart w:id="147" w:name="_Toc71631829"/>
      <w:r w:rsidRPr="00471988">
        <w:lastRenderedPageBreak/>
        <w:t>设计方法</w:t>
      </w:r>
      <w:bookmarkEnd w:id="147"/>
    </w:p>
    <w:p w14:paraId="19C0A7E6" w14:textId="06BF9559" w:rsidR="009564B8" w:rsidRPr="00471988" w:rsidRDefault="009564B8" w:rsidP="00E30B66">
      <w:pPr>
        <w:ind w:firstLine="480"/>
      </w:pPr>
      <w:r w:rsidRPr="00471988">
        <w:t>初始化中断向量表模块的设计方法见</w:t>
      </w:r>
      <w:r w:rsidR="00461DEA">
        <w:fldChar w:fldCharType="begin"/>
      </w:r>
      <w:r w:rsidR="00461DEA">
        <w:instrText xml:space="preserve"> REF _Ref148361710 \h </w:instrText>
      </w:r>
      <w:r w:rsidR="00461DEA">
        <w:fldChar w:fldCharType="separate"/>
      </w:r>
      <w:r w:rsidR="00702469">
        <w:rPr>
          <w:rFonts w:hint="eastAsia"/>
        </w:rPr>
        <w:t>表</w:t>
      </w:r>
      <w:r w:rsidR="00702469">
        <w:rPr>
          <w:rFonts w:hint="eastAsia"/>
        </w:rPr>
        <w:t xml:space="preserve"> </w:t>
      </w:r>
      <w:r w:rsidR="00702469">
        <w:rPr>
          <w:noProof/>
        </w:rPr>
        <w:t>29</w:t>
      </w:r>
      <w:r w:rsidR="00461DEA">
        <w:fldChar w:fldCharType="end"/>
      </w:r>
      <w:r w:rsidRPr="00471988">
        <w:t>。</w:t>
      </w:r>
    </w:p>
    <w:p w14:paraId="79D14810" w14:textId="0020314C" w:rsidR="00461DEA" w:rsidRDefault="00461DEA" w:rsidP="00461DEA">
      <w:pPr>
        <w:pStyle w:val="aff8"/>
        <w:keepNext/>
        <w:spacing w:before="72" w:after="120"/>
      </w:pPr>
      <w:bookmarkStart w:id="148" w:name="_Ref148361710"/>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29</w:t>
      </w:r>
      <w:r>
        <w:fldChar w:fldCharType="end"/>
      </w:r>
      <w:bookmarkEnd w:id="148"/>
      <w:r>
        <w:t xml:space="preserve"> </w:t>
      </w:r>
      <w:r w:rsidRPr="00A06FB6">
        <w:rPr>
          <w:rFonts w:hint="eastAsia"/>
        </w:rPr>
        <w:t>初始化中断向量表设计方法</w:t>
      </w:r>
    </w:p>
    <w:tbl>
      <w:tblPr>
        <w:tblStyle w:val="affff2"/>
        <w:tblW w:w="0" w:type="auto"/>
        <w:jc w:val="center"/>
        <w:tblLayout w:type="fixed"/>
        <w:tblLook w:val="0000" w:firstRow="0" w:lastRow="0" w:firstColumn="0" w:lastColumn="0" w:noHBand="0" w:noVBand="0"/>
      </w:tblPr>
      <w:tblGrid>
        <w:gridCol w:w="5368"/>
        <w:gridCol w:w="2821"/>
      </w:tblGrid>
      <w:tr w:rsidR="009564B8" w:rsidRPr="00471988" w14:paraId="77D20085" w14:textId="77777777" w:rsidTr="00461DEA">
        <w:trPr>
          <w:trHeight w:val="20"/>
          <w:jc w:val="center"/>
        </w:trPr>
        <w:tc>
          <w:tcPr>
            <w:tcW w:w="5368" w:type="dxa"/>
          </w:tcPr>
          <w:p w14:paraId="0C0BF572" w14:textId="77777777" w:rsidR="009564B8" w:rsidRPr="00471988" w:rsidRDefault="009564B8" w:rsidP="00461DEA">
            <w:pPr>
              <w:pStyle w:val="TABLE0"/>
              <w:jc w:val="both"/>
            </w:pPr>
            <w:r w:rsidRPr="00471988">
              <w:t>CSU</w:t>
            </w:r>
            <w:r w:rsidRPr="00471988">
              <w:t>名称：初始化中断向量表模块</w:t>
            </w:r>
          </w:p>
        </w:tc>
        <w:tc>
          <w:tcPr>
            <w:tcW w:w="2821" w:type="dxa"/>
          </w:tcPr>
          <w:p w14:paraId="41D3DCFF" w14:textId="77777777" w:rsidR="009564B8" w:rsidRPr="00471988" w:rsidRDefault="009564B8" w:rsidP="00461DEA">
            <w:pPr>
              <w:pStyle w:val="TABLE0"/>
              <w:jc w:val="both"/>
            </w:pPr>
            <w:r w:rsidRPr="00471988">
              <w:t>CSU</w:t>
            </w:r>
            <w:r w:rsidRPr="00471988">
              <w:t>标识：</w:t>
            </w:r>
            <w:proofErr w:type="spellStart"/>
            <w:r w:rsidRPr="00471988">
              <w:t>InitPieVectTable</w:t>
            </w:r>
            <w:proofErr w:type="spellEnd"/>
          </w:p>
        </w:tc>
      </w:tr>
      <w:tr w:rsidR="009564B8" w:rsidRPr="00471988" w14:paraId="74FA30C1" w14:textId="77777777" w:rsidTr="00461DEA">
        <w:trPr>
          <w:trHeight w:val="20"/>
          <w:jc w:val="center"/>
        </w:trPr>
        <w:tc>
          <w:tcPr>
            <w:tcW w:w="8189" w:type="dxa"/>
            <w:gridSpan w:val="2"/>
          </w:tcPr>
          <w:p w14:paraId="4E6ADF02" w14:textId="77777777" w:rsidR="009564B8" w:rsidRPr="00471988" w:rsidRDefault="009564B8" w:rsidP="00461DEA">
            <w:pPr>
              <w:pStyle w:val="TABLE0"/>
              <w:jc w:val="both"/>
            </w:pPr>
            <w:r w:rsidRPr="00471988">
              <w:t>功能：初始化</w:t>
            </w:r>
            <w:r w:rsidRPr="00471988">
              <w:t>PIE</w:t>
            </w:r>
            <w:r w:rsidRPr="00471988">
              <w:t>中断向量表。</w:t>
            </w:r>
          </w:p>
        </w:tc>
      </w:tr>
      <w:tr w:rsidR="009564B8" w:rsidRPr="00471988" w14:paraId="1185F261" w14:textId="77777777" w:rsidTr="00461DEA">
        <w:trPr>
          <w:trHeight w:val="20"/>
          <w:jc w:val="center"/>
        </w:trPr>
        <w:tc>
          <w:tcPr>
            <w:tcW w:w="8189" w:type="dxa"/>
            <w:gridSpan w:val="2"/>
          </w:tcPr>
          <w:p w14:paraId="3D2D64EF" w14:textId="77777777" w:rsidR="009564B8" w:rsidRPr="00471988" w:rsidRDefault="009564B8" w:rsidP="00461DEA">
            <w:pPr>
              <w:pStyle w:val="TABLE0"/>
              <w:jc w:val="both"/>
            </w:pPr>
            <w:r w:rsidRPr="00471988">
              <w:t>输入数据：无。</w:t>
            </w:r>
          </w:p>
        </w:tc>
      </w:tr>
      <w:tr w:rsidR="009564B8" w:rsidRPr="00471988" w14:paraId="32C72C48" w14:textId="77777777" w:rsidTr="00461DEA">
        <w:trPr>
          <w:trHeight w:val="20"/>
          <w:jc w:val="center"/>
        </w:trPr>
        <w:tc>
          <w:tcPr>
            <w:tcW w:w="8189" w:type="dxa"/>
            <w:gridSpan w:val="2"/>
          </w:tcPr>
          <w:p w14:paraId="5AB026A3" w14:textId="77777777" w:rsidR="009564B8" w:rsidRPr="00471988" w:rsidRDefault="009564B8" w:rsidP="00461DEA">
            <w:pPr>
              <w:pStyle w:val="TABLE0"/>
              <w:jc w:val="both"/>
            </w:pPr>
            <w:r w:rsidRPr="00471988">
              <w:t>将设定的</w:t>
            </w:r>
            <w:r w:rsidRPr="00471988">
              <w:t>PIE</w:t>
            </w:r>
            <w:r w:rsidRPr="00471988">
              <w:t>中断向量表定义赋值给中断向量表</w:t>
            </w:r>
          </w:p>
        </w:tc>
      </w:tr>
      <w:tr w:rsidR="009564B8" w:rsidRPr="00471988" w14:paraId="3365A4F9" w14:textId="77777777" w:rsidTr="00461DEA">
        <w:trPr>
          <w:trHeight w:val="20"/>
          <w:jc w:val="center"/>
        </w:trPr>
        <w:tc>
          <w:tcPr>
            <w:tcW w:w="8189" w:type="dxa"/>
            <w:gridSpan w:val="2"/>
          </w:tcPr>
          <w:p w14:paraId="1DFAA3AB" w14:textId="77777777" w:rsidR="009564B8" w:rsidRPr="00471988" w:rsidRDefault="009564B8" w:rsidP="00461DEA">
            <w:pPr>
              <w:pStyle w:val="TABLE0"/>
              <w:jc w:val="both"/>
            </w:pPr>
            <w:r w:rsidRPr="00471988">
              <w:t>输出数据：中断向量表。</w:t>
            </w:r>
          </w:p>
        </w:tc>
      </w:tr>
    </w:tbl>
    <w:p w14:paraId="5D76B3BB" w14:textId="77777777" w:rsidR="009564B8" w:rsidRPr="00471988" w:rsidRDefault="009564B8" w:rsidP="001370DF">
      <w:pPr>
        <w:pStyle w:val="4"/>
        <w:spacing w:before="120" w:after="120"/>
      </w:pPr>
      <w:bookmarkStart w:id="149" w:name="_Toc71631830"/>
      <w:r w:rsidRPr="00471988">
        <w:t>程序逻辑</w:t>
      </w:r>
      <w:bookmarkEnd w:id="149"/>
    </w:p>
    <w:p w14:paraId="2DD9ED85" w14:textId="77777777" w:rsidR="009564B8" w:rsidRPr="00471988" w:rsidRDefault="009564B8">
      <w:pPr>
        <w:ind w:firstLine="480"/>
        <w:rPr>
          <w:rFonts w:cs="Times New Roman"/>
        </w:rPr>
      </w:pPr>
      <w:r w:rsidRPr="00471988">
        <w:rPr>
          <w:rFonts w:cs="Times New Roman"/>
        </w:rPr>
        <w:t>将设定的</w:t>
      </w:r>
      <w:proofErr w:type="spellStart"/>
      <w:r w:rsidRPr="00471988">
        <w:rPr>
          <w:rFonts w:cs="Times New Roman"/>
        </w:rPr>
        <w:t>PieVectTableInit</w:t>
      </w:r>
      <w:proofErr w:type="spellEnd"/>
      <w:r w:rsidRPr="00471988">
        <w:rPr>
          <w:rFonts w:cs="Times New Roman"/>
        </w:rPr>
        <w:t>定义依次赋值给</w:t>
      </w:r>
      <w:proofErr w:type="spellStart"/>
      <w:r w:rsidRPr="00471988">
        <w:rPr>
          <w:rFonts w:cs="Times New Roman"/>
        </w:rPr>
        <w:t>PieVectTable</w:t>
      </w:r>
      <w:proofErr w:type="spellEnd"/>
      <w:r w:rsidRPr="00471988">
        <w:rPr>
          <w:rFonts w:cs="Times New Roman"/>
        </w:rPr>
        <w:t>中断向量表。</w:t>
      </w:r>
    </w:p>
    <w:p w14:paraId="1C79BFF7" w14:textId="77777777" w:rsidR="009564B8" w:rsidRPr="00471988" w:rsidRDefault="009564B8" w:rsidP="001370DF">
      <w:pPr>
        <w:pStyle w:val="3"/>
        <w:spacing w:before="120" w:after="120"/>
      </w:pPr>
      <w:bookmarkStart w:id="150" w:name="_Toc148640852"/>
      <w:r w:rsidRPr="00471988">
        <w:t>SM_DY_0001_08</w:t>
      </w:r>
      <w:r w:rsidRPr="00471988">
        <w:t>初始化</w:t>
      </w:r>
      <w:bookmarkStart w:id="151" w:name="OLE_LINK1"/>
      <w:r w:rsidRPr="00471988">
        <w:t>SPI</w:t>
      </w:r>
      <w:bookmarkEnd w:id="151"/>
      <w:r w:rsidRPr="00471988">
        <w:t>模块设计</w:t>
      </w:r>
      <w:bookmarkEnd w:id="150"/>
    </w:p>
    <w:p w14:paraId="05C62680" w14:textId="77777777" w:rsidR="009564B8" w:rsidRPr="00471988" w:rsidRDefault="009564B8" w:rsidP="001370DF">
      <w:pPr>
        <w:pStyle w:val="4"/>
        <w:spacing w:before="120" w:after="120"/>
      </w:pPr>
      <w:r w:rsidRPr="00471988">
        <w:t>输入元素</w:t>
      </w:r>
    </w:p>
    <w:p w14:paraId="1DBF9FB8" w14:textId="77777777" w:rsidR="009564B8" w:rsidRPr="00471988" w:rsidRDefault="009564B8" w:rsidP="00E30B66">
      <w:pPr>
        <w:ind w:firstLine="480"/>
      </w:pPr>
      <w:r w:rsidRPr="00471988">
        <w:t>初始化</w:t>
      </w:r>
      <w:r w:rsidRPr="00471988">
        <w:t>SPI</w:t>
      </w:r>
      <w:r w:rsidRPr="00471988">
        <w:t>模块，对</w:t>
      </w:r>
      <w:r w:rsidRPr="00471988">
        <w:t>SPI</w:t>
      </w:r>
      <w:r w:rsidRPr="00471988">
        <w:t>的工作模式、波特率、时钟时序模式进行配置。</w:t>
      </w:r>
    </w:p>
    <w:p w14:paraId="5B5F178E" w14:textId="77777777" w:rsidR="009564B8" w:rsidRPr="00471988" w:rsidRDefault="009564B8" w:rsidP="001370DF">
      <w:pPr>
        <w:pStyle w:val="4"/>
        <w:spacing w:before="120" w:after="120"/>
      </w:pPr>
      <w:r w:rsidRPr="00471988">
        <w:t>输出元素</w:t>
      </w:r>
    </w:p>
    <w:p w14:paraId="23C4FF7C" w14:textId="13A9D7C1" w:rsidR="009564B8" w:rsidRPr="00471988" w:rsidRDefault="009564B8" w:rsidP="00E30B66">
      <w:pPr>
        <w:ind w:firstLine="480"/>
        <w:rPr>
          <w:sz w:val="21"/>
        </w:rPr>
      </w:pPr>
      <w:r w:rsidRPr="00471988">
        <w:t>SPI</w:t>
      </w:r>
      <w:r w:rsidRPr="00471988">
        <w:t>模块的输出元素见</w:t>
      </w:r>
      <w:r w:rsidR="0000745B">
        <w:fldChar w:fldCharType="begin"/>
      </w:r>
      <w:r w:rsidR="0000745B">
        <w:instrText xml:space="preserve"> REF _Ref148362044 \h </w:instrText>
      </w:r>
      <w:r w:rsidR="0000745B">
        <w:fldChar w:fldCharType="separate"/>
      </w:r>
      <w:r w:rsidR="00702469">
        <w:rPr>
          <w:rFonts w:hint="eastAsia"/>
        </w:rPr>
        <w:t>表</w:t>
      </w:r>
      <w:r w:rsidR="00702469">
        <w:rPr>
          <w:rFonts w:hint="eastAsia"/>
        </w:rPr>
        <w:t xml:space="preserve"> </w:t>
      </w:r>
      <w:r w:rsidR="00702469">
        <w:rPr>
          <w:noProof/>
        </w:rPr>
        <w:t>30</w:t>
      </w:r>
      <w:r w:rsidR="0000745B">
        <w:fldChar w:fldCharType="end"/>
      </w:r>
      <w:r w:rsidRPr="00471988">
        <w:t>。</w:t>
      </w:r>
    </w:p>
    <w:p w14:paraId="3C7EB18C" w14:textId="18E92680" w:rsidR="0000745B" w:rsidRDefault="0000745B" w:rsidP="0000745B">
      <w:pPr>
        <w:pStyle w:val="aff8"/>
        <w:keepNext/>
        <w:spacing w:before="72" w:after="120"/>
      </w:pPr>
      <w:bookmarkStart w:id="152" w:name="_Ref148362044"/>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30</w:t>
      </w:r>
      <w:r>
        <w:fldChar w:fldCharType="end"/>
      </w:r>
      <w:bookmarkEnd w:id="152"/>
      <w:r>
        <w:t xml:space="preserve"> </w:t>
      </w:r>
      <w:r>
        <w:rPr>
          <w:rFonts w:hint="eastAsia"/>
        </w:rPr>
        <w:t>输出元素</w:t>
      </w:r>
    </w:p>
    <w:tbl>
      <w:tblPr>
        <w:tblStyle w:val="affff2"/>
        <w:tblW w:w="0" w:type="auto"/>
        <w:jc w:val="center"/>
        <w:tblLayout w:type="fixed"/>
        <w:tblLook w:val="0000" w:firstRow="0" w:lastRow="0" w:firstColumn="0" w:lastColumn="0" w:noHBand="0" w:noVBand="0"/>
      </w:tblPr>
      <w:tblGrid>
        <w:gridCol w:w="1523"/>
        <w:gridCol w:w="3025"/>
        <w:gridCol w:w="2368"/>
      </w:tblGrid>
      <w:tr w:rsidR="009564B8" w:rsidRPr="00471988" w14:paraId="58AE2E99" w14:textId="77777777" w:rsidTr="0000745B">
        <w:trPr>
          <w:trHeight w:val="20"/>
          <w:jc w:val="center"/>
        </w:trPr>
        <w:tc>
          <w:tcPr>
            <w:tcW w:w="1523" w:type="dxa"/>
          </w:tcPr>
          <w:p w14:paraId="578A00BA" w14:textId="77777777" w:rsidR="009564B8" w:rsidRPr="00471988" w:rsidRDefault="009564B8" w:rsidP="0000745B">
            <w:pPr>
              <w:pStyle w:val="TABLE0"/>
            </w:pPr>
            <w:r w:rsidRPr="00471988">
              <w:t>元素标识</w:t>
            </w:r>
          </w:p>
        </w:tc>
        <w:tc>
          <w:tcPr>
            <w:tcW w:w="3025" w:type="dxa"/>
          </w:tcPr>
          <w:p w14:paraId="644AC0C0" w14:textId="77777777" w:rsidR="009564B8" w:rsidRPr="00471988" w:rsidRDefault="009564B8" w:rsidP="0000745B">
            <w:pPr>
              <w:pStyle w:val="TABLE0"/>
            </w:pPr>
            <w:r w:rsidRPr="00471988">
              <w:t>描述</w:t>
            </w:r>
          </w:p>
        </w:tc>
        <w:tc>
          <w:tcPr>
            <w:tcW w:w="2368" w:type="dxa"/>
          </w:tcPr>
          <w:p w14:paraId="22D17625" w14:textId="77777777" w:rsidR="009564B8" w:rsidRPr="00471988" w:rsidRDefault="009564B8" w:rsidP="0000745B">
            <w:pPr>
              <w:pStyle w:val="TABLE0"/>
            </w:pPr>
            <w:r w:rsidRPr="00471988">
              <w:t>初始值</w:t>
            </w:r>
          </w:p>
        </w:tc>
      </w:tr>
      <w:tr w:rsidR="009564B8" w:rsidRPr="00471988" w14:paraId="4B4302A3" w14:textId="77777777" w:rsidTr="0000745B">
        <w:trPr>
          <w:trHeight w:val="20"/>
          <w:jc w:val="center"/>
        </w:trPr>
        <w:tc>
          <w:tcPr>
            <w:tcW w:w="1523" w:type="dxa"/>
          </w:tcPr>
          <w:p w14:paraId="2D3E9686" w14:textId="77777777" w:rsidR="009564B8" w:rsidRPr="00471988" w:rsidRDefault="009564B8" w:rsidP="0000745B">
            <w:pPr>
              <w:pStyle w:val="TABLE0"/>
            </w:pPr>
            <w:r w:rsidRPr="00471988">
              <w:t>SPIPRI</w:t>
            </w:r>
          </w:p>
        </w:tc>
        <w:tc>
          <w:tcPr>
            <w:tcW w:w="3025" w:type="dxa"/>
          </w:tcPr>
          <w:p w14:paraId="55215E95" w14:textId="77777777" w:rsidR="009564B8" w:rsidRPr="00471988" w:rsidRDefault="009564B8" w:rsidP="0000745B">
            <w:pPr>
              <w:pStyle w:val="TABLE0"/>
              <w:rPr>
                <w:szCs w:val="21"/>
              </w:rPr>
            </w:pPr>
            <w:r w:rsidRPr="00471988">
              <w:rPr>
                <w:szCs w:val="21"/>
              </w:rPr>
              <w:t>SPI</w:t>
            </w:r>
            <w:r w:rsidRPr="00471988">
              <w:rPr>
                <w:szCs w:val="21"/>
              </w:rPr>
              <w:t>优先权控制寄存器</w:t>
            </w:r>
          </w:p>
        </w:tc>
        <w:tc>
          <w:tcPr>
            <w:tcW w:w="2368" w:type="dxa"/>
          </w:tcPr>
          <w:p w14:paraId="7C36540A" w14:textId="77777777" w:rsidR="009564B8" w:rsidRPr="00471988" w:rsidRDefault="009564B8" w:rsidP="0000745B">
            <w:pPr>
              <w:pStyle w:val="TABLE0"/>
            </w:pPr>
            <w:r w:rsidRPr="00471988">
              <w:t>1</w:t>
            </w:r>
          </w:p>
        </w:tc>
      </w:tr>
      <w:tr w:rsidR="009564B8" w:rsidRPr="00471988" w14:paraId="179464B6" w14:textId="77777777" w:rsidTr="0000745B">
        <w:trPr>
          <w:trHeight w:val="20"/>
          <w:jc w:val="center"/>
        </w:trPr>
        <w:tc>
          <w:tcPr>
            <w:tcW w:w="1523" w:type="dxa"/>
          </w:tcPr>
          <w:p w14:paraId="64C8FC8E" w14:textId="77777777" w:rsidR="009564B8" w:rsidRPr="00471988" w:rsidRDefault="009564B8" w:rsidP="0000745B">
            <w:pPr>
              <w:pStyle w:val="TABLE0"/>
            </w:pPr>
            <w:r w:rsidRPr="00471988">
              <w:t>SPICCR</w:t>
            </w:r>
          </w:p>
        </w:tc>
        <w:tc>
          <w:tcPr>
            <w:tcW w:w="3025" w:type="dxa"/>
          </w:tcPr>
          <w:p w14:paraId="0D8DCF85" w14:textId="77777777" w:rsidR="009564B8" w:rsidRPr="00471988" w:rsidRDefault="009564B8" w:rsidP="0000745B">
            <w:pPr>
              <w:pStyle w:val="TABLE0"/>
              <w:rPr>
                <w:szCs w:val="21"/>
              </w:rPr>
            </w:pPr>
            <w:r w:rsidRPr="00471988">
              <w:rPr>
                <w:szCs w:val="21"/>
              </w:rPr>
              <w:t>SPI</w:t>
            </w:r>
            <w:r w:rsidRPr="00471988">
              <w:rPr>
                <w:szCs w:val="21"/>
              </w:rPr>
              <w:t>配置控制寄存器</w:t>
            </w:r>
          </w:p>
        </w:tc>
        <w:tc>
          <w:tcPr>
            <w:tcW w:w="2368" w:type="dxa"/>
          </w:tcPr>
          <w:p w14:paraId="145EE56E" w14:textId="77777777" w:rsidR="009564B8" w:rsidRPr="00471988" w:rsidRDefault="009564B8" w:rsidP="0000745B">
            <w:pPr>
              <w:pStyle w:val="TABLE0"/>
            </w:pPr>
            <w:r w:rsidRPr="00471988">
              <w:t>0x000F</w:t>
            </w:r>
          </w:p>
        </w:tc>
      </w:tr>
      <w:tr w:rsidR="009564B8" w:rsidRPr="00471988" w14:paraId="53140E2B" w14:textId="77777777" w:rsidTr="0000745B">
        <w:trPr>
          <w:trHeight w:val="20"/>
          <w:jc w:val="center"/>
        </w:trPr>
        <w:tc>
          <w:tcPr>
            <w:tcW w:w="1523" w:type="dxa"/>
          </w:tcPr>
          <w:p w14:paraId="32E852FD" w14:textId="77777777" w:rsidR="009564B8" w:rsidRPr="00471988" w:rsidRDefault="009564B8" w:rsidP="0000745B">
            <w:pPr>
              <w:pStyle w:val="TABLE0"/>
            </w:pPr>
            <w:r w:rsidRPr="00471988">
              <w:t>SPICTL</w:t>
            </w:r>
          </w:p>
        </w:tc>
        <w:tc>
          <w:tcPr>
            <w:tcW w:w="3025" w:type="dxa"/>
          </w:tcPr>
          <w:p w14:paraId="15C48895" w14:textId="77777777" w:rsidR="009564B8" w:rsidRPr="00471988" w:rsidRDefault="009564B8" w:rsidP="0000745B">
            <w:pPr>
              <w:pStyle w:val="TABLE0"/>
              <w:rPr>
                <w:szCs w:val="21"/>
              </w:rPr>
            </w:pPr>
            <w:r w:rsidRPr="00471988">
              <w:rPr>
                <w:szCs w:val="21"/>
              </w:rPr>
              <w:t>SPI</w:t>
            </w:r>
            <w:r w:rsidRPr="00471988">
              <w:rPr>
                <w:szCs w:val="21"/>
              </w:rPr>
              <w:t>工作控制寄存器</w:t>
            </w:r>
          </w:p>
        </w:tc>
        <w:tc>
          <w:tcPr>
            <w:tcW w:w="2368" w:type="dxa"/>
          </w:tcPr>
          <w:p w14:paraId="2FB87959" w14:textId="77777777" w:rsidR="009564B8" w:rsidRPr="00471988" w:rsidRDefault="009564B8" w:rsidP="0000745B">
            <w:pPr>
              <w:pStyle w:val="TABLE0"/>
            </w:pPr>
            <w:r w:rsidRPr="00471988">
              <w:t>0x0006</w:t>
            </w:r>
          </w:p>
        </w:tc>
      </w:tr>
      <w:tr w:rsidR="009564B8" w:rsidRPr="00471988" w14:paraId="77591556" w14:textId="77777777" w:rsidTr="0000745B">
        <w:trPr>
          <w:trHeight w:val="20"/>
          <w:jc w:val="center"/>
        </w:trPr>
        <w:tc>
          <w:tcPr>
            <w:tcW w:w="1523" w:type="dxa"/>
          </w:tcPr>
          <w:p w14:paraId="4370625C" w14:textId="77777777" w:rsidR="009564B8" w:rsidRPr="00471988" w:rsidRDefault="009564B8" w:rsidP="0000745B">
            <w:pPr>
              <w:pStyle w:val="TABLE0"/>
            </w:pPr>
            <w:r w:rsidRPr="00471988">
              <w:t>SPIBRR</w:t>
            </w:r>
          </w:p>
        </w:tc>
        <w:tc>
          <w:tcPr>
            <w:tcW w:w="3025" w:type="dxa"/>
          </w:tcPr>
          <w:p w14:paraId="497A3BFD" w14:textId="77777777" w:rsidR="009564B8" w:rsidRPr="00471988" w:rsidRDefault="009564B8" w:rsidP="0000745B">
            <w:pPr>
              <w:pStyle w:val="TABLE0"/>
              <w:rPr>
                <w:szCs w:val="21"/>
              </w:rPr>
            </w:pPr>
            <w:r w:rsidRPr="00471988">
              <w:rPr>
                <w:szCs w:val="21"/>
              </w:rPr>
              <w:t>SPI</w:t>
            </w:r>
            <w:r w:rsidRPr="00471988">
              <w:rPr>
                <w:szCs w:val="21"/>
              </w:rPr>
              <w:t>波特率寄存器</w:t>
            </w:r>
          </w:p>
        </w:tc>
        <w:tc>
          <w:tcPr>
            <w:tcW w:w="2368" w:type="dxa"/>
          </w:tcPr>
          <w:p w14:paraId="715C2735" w14:textId="77777777" w:rsidR="009564B8" w:rsidRPr="00471988" w:rsidRDefault="009564B8" w:rsidP="0000745B">
            <w:pPr>
              <w:pStyle w:val="TABLE0"/>
            </w:pPr>
            <w:r w:rsidRPr="00471988">
              <w:t>0x001D</w:t>
            </w:r>
          </w:p>
        </w:tc>
      </w:tr>
    </w:tbl>
    <w:p w14:paraId="2F947277" w14:textId="77777777" w:rsidR="009564B8" w:rsidRPr="00471988" w:rsidRDefault="009564B8" w:rsidP="001370DF">
      <w:pPr>
        <w:pStyle w:val="4"/>
        <w:spacing w:before="120" w:after="120"/>
      </w:pPr>
      <w:r w:rsidRPr="00471988">
        <w:t>设计方法</w:t>
      </w:r>
    </w:p>
    <w:p w14:paraId="6CF7FA32" w14:textId="472C9F11" w:rsidR="009564B8" w:rsidRPr="00471988" w:rsidRDefault="009564B8" w:rsidP="00E30B66">
      <w:pPr>
        <w:ind w:firstLine="480"/>
      </w:pPr>
      <w:r w:rsidRPr="00471988">
        <w:t>初始化</w:t>
      </w:r>
      <w:r w:rsidRPr="00471988">
        <w:t>SPI</w:t>
      </w:r>
      <w:r w:rsidRPr="00471988">
        <w:t>模块的设计方法见</w:t>
      </w:r>
      <w:r w:rsidR="0000745B">
        <w:fldChar w:fldCharType="begin"/>
      </w:r>
      <w:r w:rsidR="0000745B">
        <w:instrText xml:space="preserve"> REF _Ref148362088 \h </w:instrText>
      </w:r>
      <w:r w:rsidR="0000745B">
        <w:fldChar w:fldCharType="separate"/>
      </w:r>
      <w:r w:rsidR="00702469">
        <w:rPr>
          <w:rFonts w:hint="eastAsia"/>
        </w:rPr>
        <w:t>表</w:t>
      </w:r>
      <w:r w:rsidR="00702469">
        <w:rPr>
          <w:rFonts w:hint="eastAsia"/>
        </w:rPr>
        <w:t xml:space="preserve"> </w:t>
      </w:r>
      <w:r w:rsidR="00702469">
        <w:rPr>
          <w:noProof/>
        </w:rPr>
        <w:t>31</w:t>
      </w:r>
      <w:r w:rsidR="0000745B">
        <w:fldChar w:fldCharType="end"/>
      </w:r>
      <w:r w:rsidRPr="00471988">
        <w:t>。</w:t>
      </w:r>
    </w:p>
    <w:p w14:paraId="0737E76D" w14:textId="20B7E400" w:rsidR="0000745B" w:rsidRDefault="0000745B" w:rsidP="0000745B">
      <w:pPr>
        <w:pStyle w:val="aff8"/>
        <w:keepNext/>
        <w:spacing w:before="72" w:after="120"/>
      </w:pPr>
      <w:bookmarkStart w:id="153" w:name="_Ref148362088"/>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31</w:t>
      </w:r>
      <w:r>
        <w:fldChar w:fldCharType="end"/>
      </w:r>
      <w:bookmarkEnd w:id="153"/>
      <w:r>
        <w:t xml:space="preserve"> </w:t>
      </w:r>
      <w:r w:rsidRPr="00177CC7">
        <w:rPr>
          <w:rFonts w:hint="eastAsia"/>
        </w:rPr>
        <w:t>初始化</w:t>
      </w:r>
      <w:r w:rsidRPr="00177CC7">
        <w:t>SPI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00745B" w14:paraId="75E94A88" w14:textId="77777777" w:rsidTr="0000745B">
        <w:trPr>
          <w:trHeight w:val="20"/>
          <w:jc w:val="center"/>
        </w:trPr>
        <w:tc>
          <w:tcPr>
            <w:tcW w:w="5368" w:type="dxa"/>
            <w:vAlign w:val="center"/>
          </w:tcPr>
          <w:p w14:paraId="243E1B35" w14:textId="77777777" w:rsidR="009564B8" w:rsidRPr="0000745B" w:rsidRDefault="009564B8" w:rsidP="0000745B">
            <w:pPr>
              <w:pStyle w:val="TABLE0"/>
              <w:jc w:val="both"/>
            </w:pPr>
            <w:r w:rsidRPr="0000745B">
              <w:t>CSU</w:t>
            </w:r>
            <w:r w:rsidRPr="0000745B">
              <w:t>名称：初始化</w:t>
            </w:r>
            <w:r w:rsidRPr="0000745B">
              <w:t>SPI</w:t>
            </w:r>
            <w:r w:rsidRPr="0000745B">
              <w:t>模块</w:t>
            </w:r>
          </w:p>
        </w:tc>
        <w:tc>
          <w:tcPr>
            <w:tcW w:w="2821" w:type="dxa"/>
            <w:vAlign w:val="center"/>
          </w:tcPr>
          <w:p w14:paraId="7DA67527" w14:textId="77777777" w:rsidR="009564B8" w:rsidRPr="0000745B" w:rsidRDefault="009564B8" w:rsidP="0000745B">
            <w:pPr>
              <w:pStyle w:val="TABLE0"/>
              <w:jc w:val="both"/>
            </w:pPr>
            <w:r w:rsidRPr="0000745B">
              <w:t>CSU</w:t>
            </w:r>
            <w:r w:rsidRPr="0000745B">
              <w:t>标识：</w:t>
            </w:r>
            <w:proofErr w:type="spellStart"/>
            <w:r w:rsidRPr="0000745B">
              <w:t>InitSPI</w:t>
            </w:r>
            <w:proofErr w:type="spellEnd"/>
          </w:p>
        </w:tc>
      </w:tr>
      <w:tr w:rsidR="009564B8" w:rsidRPr="0000745B" w14:paraId="6F74D50E" w14:textId="77777777" w:rsidTr="0000745B">
        <w:trPr>
          <w:trHeight w:val="20"/>
          <w:jc w:val="center"/>
        </w:trPr>
        <w:tc>
          <w:tcPr>
            <w:tcW w:w="8189" w:type="dxa"/>
            <w:gridSpan w:val="2"/>
            <w:vAlign w:val="center"/>
          </w:tcPr>
          <w:p w14:paraId="11DD3CDE" w14:textId="77777777" w:rsidR="009564B8" w:rsidRPr="0000745B" w:rsidRDefault="009564B8" w:rsidP="0000745B">
            <w:pPr>
              <w:pStyle w:val="TABLE0"/>
              <w:jc w:val="both"/>
            </w:pPr>
            <w:r w:rsidRPr="0000745B">
              <w:t>功能：对</w:t>
            </w:r>
            <w:r w:rsidRPr="0000745B">
              <w:t>SPI</w:t>
            </w:r>
            <w:r w:rsidRPr="0000745B">
              <w:t>的工作模式、波特率、时钟时序模式进行配置。</w:t>
            </w:r>
          </w:p>
        </w:tc>
      </w:tr>
      <w:tr w:rsidR="009564B8" w:rsidRPr="0000745B" w14:paraId="5B57A54A" w14:textId="77777777" w:rsidTr="0000745B">
        <w:trPr>
          <w:trHeight w:val="20"/>
          <w:jc w:val="center"/>
        </w:trPr>
        <w:tc>
          <w:tcPr>
            <w:tcW w:w="8189" w:type="dxa"/>
            <w:gridSpan w:val="2"/>
            <w:vAlign w:val="center"/>
          </w:tcPr>
          <w:p w14:paraId="701E7411" w14:textId="77777777" w:rsidR="009564B8" w:rsidRPr="0000745B" w:rsidRDefault="009564B8" w:rsidP="0000745B">
            <w:pPr>
              <w:pStyle w:val="TABLE0"/>
              <w:jc w:val="both"/>
            </w:pPr>
            <w:r w:rsidRPr="0000745B">
              <w:t>输入数据：无。</w:t>
            </w:r>
          </w:p>
        </w:tc>
      </w:tr>
      <w:tr w:rsidR="009564B8" w:rsidRPr="0000745B" w14:paraId="07924E17" w14:textId="77777777" w:rsidTr="0000745B">
        <w:trPr>
          <w:trHeight w:val="20"/>
          <w:jc w:val="center"/>
        </w:trPr>
        <w:tc>
          <w:tcPr>
            <w:tcW w:w="8189" w:type="dxa"/>
            <w:gridSpan w:val="2"/>
            <w:vAlign w:val="center"/>
          </w:tcPr>
          <w:p w14:paraId="4C6CDE20" w14:textId="77777777" w:rsidR="009564B8" w:rsidRPr="0000745B" w:rsidRDefault="009564B8" w:rsidP="0000745B">
            <w:pPr>
              <w:pStyle w:val="TABLE0"/>
              <w:jc w:val="both"/>
            </w:pPr>
            <w:r w:rsidRPr="0000745B">
              <w:t>对</w:t>
            </w:r>
            <w:r w:rsidRPr="0000745B">
              <w:t>SPI</w:t>
            </w:r>
            <w:r w:rsidRPr="0000745B">
              <w:t>的工作模式、波特率、时钟时序模式进行配置</w:t>
            </w:r>
          </w:p>
        </w:tc>
      </w:tr>
      <w:tr w:rsidR="009564B8" w:rsidRPr="0000745B" w14:paraId="7DD2227A" w14:textId="77777777" w:rsidTr="0000745B">
        <w:trPr>
          <w:trHeight w:val="20"/>
          <w:jc w:val="center"/>
        </w:trPr>
        <w:tc>
          <w:tcPr>
            <w:tcW w:w="8189" w:type="dxa"/>
            <w:gridSpan w:val="2"/>
            <w:vAlign w:val="center"/>
          </w:tcPr>
          <w:p w14:paraId="12CA8161" w14:textId="77777777" w:rsidR="009564B8" w:rsidRPr="0000745B" w:rsidRDefault="009564B8" w:rsidP="0000745B">
            <w:pPr>
              <w:pStyle w:val="TABLE0"/>
              <w:jc w:val="both"/>
            </w:pPr>
            <w:r w:rsidRPr="0000745B">
              <w:t>输出数据：</w:t>
            </w:r>
            <w:r w:rsidRPr="0000745B">
              <w:t>SPIPRI</w:t>
            </w:r>
            <w:r w:rsidRPr="0000745B">
              <w:t>、</w:t>
            </w:r>
            <w:r w:rsidRPr="0000745B">
              <w:t>SPICCR</w:t>
            </w:r>
            <w:r w:rsidRPr="0000745B">
              <w:t>、</w:t>
            </w:r>
            <w:r w:rsidRPr="0000745B">
              <w:t>SPICTL</w:t>
            </w:r>
            <w:r w:rsidRPr="0000745B">
              <w:t>、</w:t>
            </w:r>
            <w:r w:rsidRPr="0000745B">
              <w:t>SPIBRR</w:t>
            </w:r>
            <w:r w:rsidRPr="0000745B">
              <w:t>。</w:t>
            </w:r>
          </w:p>
        </w:tc>
      </w:tr>
    </w:tbl>
    <w:p w14:paraId="0181A406" w14:textId="77777777" w:rsidR="009564B8" w:rsidRPr="00471988" w:rsidRDefault="009564B8" w:rsidP="001370DF">
      <w:pPr>
        <w:pStyle w:val="4"/>
        <w:spacing w:before="120" w:after="120"/>
      </w:pPr>
      <w:r w:rsidRPr="00471988">
        <w:t>程序逻辑</w:t>
      </w:r>
    </w:p>
    <w:p w14:paraId="657E3DD7" w14:textId="382533A1" w:rsidR="009564B8" w:rsidRPr="00471988" w:rsidRDefault="009564B8" w:rsidP="00E30B66">
      <w:pPr>
        <w:ind w:firstLine="480"/>
      </w:pPr>
      <w:r w:rsidRPr="00471988">
        <w:t>初始化</w:t>
      </w:r>
      <w:r w:rsidRPr="00471988">
        <w:t>SPI</w:t>
      </w:r>
      <w:r w:rsidRPr="00471988">
        <w:t>模块的流程见</w:t>
      </w:r>
      <w:r w:rsidR="0000745B">
        <w:fldChar w:fldCharType="begin"/>
      </w:r>
      <w:r w:rsidR="0000745B">
        <w:instrText xml:space="preserve"> REF _Ref148362118 \h </w:instrText>
      </w:r>
      <w:r w:rsidR="0000745B">
        <w:fldChar w:fldCharType="separate"/>
      </w:r>
      <w:r w:rsidR="00702469">
        <w:rPr>
          <w:rFonts w:hint="eastAsia"/>
        </w:rPr>
        <w:t>图</w:t>
      </w:r>
      <w:r w:rsidR="00702469">
        <w:rPr>
          <w:rFonts w:hint="eastAsia"/>
        </w:rPr>
        <w:t xml:space="preserve"> </w:t>
      </w:r>
      <w:r w:rsidR="00702469">
        <w:rPr>
          <w:noProof/>
        </w:rPr>
        <w:t>12</w:t>
      </w:r>
      <w:r w:rsidR="0000745B">
        <w:fldChar w:fldCharType="end"/>
      </w:r>
      <w:r w:rsidRPr="00471988">
        <w:t>。</w:t>
      </w:r>
    </w:p>
    <w:bookmarkStart w:id="154" w:name="OLE_LINK5"/>
    <w:p w14:paraId="4223FE33" w14:textId="77777777" w:rsidR="0000745B" w:rsidRDefault="000E03A6" w:rsidP="0000745B">
      <w:pPr>
        <w:pStyle w:val="TABLE0"/>
      </w:pPr>
      <w:r w:rsidRPr="00471988">
        <w:object w:dxaOrig="2560" w:dyaOrig="5480" w14:anchorId="0F60FE9E">
          <v:shape id="对象 56" o:spid="_x0000_i1069" type="#_x0000_t75" style="width:103.5pt;height:231.75pt;mso-position-horizontal-relative:page;mso-position-vertical-relative:page" o:ole="">
            <v:fill o:detectmouseclick="t"/>
            <v:imagedata r:id="rId86" o:title=""/>
            <o:lock v:ext="edit" aspectratio="f"/>
          </v:shape>
          <o:OLEObject Type="Embed" ProgID="Visio.Drawing.11" ShapeID="对象 56" DrawAspect="Content" ObjectID="_1759307717" r:id="rId87">
            <o:FieldCodes>\* MERGEFORMAT</o:FieldCodes>
          </o:OLEObject>
        </w:object>
      </w:r>
    </w:p>
    <w:p w14:paraId="37173BC5" w14:textId="378227D1" w:rsidR="009564B8" w:rsidRPr="00471988" w:rsidRDefault="0000745B" w:rsidP="0000745B">
      <w:pPr>
        <w:pStyle w:val="aff8"/>
        <w:spacing w:before="72" w:after="120"/>
      </w:pPr>
      <w:bookmarkStart w:id="155" w:name="_Ref148362118"/>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12</w:t>
      </w:r>
      <w:r>
        <w:fldChar w:fldCharType="end"/>
      </w:r>
      <w:bookmarkEnd w:id="155"/>
      <w:r>
        <w:t xml:space="preserve"> </w:t>
      </w:r>
      <w:r>
        <w:rPr>
          <w:rFonts w:hint="eastAsia"/>
        </w:rPr>
        <w:t>初始化SPI流程</w:t>
      </w:r>
    </w:p>
    <w:p w14:paraId="30E2D7E5" w14:textId="77777777" w:rsidR="009564B8" w:rsidRPr="00471988" w:rsidRDefault="009564B8" w:rsidP="001370DF">
      <w:pPr>
        <w:pStyle w:val="3"/>
        <w:spacing w:before="120" w:after="120"/>
      </w:pPr>
      <w:bookmarkStart w:id="156" w:name="_Toc148640853"/>
      <w:bookmarkEnd w:id="154"/>
      <w:r w:rsidRPr="00471988">
        <w:t>SM_DY_0001_09</w:t>
      </w:r>
      <w:r w:rsidRPr="00471988">
        <w:t>初始化</w:t>
      </w:r>
      <w:r w:rsidRPr="00471988">
        <w:t>Flash</w:t>
      </w:r>
      <w:r w:rsidRPr="00471988">
        <w:t>模块设计</w:t>
      </w:r>
      <w:bookmarkEnd w:id="156"/>
    </w:p>
    <w:p w14:paraId="09812DD5" w14:textId="77777777" w:rsidR="009564B8" w:rsidRPr="00471988" w:rsidRDefault="009564B8" w:rsidP="001370DF">
      <w:pPr>
        <w:pStyle w:val="4"/>
        <w:spacing w:before="120" w:after="120"/>
      </w:pPr>
      <w:r w:rsidRPr="00471988">
        <w:t>输入元素</w:t>
      </w:r>
    </w:p>
    <w:p w14:paraId="3BC7FC5A" w14:textId="77777777" w:rsidR="009564B8" w:rsidRPr="00471988" w:rsidRDefault="009564B8" w:rsidP="00E30B66">
      <w:pPr>
        <w:ind w:firstLine="480"/>
      </w:pPr>
      <w:r w:rsidRPr="00471988">
        <w:t>初始化</w:t>
      </w:r>
      <w:r w:rsidRPr="00471988">
        <w:t>Flash</w:t>
      </w:r>
      <w:r w:rsidRPr="00471988">
        <w:t>模块是</w:t>
      </w:r>
      <w:r w:rsidRPr="00471988">
        <w:t>DSP</w:t>
      </w:r>
      <w:r w:rsidRPr="00471988">
        <w:t>上电后，初始化所有</w:t>
      </w:r>
      <w:r w:rsidRPr="00471988">
        <w:t>Flash</w:t>
      </w:r>
      <w:r w:rsidRPr="00471988">
        <w:t>相关元素。</w:t>
      </w:r>
    </w:p>
    <w:p w14:paraId="0228D67A" w14:textId="77777777" w:rsidR="009564B8" w:rsidRPr="00471988" w:rsidRDefault="009564B8" w:rsidP="001370DF">
      <w:pPr>
        <w:pStyle w:val="4"/>
        <w:spacing w:before="120" w:after="120"/>
      </w:pPr>
      <w:r w:rsidRPr="00471988">
        <w:t>输出元素</w:t>
      </w:r>
    </w:p>
    <w:p w14:paraId="73B8A843" w14:textId="11D2B87C" w:rsidR="009564B8" w:rsidRPr="00471988" w:rsidRDefault="009564B8" w:rsidP="00E30B66">
      <w:pPr>
        <w:ind w:firstLine="480"/>
      </w:pPr>
      <w:r w:rsidRPr="00471988">
        <w:t>初始化中断向量表模块的输出元素见</w:t>
      </w:r>
      <w:r w:rsidR="0000745B">
        <w:fldChar w:fldCharType="begin"/>
      </w:r>
      <w:r w:rsidR="0000745B">
        <w:instrText xml:space="preserve"> REF _Ref148362163 \h </w:instrText>
      </w:r>
      <w:r w:rsidR="0000745B">
        <w:fldChar w:fldCharType="separate"/>
      </w:r>
      <w:r w:rsidR="00702469">
        <w:rPr>
          <w:rFonts w:hint="eastAsia"/>
        </w:rPr>
        <w:t>表</w:t>
      </w:r>
      <w:r w:rsidR="00702469">
        <w:rPr>
          <w:rFonts w:hint="eastAsia"/>
        </w:rPr>
        <w:t xml:space="preserve"> </w:t>
      </w:r>
      <w:r w:rsidR="00702469">
        <w:rPr>
          <w:noProof/>
        </w:rPr>
        <w:t>32</w:t>
      </w:r>
      <w:r w:rsidR="0000745B">
        <w:fldChar w:fldCharType="end"/>
      </w:r>
      <w:r w:rsidRPr="00471988">
        <w:t>。</w:t>
      </w:r>
    </w:p>
    <w:p w14:paraId="77D1FB40" w14:textId="7E51CD49" w:rsidR="0000745B" w:rsidRDefault="0000745B" w:rsidP="0000745B">
      <w:pPr>
        <w:pStyle w:val="aff8"/>
        <w:keepNext/>
        <w:spacing w:before="72" w:after="120"/>
      </w:pPr>
      <w:bookmarkStart w:id="157" w:name="_Ref148362163"/>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32</w:t>
      </w:r>
      <w:r>
        <w:fldChar w:fldCharType="end"/>
      </w:r>
      <w:bookmarkEnd w:id="157"/>
      <w:r>
        <w:t xml:space="preserve"> </w:t>
      </w:r>
      <w:r w:rsidRPr="00970BBC">
        <w:t>初始化中断向量表输出元素</w:t>
      </w:r>
    </w:p>
    <w:tbl>
      <w:tblPr>
        <w:tblStyle w:val="affff2"/>
        <w:tblW w:w="0" w:type="auto"/>
        <w:jc w:val="center"/>
        <w:tblLayout w:type="fixed"/>
        <w:tblLook w:val="0000" w:firstRow="0" w:lastRow="0" w:firstColumn="0" w:lastColumn="0" w:noHBand="0" w:noVBand="0"/>
      </w:tblPr>
      <w:tblGrid>
        <w:gridCol w:w="1749"/>
        <w:gridCol w:w="3025"/>
        <w:gridCol w:w="2368"/>
      </w:tblGrid>
      <w:tr w:rsidR="009564B8" w:rsidRPr="00471988" w14:paraId="06D11D36" w14:textId="77777777" w:rsidTr="0000745B">
        <w:trPr>
          <w:trHeight w:val="20"/>
          <w:jc w:val="center"/>
        </w:trPr>
        <w:tc>
          <w:tcPr>
            <w:tcW w:w="1749" w:type="dxa"/>
          </w:tcPr>
          <w:p w14:paraId="61E156B5" w14:textId="77777777" w:rsidR="009564B8" w:rsidRPr="00471988" w:rsidRDefault="009564B8" w:rsidP="0000745B">
            <w:pPr>
              <w:pStyle w:val="TABLE0"/>
            </w:pPr>
            <w:r w:rsidRPr="00471988">
              <w:t>元素标识</w:t>
            </w:r>
          </w:p>
        </w:tc>
        <w:tc>
          <w:tcPr>
            <w:tcW w:w="3025" w:type="dxa"/>
          </w:tcPr>
          <w:p w14:paraId="1CC8454F" w14:textId="77777777" w:rsidR="009564B8" w:rsidRPr="00471988" w:rsidRDefault="009564B8" w:rsidP="0000745B">
            <w:pPr>
              <w:pStyle w:val="TABLE0"/>
            </w:pPr>
            <w:r w:rsidRPr="00471988">
              <w:t>描述</w:t>
            </w:r>
          </w:p>
        </w:tc>
        <w:tc>
          <w:tcPr>
            <w:tcW w:w="2368" w:type="dxa"/>
          </w:tcPr>
          <w:p w14:paraId="4A179C39" w14:textId="77777777" w:rsidR="009564B8" w:rsidRPr="00471988" w:rsidRDefault="009564B8" w:rsidP="0000745B">
            <w:pPr>
              <w:pStyle w:val="TABLE0"/>
            </w:pPr>
            <w:r w:rsidRPr="00471988">
              <w:t>初始值</w:t>
            </w:r>
          </w:p>
        </w:tc>
      </w:tr>
      <w:tr w:rsidR="009564B8" w:rsidRPr="00471988" w14:paraId="2659525B" w14:textId="77777777" w:rsidTr="0000745B">
        <w:trPr>
          <w:trHeight w:val="20"/>
          <w:jc w:val="center"/>
        </w:trPr>
        <w:tc>
          <w:tcPr>
            <w:tcW w:w="1749" w:type="dxa"/>
          </w:tcPr>
          <w:p w14:paraId="1F5A66AD" w14:textId="77777777" w:rsidR="009564B8" w:rsidRPr="00471988" w:rsidRDefault="009564B8" w:rsidP="0000745B">
            <w:pPr>
              <w:pStyle w:val="TABLE0"/>
            </w:pPr>
            <w:r w:rsidRPr="00471988">
              <w:rPr>
                <w:lang w:val="zh-CN"/>
              </w:rPr>
              <w:t>FORT</w:t>
            </w:r>
          </w:p>
        </w:tc>
        <w:tc>
          <w:tcPr>
            <w:tcW w:w="3025" w:type="dxa"/>
          </w:tcPr>
          <w:p w14:paraId="6A21CE51" w14:textId="77777777" w:rsidR="009564B8" w:rsidRPr="00471988" w:rsidRDefault="009564B8" w:rsidP="0000745B">
            <w:pPr>
              <w:pStyle w:val="TABLE0"/>
              <w:rPr>
                <w:szCs w:val="21"/>
              </w:rPr>
            </w:pPr>
            <w:r w:rsidRPr="00471988">
              <w:rPr>
                <w:szCs w:val="21"/>
              </w:rPr>
              <w:t>选择寄存器</w:t>
            </w:r>
          </w:p>
        </w:tc>
        <w:tc>
          <w:tcPr>
            <w:tcW w:w="2368" w:type="dxa"/>
          </w:tcPr>
          <w:p w14:paraId="2DF4E09A" w14:textId="77777777" w:rsidR="009564B8" w:rsidRPr="00471988" w:rsidRDefault="009564B8" w:rsidP="0000745B">
            <w:pPr>
              <w:pStyle w:val="TABLE0"/>
            </w:pPr>
            <w:r w:rsidRPr="00471988">
              <w:t>0x0001</w:t>
            </w:r>
          </w:p>
        </w:tc>
      </w:tr>
      <w:tr w:rsidR="009564B8" w:rsidRPr="00471988" w14:paraId="677C004D" w14:textId="77777777" w:rsidTr="0000745B">
        <w:trPr>
          <w:trHeight w:val="20"/>
          <w:jc w:val="center"/>
        </w:trPr>
        <w:tc>
          <w:tcPr>
            <w:tcW w:w="1749" w:type="dxa"/>
          </w:tcPr>
          <w:p w14:paraId="4BB941CD" w14:textId="77777777" w:rsidR="009564B8" w:rsidRPr="00471988" w:rsidRDefault="009564B8" w:rsidP="0000745B">
            <w:pPr>
              <w:pStyle w:val="TABLE0"/>
            </w:pPr>
            <w:r w:rsidRPr="00471988">
              <w:rPr>
                <w:lang w:val="zh-CN"/>
              </w:rPr>
              <w:t>FBANKWAIT</w:t>
            </w:r>
          </w:p>
        </w:tc>
        <w:tc>
          <w:tcPr>
            <w:tcW w:w="3025" w:type="dxa"/>
          </w:tcPr>
          <w:p w14:paraId="1D1E4006" w14:textId="77777777" w:rsidR="009564B8" w:rsidRPr="00471988" w:rsidRDefault="009564B8" w:rsidP="0000745B">
            <w:pPr>
              <w:pStyle w:val="TABLE0"/>
              <w:rPr>
                <w:szCs w:val="21"/>
              </w:rPr>
            </w:pPr>
            <w:r w:rsidRPr="00471988">
              <w:rPr>
                <w:szCs w:val="21"/>
              </w:rPr>
              <w:t>库的</w:t>
            </w:r>
            <w:proofErr w:type="gramStart"/>
            <w:r w:rsidRPr="00471988">
              <w:rPr>
                <w:szCs w:val="21"/>
              </w:rPr>
              <w:t>读访问</w:t>
            </w:r>
            <w:proofErr w:type="gramEnd"/>
            <w:r w:rsidRPr="00471988">
              <w:rPr>
                <w:szCs w:val="21"/>
              </w:rPr>
              <w:t>等待状态寄存器</w:t>
            </w:r>
          </w:p>
        </w:tc>
        <w:tc>
          <w:tcPr>
            <w:tcW w:w="2368" w:type="dxa"/>
          </w:tcPr>
          <w:p w14:paraId="2C8AE4E5" w14:textId="77777777" w:rsidR="009564B8" w:rsidRPr="00471988" w:rsidRDefault="009564B8" w:rsidP="0000745B">
            <w:pPr>
              <w:pStyle w:val="TABLE0"/>
            </w:pPr>
            <w:r w:rsidRPr="00471988">
              <w:t>0x0505</w:t>
            </w:r>
          </w:p>
        </w:tc>
      </w:tr>
      <w:tr w:rsidR="009564B8" w:rsidRPr="00471988" w14:paraId="15DA0981" w14:textId="77777777" w:rsidTr="0000745B">
        <w:trPr>
          <w:trHeight w:val="20"/>
          <w:jc w:val="center"/>
        </w:trPr>
        <w:tc>
          <w:tcPr>
            <w:tcW w:w="1749" w:type="dxa"/>
          </w:tcPr>
          <w:p w14:paraId="1B248562" w14:textId="77777777" w:rsidR="009564B8" w:rsidRPr="00471988" w:rsidRDefault="009564B8" w:rsidP="0000745B">
            <w:pPr>
              <w:pStyle w:val="TABLE0"/>
            </w:pPr>
            <w:r w:rsidRPr="00471988">
              <w:rPr>
                <w:lang w:val="zh-CN"/>
              </w:rPr>
              <w:t>FSTDBYWAIT</w:t>
            </w:r>
          </w:p>
        </w:tc>
        <w:tc>
          <w:tcPr>
            <w:tcW w:w="3025" w:type="dxa"/>
          </w:tcPr>
          <w:p w14:paraId="631DBA4B" w14:textId="77777777" w:rsidR="009564B8" w:rsidRPr="00471988" w:rsidRDefault="009564B8" w:rsidP="0000745B">
            <w:pPr>
              <w:pStyle w:val="TABLE0"/>
              <w:rPr>
                <w:szCs w:val="21"/>
              </w:rPr>
            </w:pPr>
            <w:r w:rsidRPr="00471988">
              <w:rPr>
                <w:szCs w:val="21"/>
              </w:rPr>
              <w:t>库睡眠待机等待状态寄存器</w:t>
            </w:r>
          </w:p>
        </w:tc>
        <w:tc>
          <w:tcPr>
            <w:tcW w:w="2368" w:type="dxa"/>
          </w:tcPr>
          <w:p w14:paraId="0680CA35" w14:textId="77777777" w:rsidR="009564B8" w:rsidRPr="00471988" w:rsidRDefault="009564B8" w:rsidP="0000745B">
            <w:pPr>
              <w:pStyle w:val="TABLE0"/>
            </w:pPr>
            <w:r w:rsidRPr="00471988">
              <w:t>0x01FF</w:t>
            </w:r>
          </w:p>
        </w:tc>
      </w:tr>
      <w:tr w:rsidR="009564B8" w:rsidRPr="00471988" w14:paraId="62282B04" w14:textId="77777777" w:rsidTr="0000745B">
        <w:trPr>
          <w:trHeight w:val="20"/>
          <w:jc w:val="center"/>
        </w:trPr>
        <w:tc>
          <w:tcPr>
            <w:tcW w:w="1749" w:type="dxa"/>
          </w:tcPr>
          <w:p w14:paraId="68AB60D1" w14:textId="77777777" w:rsidR="009564B8" w:rsidRPr="00471988" w:rsidRDefault="009564B8" w:rsidP="0000745B">
            <w:pPr>
              <w:pStyle w:val="TABLE0"/>
            </w:pPr>
            <w:r w:rsidRPr="00471988">
              <w:rPr>
                <w:lang w:val="zh-CN"/>
              </w:rPr>
              <w:t>FACTIVEWAIT</w:t>
            </w:r>
          </w:p>
        </w:tc>
        <w:tc>
          <w:tcPr>
            <w:tcW w:w="3025" w:type="dxa"/>
          </w:tcPr>
          <w:p w14:paraId="11AE32A8" w14:textId="77777777" w:rsidR="009564B8" w:rsidRPr="00471988" w:rsidRDefault="009564B8" w:rsidP="0000745B">
            <w:pPr>
              <w:pStyle w:val="TABLE0"/>
              <w:rPr>
                <w:szCs w:val="21"/>
              </w:rPr>
            </w:pPr>
            <w:r w:rsidRPr="00471988">
              <w:rPr>
                <w:szCs w:val="21"/>
              </w:rPr>
              <w:t>库活动待机等待状态寄存器</w:t>
            </w:r>
          </w:p>
        </w:tc>
        <w:tc>
          <w:tcPr>
            <w:tcW w:w="2368" w:type="dxa"/>
          </w:tcPr>
          <w:p w14:paraId="62DA0CC1" w14:textId="77777777" w:rsidR="009564B8" w:rsidRPr="00471988" w:rsidRDefault="009564B8" w:rsidP="0000745B">
            <w:pPr>
              <w:pStyle w:val="TABLE0"/>
            </w:pPr>
            <w:r w:rsidRPr="00471988">
              <w:t>0x01FF</w:t>
            </w:r>
          </w:p>
        </w:tc>
      </w:tr>
    </w:tbl>
    <w:p w14:paraId="3A072FAA" w14:textId="77777777" w:rsidR="009564B8" w:rsidRPr="00471988" w:rsidRDefault="009564B8" w:rsidP="001370DF">
      <w:pPr>
        <w:pStyle w:val="4"/>
        <w:spacing w:before="120" w:after="120"/>
      </w:pPr>
      <w:r w:rsidRPr="00471988">
        <w:t>设计方法</w:t>
      </w:r>
    </w:p>
    <w:p w14:paraId="40BC6639" w14:textId="181670E5" w:rsidR="009564B8" w:rsidRPr="00471988" w:rsidRDefault="009564B8" w:rsidP="00E30B66">
      <w:pPr>
        <w:ind w:firstLine="480"/>
      </w:pPr>
      <w:r w:rsidRPr="00471988">
        <w:t>初始化中断向量表模块的设计方法见</w:t>
      </w:r>
      <w:r w:rsidR="0000745B">
        <w:fldChar w:fldCharType="begin"/>
      </w:r>
      <w:r w:rsidR="0000745B">
        <w:instrText xml:space="preserve"> REF _Ref148362247 \h </w:instrText>
      </w:r>
      <w:r w:rsidR="0000745B">
        <w:fldChar w:fldCharType="separate"/>
      </w:r>
      <w:r w:rsidR="00702469">
        <w:rPr>
          <w:rFonts w:hint="eastAsia"/>
        </w:rPr>
        <w:t>表</w:t>
      </w:r>
      <w:r w:rsidR="00702469">
        <w:rPr>
          <w:rFonts w:hint="eastAsia"/>
        </w:rPr>
        <w:t xml:space="preserve"> </w:t>
      </w:r>
      <w:r w:rsidR="00702469">
        <w:rPr>
          <w:noProof/>
        </w:rPr>
        <w:t>33</w:t>
      </w:r>
      <w:r w:rsidR="0000745B">
        <w:fldChar w:fldCharType="end"/>
      </w:r>
      <w:r w:rsidRPr="00471988">
        <w:t>。</w:t>
      </w:r>
    </w:p>
    <w:p w14:paraId="40324F94" w14:textId="29B381F5" w:rsidR="0000745B" w:rsidRDefault="0000745B" w:rsidP="0000745B">
      <w:pPr>
        <w:pStyle w:val="aff8"/>
        <w:keepNext/>
        <w:spacing w:before="72" w:after="120"/>
      </w:pPr>
      <w:bookmarkStart w:id="158" w:name="_Ref148362247"/>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33</w:t>
      </w:r>
      <w:r>
        <w:fldChar w:fldCharType="end"/>
      </w:r>
      <w:bookmarkEnd w:id="158"/>
      <w:r>
        <w:t xml:space="preserve"> </w:t>
      </w:r>
      <w:r w:rsidRPr="00EB778F">
        <w:t>初始化中断向量表设计方法</w:t>
      </w:r>
    </w:p>
    <w:tbl>
      <w:tblPr>
        <w:tblStyle w:val="affff2"/>
        <w:tblW w:w="0" w:type="auto"/>
        <w:jc w:val="center"/>
        <w:tblLayout w:type="fixed"/>
        <w:tblLook w:val="0000" w:firstRow="0" w:lastRow="0" w:firstColumn="0" w:lastColumn="0" w:noHBand="0" w:noVBand="0"/>
      </w:tblPr>
      <w:tblGrid>
        <w:gridCol w:w="5368"/>
        <w:gridCol w:w="2821"/>
      </w:tblGrid>
      <w:tr w:rsidR="009564B8" w:rsidRPr="00471988" w14:paraId="1DE76BC4" w14:textId="77777777" w:rsidTr="0000745B">
        <w:trPr>
          <w:trHeight w:val="20"/>
          <w:jc w:val="center"/>
        </w:trPr>
        <w:tc>
          <w:tcPr>
            <w:tcW w:w="5368" w:type="dxa"/>
          </w:tcPr>
          <w:p w14:paraId="2346FE8D" w14:textId="77777777" w:rsidR="009564B8" w:rsidRPr="00471988" w:rsidRDefault="009564B8" w:rsidP="0000745B">
            <w:pPr>
              <w:pStyle w:val="TABLE0"/>
              <w:jc w:val="both"/>
            </w:pPr>
            <w:r w:rsidRPr="00471988">
              <w:t>CSU</w:t>
            </w:r>
            <w:r w:rsidRPr="00471988">
              <w:t>名称：初始化</w:t>
            </w:r>
            <w:r w:rsidRPr="00471988">
              <w:t>Flash</w:t>
            </w:r>
            <w:r w:rsidRPr="00471988">
              <w:t>模块</w:t>
            </w:r>
          </w:p>
        </w:tc>
        <w:tc>
          <w:tcPr>
            <w:tcW w:w="2821" w:type="dxa"/>
          </w:tcPr>
          <w:p w14:paraId="75A03392" w14:textId="77777777" w:rsidR="009564B8" w:rsidRPr="00471988" w:rsidRDefault="009564B8" w:rsidP="0000745B">
            <w:pPr>
              <w:pStyle w:val="TABLE0"/>
              <w:jc w:val="both"/>
            </w:pPr>
            <w:r w:rsidRPr="00471988">
              <w:t>CSU</w:t>
            </w:r>
            <w:r w:rsidRPr="00471988">
              <w:t>标识：</w:t>
            </w:r>
            <w:proofErr w:type="spellStart"/>
            <w:r w:rsidRPr="00471988">
              <w:t>InitFlash</w:t>
            </w:r>
            <w:proofErr w:type="spellEnd"/>
          </w:p>
        </w:tc>
      </w:tr>
      <w:tr w:rsidR="009564B8" w:rsidRPr="00471988" w14:paraId="63B05C27" w14:textId="77777777" w:rsidTr="0000745B">
        <w:trPr>
          <w:trHeight w:val="20"/>
          <w:jc w:val="center"/>
        </w:trPr>
        <w:tc>
          <w:tcPr>
            <w:tcW w:w="8189" w:type="dxa"/>
            <w:gridSpan w:val="2"/>
          </w:tcPr>
          <w:p w14:paraId="521DFE44" w14:textId="77777777" w:rsidR="009564B8" w:rsidRPr="00471988" w:rsidRDefault="009564B8" w:rsidP="0000745B">
            <w:pPr>
              <w:pStyle w:val="TABLE0"/>
              <w:jc w:val="both"/>
            </w:pPr>
            <w:r w:rsidRPr="00471988">
              <w:t>功能：初始化</w:t>
            </w:r>
            <w:r w:rsidRPr="00471988">
              <w:t>Flash</w:t>
            </w:r>
            <w:r w:rsidRPr="00471988">
              <w:t>。</w:t>
            </w:r>
          </w:p>
        </w:tc>
      </w:tr>
      <w:tr w:rsidR="009564B8" w:rsidRPr="00471988" w14:paraId="5A118610" w14:textId="77777777" w:rsidTr="0000745B">
        <w:trPr>
          <w:trHeight w:val="20"/>
          <w:jc w:val="center"/>
        </w:trPr>
        <w:tc>
          <w:tcPr>
            <w:tcW w:w="8189" w:type="dxa"/>
            <w:gridSpan w:val="2"/>
          </w:tcPr>
          <w:p w14:paraId="7FCC421E" w14:textId="77777777" w:rsidR="009564B8" w:rsidRPr="00471988" w:rsidRDefault="009564B8" w:rsidP="0000745B">
            <w:pPr>
              <w:pStyle w:val="TABLE0"/>
              <w:jc w:val="both"/>
            </w:pPr>
            <w:r w:rsidRPr="00471988">
              <w:t>输入数据：无。</w:t>
            </w:r>
          </w:p>
        </w:tc>
      </w:tr>
      <w:tr w:rsidR="009564B8" w:rsidRPr="00471988" w14:paraId="55F0635F" w14:textId="77777777" w:rsidTr="0000745B">
        <w:trPr>
          <w:trHeight w:val="20"/>
          <w:jc w:val="center"/>
        </w:trPr>
        <w:tc>
          <w:tcPr>
            <w:tcW w:w="8189" w:type="dxa"/>
            <w:gridSpan w:val="2"/>
          </w:tcPr>
          <w:p w14:paraId="6D50F5BE" w14:textId="77777777" w:rsidR="009564B8" w:rsidRPr="00471988" w:rsidRDefault="009564B8" w:rsidP="0000745B">
            <w:pPr>
              <w:pStyle w:val="TABLE0"/>
              <w:jc w:val="both"/>
            </w:pPr>
            <w:r w:rsidRPr="00471988">
              <w:t>将相关的</w:t>
            </w:r>
            <w:r w:rsidRPr="00471988">
              <w:t>Flash</w:t>
            </w:r>
            <w:r w:rsidRPr="00471988">
              <w:t>寄存器初始化</w:t>
            </w:r>
          </w:p>
        </w:tc>
      </w:tr>
      <w:tr w:rsidR="009564B8" w:rsidRPr="00471988" w14:paraId="4B48ED80" w14:textId="77777777" w:rsidTr="0000745B">
        <w:trPr>
          <w:trHeight w:val="20"/>
          <w:jc w:val="center"/>
        </w:trPr>
        <w:tc>
          <w:tcPr>
            <w:tcW w:w="8189" w:type="dxa"/>
            <w:gridSpan w:val="2"/>
          </w:tcPr>
          <w:p w14:paraId="02211C57" w14:textId="77777777" w:rsidR="009564B8" w:rsidRPr="00471988" w:rsidRDefault="009564B8" w:rsidP="0000745B">
            <w:pPr>
              <w:pStyle w:val="TABLE0"/>
              <w:jc w:val="both"/>
            </w:pPr>
            <w:r w:rsidRPr="00471988">
              <w:t>输出数据：</w:t>
            </w:r>
            <w:r w:rsidRPr="00471988">
              <w:rPr>
                <w:lang w:val="zh-CN"/>
              </w:rPr>
              <w:t>FORT</w:t>
            </w:r>
            <w:r w:rsidRPr="00471988">
              <w:rPr>
                <w:lang w:val="zh-CN"/>
              </w:rPr>
              <w:t>、</w:t>
            </w:r>
            <w:r w:rsidRPr="00471988">
              <w:rPr>
                <w:lang w:val="zh-CN"/>
              </w:rPr>
              <w:t>FBANKWAIT</w:t>
            </w:r>
            <w:r w:rsidRPr="00471988">
              <w:rPr>
                <w:lang w:val="zh-CN"/>
              </w:rPr>
              <w:t>、</w:t>
            </w:r>
            <w:r w:rsidRPr="00471988">
              <w:rPr>
                <w:lang w:val="zh-CN"/>
              </w:rPr>
              <w:t>FSTDBYWAIT</w:t>
            </w:r>
            <w:r w:rsidRPr="00471988">
              <w:rPr>
                <w:lang w:val="zh-CN"/>
              </w:rPr>
              <w:t>、</w:t>
            </w:r>
            <w:r w:rsidRPr="00471988">
              <w:rPr>
                <w:lang w:val="zh-CN"/>
              </w:rPr>
              <w:t>FACTIVEWAIT</w:t>
            </w:r>
            <w:r w:rsidRPr="00471988">
              <w:t>。</w:t>
            </w:r>
          </w:p>
        </w:tc>
      </w:tr>
    </w:tbl>
    <w:p w14:paraId="47CC34AC" w14:textId="77777777" w:rsidR="009564B8" w:rsidRPr="00471988" w:rsidRDefault="009564B8" w:rsidP="001370DF">
      <w:pPr>
        <w:pStyle w:val="4"/>
        <w:spacing w:before="120" w:after="120"/>
      </w:pPr>
      <w:r w:rsidRPr="00471988">
        <w:t>程序逻辑</w:t>
      </w:r>
    </w:p>
    <w:p w14:paraId="000D8DEB" w14:textId="77777777" w:rsidR="009564B8" w:rsidRPr="00471988" w:rsidRDefault="009564B8">
      <w:pPr>
        <w:ind w:firstLine="480"/>
        <w:rPr>
          <w:rFonts w:cs="Times New Roman"/>
        </w:rPr>
      </w:pPr>
      <w:r w:rsidRPr="00471988">
        <w:rPr>
          <w:rFonts w:cs="Times New Roman"/>
        </w:rPr>
        <w:lastRenderedPageBreak/>
        <w:t>将设定的</w:t>
      </w:r>
      <w:proofErr w:type="spellStart"/>
      <w:r w:rsidRPr="00471988">
        <w:rPr>
          <w:rFonts w:cs="Times New Roman"/>
        </w:rPr>
        <w:t>PieVectTableInit</w:t>
      </w:r>
      <w:proofErr w:type="spellEnd"/>
      <w:r w:rsidRPr="00471988">
        <w:rPr>
          <w:rFonts w:cs="Times New Roman"/>
        </w:rPr>
        <w:t>定义依次赋值给</w:t>
      </w:r>
      <w:proofErr w:type="spellStart"/>
      <w:r w:rsidRPr="00471988">
        <w:rPr>
          <w:rFonts w:cs="Times New Roman"/>
        </w:rPr>
        <w:t>PieVectTable</w:t>
      </w:r>
      <w:proofErr w:type="spellEnd"/>
      <w:r w:rsidRPr="00471988">
        <w:rPr>
          <w:rFonts w:cs="Times New Roman"/>
        </w:rPr>
        <w:t>中断向量表。</w:t>
      </w:r>
    </w:p>
    <w:p w14:paraId="01AB737A" w14:textId="77777777" w:rsidR="00F44E6D" w:rsidRDefault="000E03A6" w:rsidP="00F44E6D">
      <w:pPr>
        <w:pStyle w:val="TABLE0"/>
        <w:keepNext/>
      </w:pPr>
      <w:r w:rsidRPr="00471988">
        <w:object w:dxaOrig="2560" w:dyaOrig="5100" w14:anchorId="1714BBA2">
          <v:shape id="对象 58" o:spid="_x0000_i1070" type="#_x0000_t75" style="width:111pt;height:218.25pt;mso-position-horizontal-relative:page;mso-position-vertical-relative:page" o:ole="">
            <v:fill o:detectmouseclick="t"/>
            <v:imagedata r:id="rId88" o:title=""/>
            <o:lock v:ext="edit" aspectratio="f"/>
          </v:shape>
          <o:OLEObject Type="Embed" ProgID="Visio.Drawing.11" ShapeID="对象 58" DrawAspect="Content" ObjectID="_1759307718" r:id="rId89">
            <o:FieldCodes>\* MERGEFORMAT</o:FieldCodes>
          </o:OLEObject>
        </w:object>
      </w:r>
    </w:p>
    <w:p w14:paraId="230A2546" w14:textId="1BE44BD4" w:rsidR="009564B8" w:rsidRPr="00471988" w:rsidRDefault="00F44E6D" w:rsidP="00F44E6D">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13</w:t>
      </w:r>
      <w:r>
        <w:fldChar w:fldCharType="end"/>
      </w:r>
      <w:r>
        <w:t xml:space="preserve"> </w:t>
      </w:r>
      <w:r w:rsidRPr="00A97388">
        <w:rPr>
          <w:rFonts w:hint="eastAsia"/>
        </w:rPr>
        <w:t>初始化</w:t>
      </w:r>
      <w:r w:rsidRPr="00A97388">
        <w:t>SPI流程</w:t>
      </w:r>
    </w:p>
    <w:p w14:paraId="0062D0D1" w14:textId="77777777" w:rsidR="009564B8" w:rsidRPr="00471988" w:rsidRDefault="009564B8" w:rsidP="001370DF">
      <w:pPr>
        <w:pStyle w:val="2"/>
        <w:spacing w:before="120" w:after="120"/>
      </w:pPr>
      <w:bookmarkStart w:id="159" w:name="_Toc148640854"/>
      <w:r w:rsidRPr="00471988">
        <w:t>SM_DY_0002</w:t>
      </w:r>
      <w:r w:rsidRPr="00471988">
        <w:t>上电自检模块设计</w:t>
      </w:r>
      <w:bookmarkEnd w:id="159"/>
    </w:p>
    <w:p w14:paraId="69F19327" w14:textId="77777777" w:rsidR="009564B8" w:rsidRPr="00471988" w:rsidRDefault="009564B8" w:rsidP="001370DF">
      <w:pPr>
        <w:pStyle w:val="3"/>
        <w:spacing w:before="120" w:after="120"/>
      </w:pPr>
      <w:bookmarkStart w:id="160" w:name="_Toc148640855"/>
      <w:r w:rsidRPr="00471988">
        <w:t>输入元素</w:t>
      </w:r>
      <w:bookmarkEnd w:id="160"/>
    </w:p>
    <w:p w14:paraId="73A725F8" w14:textId="3261762A" w:rsidR="009564B8" w:rsidRPr="00471988" w:rsidRDefault="009564B8" w:rsidP="00E30B66">
      <w:pPr>
        <w:ind w:firstLine="480"/>
      </w:pPr>
      <w:r w:rsidRPr="00471988">
        <w:t>参数自</w:t>
      </w:r>
      <w:proofErr w:type="gramStart"/>
      <w:r w:rsidRPr="00471988">
        <w:t>检状态</w:t>
      </w:r>
      <w:proofErr w:type="gramEnd"/>
      <w:r w:rsidRPr="00471988">
        <w:t>模块在系统上</w:t>
      </w:r>
      <w:proofErr w:type="gramStart"/>
      <w:r w:rsidRPr="00471988">
        <w:t>电完成</w:t>
      </w:r>
      <w:proofErr w:type="gramEnd"/>
      <w:r w:rsidRPr="00471988">
        <w:t>初始化功能后</w:t>
      </w:r>
      <w:r w:rsidR="004139DF">
        <w:rPr>
          <w:rFonts w:hint="eastAsia"/>
        </w:rPr>
        <w:t>对</w:t>
      </w:r>
      <w:r w:rsidR="004139DF" w:rsidRPr="004139DF">
        <w:rPr>
          <w:rFonts w:hint="eastAsia"/>
        </w:rPr>
        <w:t>6</w:t>
      </w:r>
      <w:r w:rsidR="004139DF" w:rsidRPr="004139DF">
        <w:rPr>
          <w:rFonts w:hint="eastAsia"/>
        </w:rPr>
        <w:t>路</w:t>
      </w:r>
      <w:r w:rsidR="004139DF" w:rsidRPr="004139DF">
        <w:rPr>
          <w:rFonts w:hint="eastAsia"/>
        </w:rPr>
        <w:t>CPU</w:t>
      </w:r>
      <w:r w:rsidR="004139DF" w:rsidRPr="004139DF">
        <w:rPr>
          <w:rFonts w:hint="eastAsia"/>
        </w:rPr>
        <w:t>状态（蝶阀</w:t>
      </w:r>
      <w:r w:rsidR="004139DF" w:rsidRPr="004139DF">
        <w:rPr>
          <w:rFonts w:hint="eastAsia"/>
        </w:rPr>
        <w:t>1</w:t>
      </w:r>
      <w:r w:rsidR="004139DF" w:rsidRPr="004139DF">
        <w:rPr>
          <w:rFonts w:hint="eastAsia"/>
        </w:rPr>
        <w:t>主</w:t>
      </w:r>
      <w:r w:rsidR="004139DF" w:rsidRPr="004139DF">
        <w:rPr>
          <w:rFonts w:hint="eastAsia"/>
        </w:rPr>
        <w:t>CPU</w:t>
      </w:r>
      <w:r w:rsidR="004139DF" w:rsidRPr="004139DF">
        <w:rPr>
          <w:rFonts w:hint="eastAsia"/>
        </w:rPr>
        <w:t>、蝶阀</w:t>
      </w:r>
      <w:r w:rsidR="004139DF" w:rsidRPr="004139DF">
        <w:rPr>
          <w:rFonts w:hint="eastAsia"/>
        </w:rPr>
        <w:t>1</w:t>
      </w:r>
      <w:r w:rsidR="004139DF" w:rsidRPr="004139DF">
        <w:rPr>
          <w:rFonts w:hint="eastAsia"/>
        </w:rPr>
        <w:t>副</w:t>
      </w:r>
      <w:r w:rsidR="004139DF" w:rsidRPr="004139DF">
        <w:rPr>
          <w:rFonts w:hint="eastAsia"/>
        </w:rPr>
        <w:t>CPU</w:t>
      </w:r>
      <w:r w:rsidR="004139DF" w:rsidRPr="004139DF">
        <w:rPr>
          <w:rFonts w:hint="eastAsia"/>
        </w:rPr>
        <w:t>、蝶阀</w:t>
      </w:r>
      <w:r w:rsidR="004139DF" w:rsidRPr="004139DF">
        <w:rPr>
          <w:rFonts w:hint="eastAsia"/>
        </w:rPr>
        <w:t>2</w:t>
      </w:r>
      <w:r w:rsidR="004139DF" w:rsidRPr="004139DF">
        <w:rPr>
          <w:rFonts w:hint="eastAsia"/>
        </w:rPr>
        <w:t>主</w:t>
      </w:r>
      <w:r w:rsidR="004139DF" w:rsidRPr="004139DF">
        <w:rPr>
          <w:rFonts w:hint="eastAsia"/>
        </w:rPr>
        <w:t>CPU</w:t>
      </w:r>
      <w:r w:rsidR="004139DF" w:rsidRPr="004139DF">
        <w:rPr>
          <w:rFonts w:hint="eastAsia"/>
        </w:rPr>
        <w:t>、蝶阀</w:t>
      </w:r>
      <w:r w:rsidR="004139DF" w:rsidRPr="004139DF">
        <w:rPr>
          <w:rFonts w:hint="eastAsia"/>
        </w:rPr>
        <w:t>2</w:t>
      </w:r>
      <w:r w:rsidR="004139DF" w:rsidRPr="004139DF">
        <w:rPr>
          <w:rFonts w:hint="eastAsia"/>
        </w:rPr>
        <w:t>副</w:t>
      </w:r>
      <w:r w:rsidR="004139DF" w:rsidRPr="004139DF">
        <w:rPr>
          <w:rFonts w:hint="eastAsia"/>
        </w:rPr>
        <w:t>CPU</w:t>
      </w:r>
      <w:r w:rsidR="004139DF" w:rsidRPr="004139DF">
        <w:rPr>
          <w:rFonts w:hint="eastAsia"/>
        </w:rPr>
        <w:t>、油泵电机主</w:t>
      </w:r>
      <w:r w:rsidR="004139DF" w:rsidRPr="004139DF">
        <w:rPr>
          <w:rFonts w:hint="eastAsia"/>
        </w:rPr>
        <w:t>CPU</w:t>
      </w:r>
      <w:r w:rsidR="004139DF" w:rsidRPr="004139DF">
        <w:rPr>
          <w:rFonts w:hint="eastAsia"/>
        </w:rPr>
        <w:t>、油泵</w:t>
      </w:r>
      <w:proofErr w:type="gramStart"/>
      <w:r w:rsidR="004139DF" w:rsidRPr="004139DF">
        <w:rPr>
          <w:rFonts w:hint="eastAsia"/>
        </w:rPr>
        <w:t>电机副</w:t>
      </w:r>
      <w:proofErr w:type="gramEnd"/>
      <w:r w:rsidR="004139DF" w:rsidRPr="004139DF">
        <w:rPr>
          <w:rFonts w:hint="eastAsia"/>
        </w:rPr>
        <w:t>CPU</w:t>
      </w:r>
      <w:r w:rsidR="004139DF" w:rsidRPr="004139DF">
        <w:rPr>
          <w:rFonts w:hint="eastAsia"/>
        </w:rPr>
        <w:t>）、</w:t>
      </w:r>
      <w:r w:rsidR="004139DF" w:rsidRPr="004139DF">
        <w:rPr>
          <w:rFonts w:hint="eastAsia"/>
        </w:rPr>
        <w:t>28V</w:t>
      </w:r>
      <w:r w:rsidR="004139DF" w:rsidRPr="004139DF">
        <w:rPr>
          <w:rFonts w:hint="eastAsia"/>
        </w:rPr>
        <w:t>电源状态、</w:t>
      </w:r>
      <w:r w:rsidR="004139DF" w:rsidRPr="004139DF">
        <w:rPr>
          <w:rFonts w:hint="eastAsia"/>
        </w:rPr>
        <w:t>270V</w:t>
      </w:r>
      <w:r w:rsidR="004139DF" w:rsidRPr="004139DF">
        <w:rPr>
          <w:rFonts w:hint="eastAsia"/>
        </w:rPr>
        <w:t>电源状态等参数</w:t>
      </w:r>
      <w:r w:rsidR="004139DF">
        <w:rPr>
          <w:rFonts w:hint="eastAsia"/>
        </w:rPr>
        <w:t>进行检测</w:t>
      </w:r>
      <w:r w:rsidRPr="00471988">
        <w:t>。</w:t>
      </w:r>
    </w:p>
    <w:p w14:paraId="6E688B69" w14:textId="77777777" w:rsidR="009564B8" w:rsidRPr="00471988" w:rsidRDefault="009564B8" w:rsidP="001370DF">
      <w:pPr>
        <w:pStyle w:val="3"/>
        <w:spacing w:before="120" w:after="120"/>
      </w:pPr>
      <w:bookmarkStart w:id="161" w:name="_Toc148640856"/>
      <w:r w:rsidRPr="00471988">
        <w:t>输出元素</w:t>
      </w:r>
      <w:bookmarkEnd w:id="161"/>
    </w:p>
    <w:p w14:paraId="4804C6AC" w14:textId="497CE53F" w:rsidR="009564B8" w:rsidRPr="00471988" w:rsidRDefault="009564B8" w:rsidP="00E30B66">
      <w:pPr>
        <w:ind w:firstLine="480"/>
        <w:rPr>
          <w:sz w:val="21"/>
        </w:rPr>
      </w:pPr>
      <w:r w:rsidRPr="00471988">
        <w:t>参数自</w:t>
      </w:r>
      <w:proofErr w:type="gramStart"/>
      <w:r w:rsidRPr="00471988">
        <w:t>检状态</w:t>
      </w:r>
      <w:proofErr w:type="gramEnd"/>
      <w:r w:rsidRPr="00471988">
        <w:t>模块的输出元素见</w:t>
      </w:r>
      <w:r w:rsidR="0000745B">
        <w:fldChar w:fldCharType="begin"/>
      </w:r>
      <w:r w:rsidR="0000745B">
        <w:instrText xml:space="preserve"> REF _Ref148362325 \h </w:instrText>
      </w:r>
      <w:r w:rsidR="0000745B">
        <w:fldChar w:fldCharType="separate"/>
      </w:r>
      <w:r w:rsidR="00702469">
        <w:rPr>
          <w:rFonts w:hint="eastAsia"/>
        </w:rPr>
        <w:t>表</w:t>
      </w:r>
      <w:r w:rsidR="00702469">
        <w:rPr>
          <w:rFonts w:hint="eastAsia"/>
        </w:rPr>
        <w:t xml:space="preserve"> </w:t>
      </w:r>
      <w:r w:rsidR="00702469">
        <w:rPr>
          <w:noProof/>
        </w:rPr>
        <w:t>34</w:t>
      </w:r>
      <w:r w:rsidR="0000745B">
        <w:fldChar w:fldCharType="end"/>
      </w:r>
      <w:r w:rsidRPr="00471988">
        <w:t>。</w:t>
      </w:r>
    </w:p>
    <w:p w14:paraId="5BBD058F" w14:textId="0599640C" w:rsidR="0000745B" w:rsidRDefault="0000745B" w:rsidP="0000745B">
      <w:pPr>
        <w:pStyle w:val="aff8"/>
        <w:keepNext/>
        <w:spacing w:before="72" w:after="120"/>
      </w:pPr>
      <w:bookmarkStart w:id="162" w:name="_Ref148362325"/>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34</w:t>
      </w:r>
      <w:r>
        <w:fldChar w:fldCharType="end"/>
      </w:r>
      <w:bookmarkEnd w:id="162"/>
      <w:r>
        <w:t xml:space="preserve"> </w:t>
      </w:r>
      <w:r w:rsidRPr="00867B5A">
        <w:rPr>
          <w:rFonts w:hint="eastAsia"/>
        </w:rPr>
        <w:t>输出元素</w:t>
      </w:r>
    </w:p>
    <w:tbl>
      <w:tblPr>
        <w:tblStyle w:val="affff2"/>
        <w:tblW w:w="9286" w:type="dxa"/>
        <w:jc w:val="center"/>
        <w:tblLayout w:type="fixed"/>
        <w:tblLook w:val="0000" w:firstRow="0" w:lastRow="0" w:firstColumn="0" w:lastColumn="0" w:noHBand="0" w:noVBand="0"/>
      </w:tblPr>
      <w:tblGrid>
        <w:gridCol w:w="2041"/>
        <w:gridCol w:w="4062"/>
        <w:gridCol w:w="3183"/>
      </w:tblGrid>
      <w:tr w:rsidR="009564B8" w:rsidRPr="00471988" w14:paraId="128ECC26" w14:textId="77777777" w:rsidTr="0000745B">
        <w:trPr>
          <w:trHeight w:val="20"/>
          <w:jc w:val="center"/>
        </w:trPr>
        <w:tc>
          <w:tcPr>
            <w:tcW w:w="2041" w:type="dxa"/>
          </w:tcPr>
          <w:p w14:paraId="7A4682DB" w14:textId="77777777" w:rsidR="009564B8" w:rsidRPr="00471988" w:rsidRDefault="009564B8" w:rsidP="0000745B">
            <w:pPr>
              <w:pStyle w:val="TABLE0"/>
            </w:pPr>
            <w:r w:rsidRPr="00471988">
              <w:t>元素标识</w:t>
            </w:r>
          </w:p>
        </w:tc>
        <w:tc>
          <w:tcPr>
            <w:tcW w:w="4062" w:type="dxa"/>
          </w:tcPr>
          <w:p w14:paraId="7E170B9C" w14:textId="77777777" w:rsidR="009564B8" w:rsidRPr="00471988" w:rsidRDefault="009564B8" w:rsidP="0000745B">
            <w:pPr>
              <w:pStyle w:val="TABLE0"/>
            </w:pPr>
            <w:r w:rsidRPr="00471988">
              <w:t>描述</w:t>
            </w:r>
          </w:p>
        </w:tc>
        <w:tc>
          <w:tcPr>
            <w:tcW w:w="3183" w:type="dxa"/>
          </w:tcPr>
          <w:p w14:paraId="552549D8" w14:textId="77777777" w:rsidR="009564B8" w:rsidRPr="00471988" w:rsidRDefault="009564B8" w:rsidP="0000745B">
            <w:pPr>
              <w:pStyle w:val="TABLE0"/>
            </w:pPr>
            <w:r w:rsidRPr="00471988">
              <w:t>参数</w:t>
            </w:r>
          </w:p>
        </w:tc>
      </w:tr>
      <w:tr w:rsidR="009564B8" w:rsidRPr="00471988" w14:paraId="0ECE3842" w14:textId="77777777" w:rsidTr="0000745B">
        <w:trPr>
          <w:trHeight w:val="20"/>
          <w:jc w:val="center"/>
        </w:trPr>
        <w:tc>
          <w:tcPr>
            <w:tcW w:w="2041" w:type="dxa"/>
          </w:tcPr>
          <w:p w14:paraId="0B3A77C5" w14:textId="77777777" w:rsidR="009564B8" w:rsidRPr="00471988" w:rsidRDefault="009564B8" w:rsidP="0000745B">
            <w:pPr>
              <w:pStyle w:val="TABLE0"/>
            </w:pPr>
            <w:bookmarkStart w:id="163" w:name="OLE_LINK6"/>
            <w:r w:rsidRPr="00471988">
              <w:t>event</w:t>
            </w:r>
            <w:bookmarkEnd w:id="163"/>
          </w:p>
        </w:tc>
        <w:tc>
          <w:tcPr>
            <w:tcW w:w="4062" w:type="dxa"/>
          </w:tcPr>
          <w:p w14:paraId="5D116940" w14:textId="77777777" w:rsidR="009564B8" w:rsidRPr="00471988" w:rsidRDefault="009564B8" w:rsidP="0000745B">
            <w:pPr>
              <w:pStyle w:val="TABLE0"/>
              <w:rPr>
                <w:szCs w:val="21"/>
              </w:rPr>
            </w:pPr>
            <w:r w:rsidRPr="00471988">
              <w:rPr>
                <w:szCs w:val="21"/>
              </w:rPr>
              <w:t>真实值</w:t>
            </w:r>
          </w:p>
        </w:tc>
        <w:tc>
          <w:tcPr>
            <w:tcW w:w="3183" w:type="dxa"/>
          </w:tcPr>
          <w:p w14:paraId="7FFFAE4A" w14:textId="77777777" w:rsidR="009564B8" w:rsidRPr="00471988" w:rsidRDefault="009564B8" w:rsidP="0000745B">
            <w:pPr>
              <w:pStyle w:val="TABLE0"/>
            </w:pPr>
            <w:r w:rsidRPr="00471988">
              <w:t>0-255</w:t>
            </w:r>
          </w:p>
        </w:tc>
      </w:tr>
    </w:tbl>
    <w:p w14:paraId="1850FAB2" w14:textId="77777777" w:rsidR="009564B8" w:rsidRPr="00471988" w:rsidRDefault="009564B8" w:rsidP="001370DF">
      <w:pPr>
        <w:pStyle w:val="3"/>
        <w:spacing w:before="120" w:after="120"/>
      </w:pPr>
      <w:bookmarkStart w:id="164" w:name="_Toc148640857"/>
      <w:r w:rsidRPr="00471988">
        <w:t>设计方法</w:t>
      </w:r>
      <w:bookmarkEnd w:id="164"/>
    </w:p>
    <w:p w14:paraId="75AE3369" w14:textId="681D84F0" w:rsidR="009564B8" w:rsidRPr="00471988" w:rsidRDefault="009564B8" w:rsidP="00E30B66">
      <w:pPr>
        <w:ind w:firstLine="480"/>
      </w:pPr>
      <w:r w:rsidRPr="00471988">
        <w:t>参数自</w:t>
      </w:r>
      <w:proofErr w:type="gramStart"/>
      <w:r w:rsidRPr="00471988">
        <w:t>检状态</w:t>
      </w:r>
      <w:proofErr w:type="gramEnd"/>
      <w:r w:rsidRPr="00471988">
        <w:t>模块的</w:t>
      </w:r>
      <w:bookmarkStart w:id="165" w:name="OLE_LINK29"/>
      <w:bookmarkStart w:id="166" w:name="OLE_LINK28"/>
      <w:r w:rsidRPr="00471988">
        <w:t>设计方法</w:t>
      </w:r>
      <w:bookmarkEnd w:id="165"/>
      <w:bookmarkEnd w:id="166"/>
      <w:r w:rsidRPr="00471988">
        <w:t>见</w:t>
      </w:r>
      <w:r w:rsidR="0000745B">
        <w:fldChar w:fldCharType="begin"/>
      </w:r>
      <w:r w:rsidR="0000745B">
        <w:instrText xml:space="preserve"> REF _Ref148362387 \h </w:instrText>
      </w:r>
      <w:r w:rsidR="0000745B">
        <w:fldChar w:fldCharType="separate"/>
      </w:r>
      <w:r w:rsidR="00702469">
        <w:rPr>
          <w:rFonts w:hint="eastAsia"/>
        </w:rPr>
        <w:t>表</w:t>
      </w:r>
      <w:r w:rsidR="00702469">
        <w:rPr>
          <w:rFonts w:hint="eastAsia"/>
        </w:rPr>
        <w:t xml:space="preserve"> </w:t>
      </w:r>
      <w:r w:rsidR="00702469">
        <w:rPr>
          <w:noProof/>
        </w:rPr>
        <w:t>35</w:t>
      </w:r>
      <w:r w:rsidR="0000745B">
        <w:fldChar w:fldCharType="end"/>
      </w:r>
      <w:r w:rsidRPr="00471988">
        <w:t>。</w:t>
      </w:r>
    </w:p>
    <w:p w14:paraId="2F08CA7B" w14:textId="0D08239B" w:rsidR="0000745B" w:rsidRDefault="0000745B" w:rsidP="0000745B">
      <w:pPr>
        <w:pStyle w:val="aff8"/>
        <w:keepNext/>
        <w:spacing w:before="72" w:after="120"/>
      </w:pPr>
      <w:bookmarkStart w:id="167" w:name="_Ref148362387"/>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35</w:t>
      </w:r>
      <w:r>
        <w:fldChar w:fldCharType="end"/>
      </w:r>
      <w:bookmarkEnd w:id="167"/>
      <w:r>
        <w:t xml:space="preserve"> </w:t>
      </w:r>
      <w:r w:rsidRPr="00DB37D1">
        <w:rPr>
          <w:rFonts w:hint="eastAsia"/>
        </w:rPr>
        <w:t>设计方法</w:t>
      </w:r>
    </w:p>
    <w:tbl>
      <w:tblPr>
        <w:tblStyle w:val="affff2"/>
        <w:tblW w:w="0" w:type="auto"/>
        <w:jc w:val="center"/>
        <w:tblLayout w:type="fixed"/>
        <w:tblLook w:val="0000" w:firstRow="0" w:lastRow="0" w:firstColumn="0" w:lastColumn="0" w:noHBand="0" w:noVBand="0"/>
      </w:tblPr>
      <w:tblGrid>
        <w:gridCol w:w="5368"/>
        <w:gridCol w:w="2821"/>
      </w:tblGrid>
      <w:tr w:rsidR="009564B8" w:rsidRPr="00471988" w14:paraId="5F2C7140" w14:textId="77777777" w:rsidTr="00F44E6D">
        <w:trPr>
          <w:trHeight w:val="20"/>
          <w:jc w:val="center"/>
        </w:trPr>
        <w:tc>
          <w:tcPr>
            <w:tcW w:w="5368" w:type="dxa"/>
          </w:tcPr>
          <w:p w14:paraId="4627875B" w14:textId="77777777" w:rsidR="009564B8" w:rsidRPr="00471988" w:rsidRDefault="009564B8" w:rsidP="00F44E6D">
            <w:pPr>
              <w:pStyle w:val="TABLE0"/>
              <w:jc w:val="both"/>
            </w:pPr>
            <w:r w:rsidRPr="00471988">
              <w:t>CSU</w:t>
            </w:r>
            <w:r w:rsidRPr="00471988">
              <w:t>名称：参数自</w:t>
            </w:r>
            <w:proofErr w:type="gramStart"/>
            <w:r w:rsidRPr="00471988">
              <w:t>检状态</w:t>
            </w:r>
            <w:proofErr w:type="gramEnd"/>
            <w:r w:rsidRPr="00471988">
              <w:t>模块</w:t>
            </w:r>
          </w:p>
        </w:tc>
        <w:tc>
          <w:tcPr>
            <w:tcW w:w="2821" w:type="dxa"/>
          </w:tcPr>
          <w:p w14:paraId="7580899E" w14:textId="77777777" w:rsidR="009564B8" w:rsidRPr="00471988" w:rsidRDefault="009564B8" w:rsidP="0000745B">
            <w:pPr>
              <w:pStyle w:val="TABLE0"/>
            </w:pPr>
            <w:r w:rsidRPr="00471988">
              <w:t>CSU</w:t>
            </w:r>
            <w:r w:rsidRPr="00471988">
              <w:t>标识：</w:t>
            </w:r>
            <w:proofErr w:type="spellStart"/>
            <w:r w:rsidRPr="00471988">
              <w:t>ParamCheck</w:t>
            </w:r>
            <w:proofErr w:type="spellEnd"/>
          </w:p>
        </w:tc>
      </w:tr>
      <w:tr w:rsidR="009564B8" w:rsidRPr="00471988" w14:paraId="224BA7A1" w14:textId="77777777" w:rsidTr="00F44E6D">
        <w:trPr>
          <w:trHeight w:val="20"/>
          <w:jc w:val="center"/>
        </w:trPr>
        <w:tc>
          <w:tcPr>
            <w:tcW w:w="8189" w:type="dxa"/>
            <w:gridSpan w:val="2"/>
          </w:tcPr>
          <w:p w14:paraId="47019205" w14:textId="77777777" w:rsidR="009564B8" w:rsidRPr="00471988" w:rsidRDefault="009564B8" w:rsidP="00F44E6D">
            <w:pPr>
              <w:pStyle w:val="TABLE0"/>
              <w:jc w:val="both"/>
            </w:pPr>
            <w:r w:rsidRPr="00471988">
              <w:t>功能：状态机参数自</w:t>
            </w:r>
            <w:proofErr w:type="gramStart"/>
            <w:r w:rsidRPr="00471988">
              <w:t>检状态</w:t>
            </w:r>
            <w:proofErr w:type="gramEnd"/>
            <w:r w:rsidRPr="00471988">
              <w:t>下的执行程序。</w:t>
            </w:r>
          </w:p>
        </w:tc>
      </w:tr>
      <w:tr w:rsidR="009564B8" w:rsidRPr="00471988" w14:paraId="51F6FFFC" w14:textId="77777777" w:rsidTr="00F44E6D">
        <w:trPr>
          <w:trHeight w:val="20"/>
          <w:jc w:val="center"/>
        </w:trPr>
        <w:tc>
          <w:tcPr>
            <w:tcW w:w="8189" w:type="dxa"/>
            <w:gridSpan w:val="2"/>
          </w:tcPr>
          <w:p w14:paraId="4B6A8ED9" w14:textId="2EEF5F57" w:rsidR="009564B8" w:rsidRPr="00471988" w:rsidRDefault="009564B8" w:rsidP="00F44E6D">
            <w:pPr>
              <w:pStyle w:val="TABLE0"/>
              <w:jc w:val="both"/>
            </w:pPr>
            <w:r w:rsidRPr="00471988">
              <w:t>输入数据：</w:t>
            </w:r>
            <w:r w:rsidR="004139DF">
              <w:t>28</w:t>
            </w:r>
            <w:r w:rsidR="004139DF">
              <w:rPr>
                <w:rFonts w:hint="eastAsia"/>
              </w:rPr>
              <w:t>V</w:t>
            </w:r>
            <w:r w:rsidR="004139DF">
              <w:rPr>
                <w:rFonts w:hint="eastAsia"/>
              </w:rPr>
              <w:t>电源电压、</w:t>
            </w:r>
            <w:r w:rsidR="004139DF">
              <w:t>28</w:t>
            </w:r>
            <w:r w:rsidR="004139DF">
              <w:rPr>
                <w:rFonts w:hint="eastAsia"/>
              </w:rPr>
              <w:t>V</w:t>
            </w:r>
            <w:r w:rsidR="004139DF">
              <w:rPr>
                <w:rFonts w:hint="eastAsia"/>
              </w:rPr>
              <w:t>母线电流、</w:t>
            </w:r>
            <w:r w:rsidR="004139DF">
              <w:t>270</w:t>
            </w:r>
            <w:r w:rsidR="004139DF">
              <w:rPr>
                <w:rFonts w:hint="eastAsia"/>
              </w:rPr>
              <w:t>V</w:t>
            </w:r>
            <w:r w:rsidR="004139DF">
              <w:rPr>
                <w:rFonts w:hint="eastAsia"/>
              </w:rPr>
              <w:t>电源电压、</w:t>
            </w:r>
            <w:r w:rsidR="004139DF">
              <w:t>270</w:t>
            </w:r>
            <w:r w:rsidR="004139DF">
              <w:rPr>
                <w:rFonts w:hint="eastAsia"/>
              </w:rPr>
              <w:t>V</w:t>
            </w:r>
            <w:r w:rsidR="004139DF">
              <w:rPr>
                <w:rFonts w:hint="eastAsia"/>
              </w:rPr>
              <w:t>母线电流</w:t>
            </w:r>
            <w:r w:rsidRPr="00471988">
              <w:t>。</w:t>
            </w:r>
          </w:p>
        </w:tc>
      </w:tr>
      <w:tr w:rsidR="009564B8" w:rsidRPr="00471988" w14:paraId="773A1968" w14:textId="77777777" w:rsidTr="00F44E6D">
        <w:trPr>
          <w:trHeight w:val="20"/>
          <w:jc w:val="center"/>
        </w:trPr>
        <w:tc>
          <w:tcPr>
            <w:tcW w:w="8189" w:type="dxa"/>
            <w:gridSpan w:val="2"/>
          </w:tcPr>
          <w:p w14:paraId="0BC748A2" w14:textId="302951D7" w:rsidR="009564B8" w:rsidRPr="00471988" w:rsidRDefault="009564B8" w:rsidP="00F44E6D">
            <w:pPr>
              <w:pStyle w:val="TABLE0"/>
              <w:jc w:val="both"/>
            </w:pPr>
            <w:r w:rsidRPr="00471988">
              <w:t>执行参数检测。</w:t>
            </w:r>
          </w:p>
        </w:tc>
      </w:tr>
      <w:tr w:rsidR="009564B8" w:rsidRPr="00471988" w14:paraId="5BC24BE9" w14:textId="77777777" w:rsidTr="00F44E6D">
        <w:trPr>
          <w:trHeight w:val="20"/>
          <w:jc w:val="center"/>
        </w:trPr>
        <w:tc>
          <w:tcPr>
            <w:tcW w:w="8189" w:type="dxa"/>
            <w:gridSpan w:val="2"/>
          </w:tcPr>
          <w:p w14:paraId="0AEDB195" w14:textId="77777777" w:rsidR="009564B8" w:rsidRPr="00471988" w:rsidRDefault="009564B8" w:rsidP="00F44E6D">
            <w:pPr>
              <w:pStyle w:val="TABLE0"/>
              <w:jc w:val="both"/>
            </w:pPr>
            <w:r w:rsidRPr="00471988">
              <w:t>输出数据：</w:t>
            </w:r>
            <w:r w:rsidRPr="00471988">
              <w:t>event</w:t>
            </w:r>
            <w:r w:rsidRPr="00471988">
              <w:t>。</w:t>
            </w:r>
          </w:p>
        </w:tc>
      </w:tr>
    </w:tbl>
    <w:p w14:paraId="47E71EFB" w14:textId="77777777" w:rsidR="009564B8" w:rsidRPr="00471988" w:rsidRDefault="009564B8" w:rsidP="001370DF">
      <w:pPr>
        <w:pStyle w:val="3"/>
        <w:spacing w:before="120" w:after="120"/>
      </w:pPr>
      <w:bookmarkStart w:id="168" w:name="_Toc148640858"/>
      <w:r w:rsidRPr="00471988">
        <w:t>程序逻辑</w:t>
      </w:r>
      <w:bookmarkEnd w:id="168"/>
    </w:p>
    <w:p w14:paraId="089C6E43" w14:textId="601AA46B" w:rsidR="009564B8" w:rsidRPr="00471988" w:rsidRDefault="009564B8" w:rsidP="00E30B66">
      <w:pPr>
        <w:ind w:firstLine="480"/>
      </w:pPr>
      <w:r w:rsidRPr="00471988">
        <w:lastRenderedPageBreak/>
        <w:t>参数自</w:t>
      </w:r>
      <w:proofErr w:type="gramStart"/>
      <w:r w:rsidRPr="00471988">
        <w:t>检状态</w:t>
      </w:r>
      <w:proofErr w:type="gramEnd"/>
      <w:r w:rsidRPr="00471988">
        <w:t>模块的程序流程见</w:t>
      </w:r>
      <w:r w:rsidR="00F44E6D">
        <w:fldChar w:fldCharType="begin"/>
      </w:r>
      <w:r w:rsidR="00F44E6D">
        <w:instrText xml:space="preserve"> REF _Ref148364213 \h </w:instrText>
      </w:r>
      <w:r w:rsidR="00F44E6D">
        <w:fldChar w:fldCharType="separate"/>
      </w:r>
      <w:r w:rsidR="00702469">
        <w:rPr>
          <w:rFonts w:hint="eastAsia"/>
        </w:rPr>
        <w:t>图</w:t>
      </w:r>
      <w:r w:rsidR="00702469">
        <w:rPr>
          <w:rFonts w:hint="eastAsia"/>
        </w:rPr>
        <w:t xml:space="preserve"> </w:t>
      </w:r>
      <w:r w:rsidR="00702469">
        <w:rPr>
          <w:noProof/>
        </w:rPr>
        <w:t>13</w:t>
      </w:r>
      <w:r w:rsidR="00F44E6D">
        <w:fldChar w:fldCharType="end"/>
      </w:r>
      <w:r w:rsidRPr="00471988">
        <w:t>。</w:t>
      </w:r>
    </w:p>
    <w:p w14:paraId="743EA31B" w14:textId="77777777" w:rsidR="009564B8" w:rsidRPr="00471988" w:rsidRDefault="009564B8">
      <w:pPr>
        <w:keepNext/>
        <w:spacing w:line="360" w:lineRule="auto"/>
        <w:ind w:firstLine="480"/>
        <w:jc w:val="center"/>
        <w:rPr>
          <w:rFonts w:cs="Times New Roman"/>
        </w:rPr>
      </w:pPr>
    </w:p>
    <w:p w14:paraId="7C667E42" w14:textId="77777777" w:rsidR="00F44E6D" w:rsidRDefault="009564B8" w:rsidP="00F44E6D">
      <w:pPr>
        <w:pStyle w:val="TABLE0"/>
        <w:keepNext/>
      </w:pPr>
      <w:r w:rsidRPr="00471988">
        <w:object w:dxaOrig="4960" w:dyaOrig="10920" w14:anchorId="116EF8BA">
          <v:shape id="对象 59" o:spid="_x0000_i1071" type="#_x0000_t75" style="width:186pt;height:409.5pt;mso-position-horizontal-relative:page;mso-position-vertical-relative:page" o:ole="">
            <v:fill o:detectmouseclick="t"/>
            <v:imagedata r:id="rId90" o:title=""/>
            <o:lock v:ext="edit" aspectratio="f"/>
          </v:shape>
          <o:OLEObject Type="Embed" ProgID="Visio.Drawing.11" ShapeID="对象 59" DrawAspect="Content" ObjectID="_1759307719" r:id="rId91">
            <o:FieldCodes>\* MERGEFORMAT</o:FieldCodes>
          </o:OLEObject>
        </w:object>
      </w:r>
    </w:p>
    <w:p w14:paraId="22042770" w14:textId="162CBD07" w:rsidR="009564B8" w:rsidRPr="00471988" w:rsidRDefault="00F44E6D" w:rsidP="00F44E6D">
      <w:pPr>
        <w:pStyle w:val="aff8"/>
        <w:spacing w:before="72" w:after="120"/>
      </w:pPr>
      <w:bookmarkStart w:id="169" w:name="_Ref148364213"/>
      <w:bookmarkStart w:id="170" w:name="_Ref148364207"/>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14</w:t>
      </w:r>
      <w:r>
        <w:fldChar w:fldCharType="end"/>
      </w:r>
      <w:bookmarkEnd w:id="169"/>
      <w:r>
        <w:rPr>
          <w:noProof/>
        </w:rPr>
        <w:t xml:space="preserve"> </w:t>
      </w:r>
      <w:r w:rsidRPr="00771742">
        <w:rPr>
          <w:rFonts w:hint="eastAsia"/>
          <w:noProof/>
        </w:rPr>
        <w:t>参数自检状态模块程序流程</w:t>
      </w:r>
      <w:bookmarkEnd w:id="170"/>
    </w:p>
    <w:p w14:paraId="39AE0956" w14:textId="77777777" w:rsidR="009564B8" w:rsidRPr="00471988" w:rsidRDefault="009564B8" w:rsidP="001370DF">
      <w:pPr>
        <w:pStyle w:val="2"/>
        <w:spacing w:before="120" w:after="120"/>
      </w:pPr>
      <w:bookmarkStart w:id="171" w:name="_Toc148640859"/>
      <w:r w:rsidRPr="00471988">
        <w:t>SM_DY_0004</w:t>
      </w:r>
      <w:r w:rsidRPr="00471988">
        <w:t>模拟量采集模块设计</w:t>
      </w:r>
      <w:bookmarkEnd w:id="171"/>
    </w:p>
    <w:p w14:paraId="64A901EE" w14:textId="77777777" w:rsidR="009564B8" w:rsidRPr="00471988" w:rsidRDefault="009564B8" w:rsidP="001370DF">
      <w:pPr>
        <w:pStyle w:val="3"/>
        <w:spacing w:before="120" w:after="120"/>
      </w:pPr>
      <w:bookmarkStart w:id="172" w:name="_Toc148640860"/>
      <w:r w:rsidRPr="00471988">
        <w:t>SM_DY_0004_01</w:t>
      </w:r>
      <w:r w:rsidRPr="00471988">
        <w:t>读取三相电流模块设计</w:t>
      </w:r>
      <w:bookmarkEnd w:id="172"/>
    </w:p>
    <w:p w14:paraId="42BBF18F" w14:textId="77777777" w:rsidR="009564B8" w:rsidRPr="00471988" w:rsidRDefault="009564B8" w:rsidP="001370DF">
      <w:pPr>
        <w:pStyle w:val="4"/>
        <w:spacing w:before="120" w:after="120"/>
      </w:pPr>
      <w:r w:rsidRPr="00471988">
        <w:t>输入元素</w:t>
      </w:r>
    </w:p>
    <w:p w14:paraId="3F2EDC95" w14:textId="5023BC1A" w:rsidR="009564B8" w:rsidRPr="00471988" w:rsidRDefault="009564B8" w:rsidP="00E30B66">
      <w:pPr>
        <w:ind w:firstLine="480"/>
      </w:pPr>
      <w:r w:rsidRPr="00471988">
        <w:t>模拟量采集模块的输入元素见</w:t>
      </w:r>
      <w:r w:rsidR="00F44E6D">
        <w:fldChar w:fldCharType="begin"/>
      </w:r>
      <w:r w:rsidR="00F44E6D">
        <w:instrText xml:space="preserve"> REF _Ref148364293 \h </w:instrText>
      </w:r>
      <w:r w:rsidR="00F44E6D">
        <w:fldChar w:fldCharType="separate"/>
      </w:r>
      <w:r w:rsidR="00702469">
        <w:rPr>
          <w:rFonts w:hint="eastAsia"/>
        </w:rPr>
        <w:t>表</w:t>
      </w:r>
      <w:r w:rsidR="00702469">
        <w:rPr>
          <w:rFonts w:hint="eastAsia"/>
        </w:rPr>
        <w:t xml:space="preserve"> </w:t>
      </w:r>
      <w:r w:rsidR="00702469">
        <w:rPr>
          <w:noProof/>
        </w:rPr>
        <w:t>36</w:t>
      </w:r>
      <w:r w:rsidR="00F44E6D">
        <w:fldChar w:fldCharType="end"/>
      </w:r>
      <w:r w:rsidRPr="00471988">
        <w:t>。</w:t>
      </w:r>
    </w:p>
    <w:p w14:paraId="640D2629" w14:textId="459D0DEC" w:rsidR="00F44E6D" w:rsidRDefault="00F44E6D" w:rsidP="00F44E6D">
      <w:pPr>
        <w:pStyle w:val="aff8"/>
        <w:keepNext/>
        <w:spacing w:before="72" w:after="120"/>
      </w:pPr>
      <w:bookmarkStart w:id="173" w:name="_Ref148364293"/>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36</w:t>
      </w:r>
      <w:r>
        <w:fldChar w:fldCharType="end"/>
      </w:r>
      <w:bookmarkEnd w:id="173"/>
      <w:r>
        <w:rPr>
          <w:noProof/>
        </w:rPr>
        <w:t xml:space="preserve"> </w:t>
      </w:r>
      <w:r w:rsidRPr="00115549">
        <w:rPr>
          <w:rFonts w:hint="eastAsia"/>
          <w:noProof/>
        </w:rPr>
        <w:t>输入元素</w:t>
      </w:r>
    </w:p>
    <w:tbl>
      <w:tblPr>
        <w:tblStyle w:val="affff2"/>
        <w:tblW w:w="9286" w:type="dxa"/>
        <w:jc w:val="center"/>
        <w:tblLayout w:type="fixed"/>
        <w:tblLook w:val="0000" w:firstRow="0" w:lastRow="0" w:firstColumn="0" w:lastColumn="0" w:noHBand="0" w:noVBand="0"/>
      </w:tblPr>
      <w:tblGrid>
        <w:gridCol w:w="2040"/>
        <w:gridCol w:w="4063"/>
        <w:gridCol w:w="3183"/>
      </w:tblGrid>
      <w:tr w:rsidR="009564B8" w:rsidRPr="00471988" w14:paraId="14D27A49" w14:textId="77777777" w:rsidTr="00F44E6D">
        <w:trPr>
          <w:trHeight w:val="20"/>
          <w:jc w:val="center"/>
        </w:trPr>
        <w:tc>
          <w:tcPr>
            <w:tcW w:w="2040" w:type="dxa"/>
          </w:tcPr>
          <w:p w14:paraId="0603C61C" w14:textId="77777777" w:rsidR="009564B8" w:rsidRPr="00471988" w:rsidRDefault="009564B8" w:rsidP="00F44E6D">
            <w:pPr>
              <w:pStyle w:val="TABLE0"/>
            </w:pPr>
            <w:r w:rsidRPr="00471988">
              <w:t>元素标识</w:t>
            </w:r>
          </w:p>
        </w:tc>
        <w:tc>
          <w:tcPr>
            <w:tcW w:w="4063" w:type="dxa"/>
          </w:tcPr>
          <w:p w14:paraId="59D3C8A2" w14:textId="77777777" w:rsidR="009564B8" w:rsidRPr="00471988" w:rsidRDefault="009564B8" w:rsidP="00F44E6D">
            <w:pPr>
              <w:pStyle w:val="TABLE0"/>
            </w:pPr>
            <w:r w:rsidRPr="00471988">
              <w:t>描述</w:t>
            </w:r>
          </w:p>
        </w:tc>
        <w:tc>
          <w:tcPr>
            <w:tcW w:w="3183" w:type="dxa"/>
          </w:tcPr>
          <w:p w14:paraId="2CC4CBFD" w14:textId="77777777" w:rsidR="009564B8" w:rsidRPr="00471988" w:rsidRDefault="009564B8" w:rsidP="00F44E6D">
            <w:pPr>
              <w:pStyle w:val="TABLE0"/>
            </w:pPr>
            <w:r w:rsidRPr="00471988">
              <w:t>参数范围</w:t>
            </w:r>
          </w:p>
        </w:tc>
      </w:tr>
      <w:tr w:rsidR="009564B8" w:rsidRPr="00471988" w14:paraId="1DCD3CC1" w14:textId="77777777" w:rsidTr="00F44E6D">
        <w:trPr>
          <w:trHeight w:val="20"/>
          <w:jc w:val="center"/>
        </w:trPr>
        <w:tc>
          <w:tcPr>
            <w:tcW w:w="2040" w:type="dxa"/>
          </w:tcPr>
          <w:p w14:paraId="69AA0009" w14:textId="77777777" w:rsidR="009564B8" w:rsidRPr="00471988" w:rsidRDefault="009564B8" w:rsidP="00F44E6D">
            <w:pPr>
              <w:pStyle w:val="TABLE0"/>
            </w:pPr>
            <w:proofErr w:type="spellStart"/>
            <w:r w:rsidRPr="00471988">
              <w:t>AdcRegs</w:t>
            </w:r>
            <w:proofErr w:type="spellEnd"/>
          </w:p>
        </w:tc>
        <w:tc>
          <w:tcPr>
            <w:tcW w:w="4063" w:type="dxa"/>
          </w:tcPr>
          <w:p w14:paraId="39D037FB" w14:textId="77777777" w:rsidR="009564B8" w:rsidRPr="00471988" w:rsidRDefault="009564B8" w:rsidP="00F44E6D">
            <w:pPr>
              <w:pStyle w:val="TABLE0"/>
              <w:rPr>
                <w:szCs w:val="21"/>
              </w:rPr>
            </w:pPr>
            <w:r w:rsidRPr="00471988">
              <w:rPr>
                <w:szCs w:val="21"/>
              </w:rPr>
              <w:t>ADC</w:t>
            </w:r>
            <w:r w:rsidRPr="00471988">
              <w:rPr>
                <w:szCs w:val="21"/>
              </w:rPr>
              <w:t>结果寄存器</w:t>
            </w:r>
          </w:p>
        </w:tc>
        <w:tc>
          <w:tcPr>
            <w:tcW w:w="3183" w:type="dxa"/>
          </w:tcPr>
          <w:p w14:paraId="04006271" w14:textId="77777777" w:rsidR="009564B8" w:rsidRPr="00471988" w:rsidRDefault="009564B8" w:rsidP="00F44E6D">
            <w:pPr>
              <w:pStyle w:val="TABLE0"/>
              <w:rPr>
                <w:szCs w:val="21"/>
              </w:rPr>
            </w:pPr>
            <w:r w:rsidRPr="00471988">
              <w:rPr>
                <w:szCs w:val="21"/>
              </w:rPr>
              <w:t>-</w:t>
            </w:r>
          </w:p>
        </w:tc>
      </w:tr>
    </w:tbl>
    <w:p w14:paraId="5834FB8A" w14:textId="77777777" w:rsidR="009564B8" w:rsidRPr="00471988" w:rsidRDefault="009564B8" w:rsidP="001370DF">
      <w:pPr>
        <w:pStyle w:val="4"/>
        <w:spacing w:before="120" w:after="120"/>
      </w:pPr>
      <w:r w:rsidRPr="00471988">
        <w:t>输出元素</w:t>
      </w:r>
    </w:p>
    <w:p w14:paraId="187F9006" w14:textId="58476399" w:rsidR="009564B8" w:rsidRPr="00F44E6D" w:rsidRDefault="009564B8" w:rsidP="00E30B66">
      <w:pPr>
        <w:ind w:firstLine="480"/>
      </w:pPr>
      <w:r w:rsidRPr="00471988">
        <w:t>模拟量采集模块的输出元素见</w:t>
      </w:r>
      <w:r w:rsidR="00F44E6D">
        <w:fldChar w:fldCharType="begin"/>
      </w:r>
      <w:r w:rsidR="00F44E6D">
        <w:instrText xml:space="preserve"> REF _Ref148364330 \h </w:instrText>
      </w:r>
      <w:r w:rsidR="00F44E6D">
        <w:fldChar w:fldCharType="separate"/>
      </w:r>
      <w:r w:rsidR="00702469">
        <w:rPr>
          <w:rFonts w:hint="eastAsia"/>
        </w:rPr>
        <w:t>表</w:t>
      </w:r>
      <w:r w:rsidR="00702469">
        <w:rPr>
          <w:rFonts w:hint="eastAsia"/>
        </w:rPr>
        <w:t xml:space="preserve"> </w:t>
      </w:r>
      <w:r w:rsidR="00702469">
        <w:rPr>
          <w:noProof/>
        </w:rPr>
        <w:t>37</w:t>
      </w:r>
      <w:r w:rsidR="00F44E6D">
        <w:fldChar w:fldCharType="end"/>
      </w:r>
      <w:r w:rsidRPr="00471988">
        <w:t>。</w:t>
      </w:r>
    </w:p>
    <w:p w14:paraId="1E635E8D" w14:textId="436393C9" w:rsidR="00F44E6D" w:rsidRDefault="00F44E6D" w:rsidP="00F44E6D">
      <w:pPr>
        <w:pStyle w:val="aff8"/>
        <w:keepNext/>
        <w:spacing w:before="72" w:after="120"/>
      </w:pPr>
      <w:bookmarkStart w:id="174" w:name="_Ref148364330"/>
      <w:r>
        <w:rPr>
          <w:rFonts w:hint="eastAsia"/>
        </w:rPr>
        <w:lastRenderedPageBreak/>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37</w:t>
      </w:r>
      <w:r>
        <w:fldChar w:fldCharType="end"/>
      </w:r>
      <w:bookmarkEnd w:id="174"/>
      <w:r>
        <w:t xml:space="preserve"> </w:t>
      </w:r>
      <w:r w:rsidRPr="004A752C">
        <w:rPr>
          <w:rFonts w:hint="eastAsia"/>
        </w:rPr>
        <w:t>输出元素</w:t>
      </w:r>
    </w:p>
    <w:tbl>
      <w:tblPr>
        <w:tblStyle w:val="affff2"/>
        <w:tblW w:w="0" w:type="auto"/>
        <w:jc w:val="center"/>
        <w:tblLayout w:type="fixed"/>
        <w:tblLook w:val="0000" w:firstRow="0" w:lastRow="0" w:firstColumn="0" w:lastColumn="0" w:noHBand="0" w:noVBand="0"/>
      </w:tblPr>
      <w:tblGrid>
        <w:gridCol w:w="2040"/>
        <w:gridCol w:w="3171"/>
        <w:gridCol w:w="3261"/>
      </w:tblGrid>
      <w:tr w:rsidR="009564B8" w:rsidRPr="00471988" w14:paraId="04356EB9" w14:textId="77777777" w:rsidTr="00F44E6D">
        <w:trPr>
          <w:trHeight w:val="20"/>
          <w:jc w:val="center"/>
        </w:trPr>
        <w:tc>
          <w:tcPr>
            <w:tcW w:w="2040" w:type="dxa"/>
          </w:tcPr>
          <w:p w14:paraId="70C4EAB4" w14:textId="77777777" w:rsidR="009564B8" w:rsidRPr="00471988" w:rsidRDefault="009564B8" w:rsidP="00F44E6D">
            <w:pPr>
              <w:pStyle w:val="TABLE0"/>
            </w:pPr>
            <w:r w:rsidRPr="00471988">
              <w:t>元素标识</w:t>
            </w:r>
          </w:p>
        </w:tc>
        <w:tc>
          <w:tcPr>
            <w:tcW w:w="3171" w:type="dxa"/>
          </w:tcPr>
          <w:p w14:paraId="4D6CE1E4" w14:textId="77777777" w:rsidR="009564B8" w:rsidRPr="00471988" w:rsidRDefault="009564B8" w:rsidP="00F44E6D">
            <w:pPr>
              <w:pStyle w:val="TABLE0"/>
            </w:pPr>
            <w:r w:rsidRPr="00471988">
              <w:t>描述</w:t>
            </w:r>
          </w:p>
        </w:tc>
        <w:tc>
          <w:tcPr>
            <w:tcW w:w="3261" w:type="dxa"/>
          </w:tcPr>
          <w:p w14:paraId="6522D43F" w14:textId="77777777" w:rsidR="009564B8" w:rsidRPr="00471988" w:rsidRDefault="009564B8" w:rsidP="00F44E6D">
            <w:pPr>
              <w:pStyle w:val="TABLE0"/>
            </w:pPr>
            <w:r w:rsidRPr="00471988">
              <w:t>参数范围</w:t>
            </w:r>
          </w:p>
        </w:tc>
      </w:tr>
      <w:tr w:rsidR="009564B8" w:rsidRPr="00471988" w14:paraId="350DA51D" w14:textId="77777777" w:rsidTr="00F44E6D">
        <w:trPr>
          <w:trHeight w:val="20"/>
          <w:jc w:val="center"/>
        </w:trPr>
        <w:tc>
          <w:tcPr>
            <w:tcW w:w="2040" w:type="dxa"/>
          </w:tcPr>
          <w:p w14:paraId="10E57006" w14:textId="77777777" w:rsidR="009564B8" w:rsidRPr="00471988" w:rsidRDefault="009564B8" w:rsidP="00F44E6D">
            <w:pPr>
              <w:pStyle w:val="TABLE0"/>
            </w:pPr>
            <w:r w:rsidRPr="00471988">
              <w:t>V5V_READ</w:t>
            </w:r>
          </w:p>
        </w:tc>
        <w:tc>
          <w:tcPr>
            <w:tcW w:w="3171" w:type="dxa"/>
          </w:tcPr>
          <w:p w14:paraId="4D074E3A" w14:textId="77777777" w:rsidR="009564B8" w:rsidRPr="00471988" w:rsidRDefault="009564B8" w:rsidP="00F44E6D">
            <w:pPr>
              <w:pStyle w:val="TABLE0"/>
              <w:rPr>
                <w:szCs w:val="21"/>
              </w:rPr>
            </w:pPr>
            <w:r w:rsidRPr="00471988">
              <w:rPr>
                <w:szCs w:val="21"/>
              </w:rPr>
              <w:t>5V</w:t>
            </w:r>
            <w:r w:rsidRPr="00471988">
              <w:rPr>
                <w:szCs w:val="21"/>
              </w:rPr>
              <w:t>电源电压</w:t>
            </w:r>
          </w:p>
        </w:tc>
        <w:tc>
          <w:tcPr>
            <w:tcW w:w="3261" w:type="dxa"/>
          </w:tcPr>
          <w:p w14:paraId="2C50DBD1" w14:textId="77777777" w:rsidR="009564B8" w:rsidRPr="00471988" w:rsidRDefault="009564B8" w:rsidP="00F44E6D">
            <w:pPr>
              <w:pStyle w:val="TABLE0"/>
              <w:rPr>
                <w:szCs w:val="21"/>
              </w:rPr>
            </w:pPr>
            <w:r w:rsidRPr="00471988">
              <w:rPr>
                <w:szCs w:val="21"/>
              </w:rPr>
              <w:t>0</w:t>
            </w:r>
            <w:r w:rsidRPr="00471988">
              <w:rPr>
                <w:szCs w:val="21"/>
              </w:rPr>
              <w:t>～</w:t>
            </w:r>
            <w:r w:rsidRPr="00471988">
              <w:rPr>
                <w:szCs w:val="21"/>
              </w:rPr>
              <w:t>65535</w:t>
            </w:r>
          </w:p>
        </w:tc>
      </w:tr>
      <w:tr w:rsidR="009564B8" w:rsidRPr="00471988" w14:paraId="159B8314" w14:textId="77777777" w:rsidTr="00F44E6D">
        <w:trPr>
          <w:trHeight w:val="20"/>
          <w:jc w:val="center"/>
        </w:trPr>
        <w:tc>
          <w:tcPr>
            <w:tcW w:w="2040" w:type="dxa"/>
          </w:tcPr>
          <w:p w14:paraId="67840840" w14:textId="77777777" w:rsidR="009564B8" w:rsidRPr="00471988" w:rsidRDefault="009564B8" w:rsidP="00F44E6D">
            <w:pPr>
              <w:pStyle w:val="TABLE0"/>
            </w:pPr>
            <w:r w:rsidRPr="00471988">
              <w:t>V33V_READ</w:t>
            </w:r>
          </w:p>
        </w:tc>
        <w:tc>
          <w:tcPr>
            <w:tcW w:w="3171" w:type="dxa"/>
          </w:tcPr>
          <w:p w14:paraId="4F3D5A5D" w14:textId="77777777" w:rsidR="009564B8" w:rsidRPr="00471988" w:rsidRDefault="009564B8" w:rsidP="00F44E6D">
            <w:pPr>
              <w:pStyle w:val="TABLE0"/>
              <w:rPr>
                <w:szCs w:val="21"/>
              </w:rPr>
            </w:pPr>
            <w:r w:rsidRPr="00471988">
              <w:rPr>
                <w:szCs w:val="21"/>
              </w:rPr>
              <w:t>3.3V</w:t>
            </w:r>
            <w:r w:rsidRPr="00471988">
              <w:rPr>
                <w:szCs w:val="21"/>
              </w:rPr>
              <w:t>电源电压</w:t>
            </w:r>
          </w:p>
        </w:tc>
        <w:tc>
          <w:tcPr>
            <w:tcW w:w="3261" w:type="dxa"/>
          </w:tcPr>
          <w:p w14:paraId="7FC076D3" w14:textId="77777777" w:rsidR="009564B8" w:rsidRPr="00471988" w:rsidRDefault="009564B8" w:rsidP="00F44E6D">
            <w:pPr>
              <w:pStyle w:val="TABLE0"/>
            </w:pPr>
            <w:r w:rsidRPr="00471988">
              <w:t>0</w:t>
            </w:r>
            <w:r w:rsidRPr="00471988">
              <w:t>～</w:t>
            </w:r>
            <w:r w:rsidRPr="00471988">
              <w:t>65535</w:t>
            </w:r>
          </w:p>
        </w:tc>
      </w:tr>
      <w:tr w:rsidR="009564B8" w:rsidRPr="00471988" w14:paraId="111FCE87" w14:textId="77777777" w:rsidTr="00F44E6D">
        <w:trPr>
          <w:trHeight w:val="20"/>
          <w:jc w:val="center"/>
        </w:trPr>
        <w:tc>
          <w:tcPr>
            <w:tcW w:w="2040" w:type="dxa"/>
          </w:tcPr>
          <w:p w14:paraId="0A0044A6" w14:textId="77777777" w:rsidR="009564B8" w:rsidRPr="00471988" w:rsidRDefault="009564B8" w:rsidP="00F44E6D">
            <w:pPr>
              <w:pStyle w:val="TABLE0"/>
            </w:pPr>
            <w:proofErr w:type="spellStart"/>
            <w:r w:rsidRPr="00471988">
              <w:t>IaRead</w:t>
            </w:r>
            <w:proofErr w:type="spellEnd"/>
          </w:p>
        </w:tc>
        <w:tc>
          <w:tcPr>
            <w:tcW w:w="3171" w:type="dxa"/>
          </w:tcPr>
          <w:p w14:paraId="4756587D" w14:textId="77777777" w:rsidR="009564B8" w:rsidRPr="00471988" w:rsidRDefault="00E21570" w:rsidP="00F44E6D">
            <w:pPr>
              <w:pStyle w:val="TABLE0"/>
              <w:rPr>
                <w:szCs w:val="21"/>
              </w:rPr>
            </w:pPr>
            <w:r>
              <w:rPr>
                <w:rFonts w:hint="eastAsia"/>
                <w:szCs w:val="21"/>
              </w:rPr>
              <w:t>U</w:t>
            </w:r>
            <w:r w:rsidR="009564B8" w:rsidRPr="00471988">
              <w:rPr>
                <w:szCs w:val="21"/>
              </w:rPr>
              <w:t>相电流</w:t>
            </w:r>
          </w:p>
        </w:tc>
        <w:tc>
          <w:tcPr>
            <w:tcW w:w="3261" w:type="dxa"/>
          </w:tcPr>
          <w:p w14:paraId="568D987D" w14:textId="77777777" w:rsidR="009564B8" w:rsidRPr="00471988" w:rsidRDefault="009564B8" w:rsidP="00F44E6D">
            <w:pPr>
              <w:pStyle w:val="TABLE0"/>
            </w:pPr>
            <w:r w:rsidRPr="00471988">
              <w:t>0</w:t>
            </w:r>
            <w:r w:rsidRPr="00471988">
              <w:t>～</w:t>
            </w:r>
            <w:r w:rsidRPr="00471988">
              <w:t>65535</w:t>
            </w:r>
          </w:p>
        </w:tc>
      </w:tr>
      <w:tr w:rsidR="009564B8" w:rsidRPr="00471988" w14:paraId="1F8DED4C" w14:textId="77777777" w:rsidTr="00F44E6D">
        <w:trPr>
          <w:trHeight w:val="20"/>
          <w:jc w:val="center"/>
        </w:trPr>
        <w:tc>
          <w:tcPr>
            <w:tcW w:w="2040" w:type="dxa"/>
          </w:tcPr>
          <w:p w14:paraId="0C42BFBA" w14:textId="77777777" w:rsidR="009564B8" w:rsidRPr="00471988" w:rsidRDefault="009564B8" w:rsidP="00F44E6D">
            <w:pPr>
              <w:pStyle w:val="TABLE0"/>
            </w:pPr>
            <w:proofErr w:type="spellStart"/>
            <w:r w:rsidRPr="00471988">
              <w:t>IbRead</w:t>
            </w:r>
            <w:proofErr w:type="spellEnd"/>
          </w:p>
        </w:tc>
        <w:tc>
          <w:tcPr>
            <w:tcW w:w="3171" w:type="dxa"/>
          </w:tcPr>
          <w:p w14:paraId="77C1FC43" w14:textId="77777777" w:rsidR="009564B8" w:rsidRPr="00471988" w:rsidRDefault="00E21570" w:rsidP="00F44E6D">
            <w:pPr>
              <w:pStyle w:val="TABLE0"/>
              <w:rPr>
                <w:szCs w:val="21"/>
              </w:rPr>
            </w:pPr>
            <w:r>
              <w:rPr>
                <w:rFonts w:hint="eastAsia"/>
                <w:szCs w:val="21"/>
              </w:rPr>
              <w:t>V</w:t>
            </w:r>
            <w:r w:rsidR="009564B8" w:rsidRPr="00471988">
              <w:rPr>
                <w:szCs w:val="21"/>
              </w:rPr>
              <w:t>相电流</w:t>
            </w:r>
          </w:p>
        </w:tc>
        <w:tc>
          <w:tcPr>
            <w:tcW w:w="3261" w:type="dxa"/>
          </w:tcPr>
          <w:p w14:paraId="67F7914C" w14:textId="77777777" w:rsidR="009564B8" w:rsidRPr="00471988" w:rsidRDefault="009564B8" w:rsidP="00F44E6D">
            <w:pPr>
              <w:pStyle w:val="TABLE0"/>
            </w:pPr>
            <w:r w:rsidRPr="00471988">
              <w:t>0</w:t>
            </w:r>
            <w:r w:rsidRPr="00471988">
              <w:t>～</w:t>
            </w:r>
            <w:r w:rsidRPr="00471988">
              <w:t>65535</w:t>
            </w:r>
          </w:p>
        </w:tc>
      </w:tr>
      <w:tr w:rsidR="00E21570" w:rsidRPr="00471988" w14:paraId="4844F3C2" w14:textId="77777777" w:rsidTr="00F44E6D">
        <w:trPr>
          <w:trHeight w:val="20"/>
          <w:jc w:val="center"/>
        </w:trPr>
        <w:tc>
          <w:tcPr>
            <w:tcW w:w="2040" w:type="dxa"/>
          </w:tcPr>
          <w:p w14:paraId="22D54A89" w14:textId="77777777" w:rsidR="00E21570" w:rsidRPr="00471988" w:rsidRDefault="00E21570" w:rsidP="00F44E6D">
            <w:pPr>
              <w:pStyle w:val="TABLE0"/>
            </w:pPr>
            <w:proofErr w:type="spellStart"/>
            <w:r>
              <w:rPr>
                <w:rFonts w:hint="eastAsia"/>
              </w:rPr>
              <w:t>IcRead</w:t>
            </w:r>
            <w:proofErr w:type="spellEnd"/>
          </w:p>
        </w:tc>
        <w:tc>
          <w:tcPr>
            <w:tcW w:w="3171" w:type="dxa"/>
          </w:tcPr>
          <w:p w14:paraId="6B994002" w14:textId="77777777" w:rsidR="00E21570" w:rsidRDefault="00E21570" w:rsidP="00F44E6D">
            <w:pPr>
              <w:pStyle w:val="TABLE0"/>
              <w:rPr>
                <w:szCs w:val="21"/>
              </w:rPr>
            </w:pPr>
            <w:r>
              <w:rPr>
                <w:rFonts w:hint="eastAsia"/>
                <w:szCs w:val="21"/>
              </w:rPr>
              <w:t>W</w:t>
            </w:r>
            <w:r>
              <w:rPr>
                <w:rFonts w:hint="eastAsia"/>
                <w:szCs w:val="21"/>
              </w:rPr>
              <w:t>相电流</w:t>
            </w:r>
          </w:p>
        </w:tc>
        <w:tc>
          <w:tcPr>
            <w:tcW w:w="3261" w:type="dxa"/>
          </w:tcPr>
          <w:p w14:paraId="71398F8C" w14:textId="77777777" w:rsidR="00E21570" w:rsidRPr="00471988" w:rsidRDefault="00E21570" w:rsidP="00F44E6D">
            <w:pPr>
              <w:pStyle w:val="TABLE0"/>
            </w:pPr>
            <w:r w:rsidRPr="00471988">
              <w:t>0</w:t>
            </w:r>
            <w:r w:rsidRPr="00471988">
              <w:t>～</w:t>
            </w:r>
            <w:r w:rsidRPr="00471988">
              <w:t>65535</w:t>
            </w:r>
          </w:p>
        </w:tc>
      </w:tr>
      <w:tr w:rsidR="009564B8" w:rsidRPr="00471988" w14:paraId="216F5A02" w14:textId="77777777" w:rsidTr="00F44E6D">
        <w:trPr>
          <w:trHeight w:val="20"/>
          <w:jc w:val="center"/>
        </w:trPr>
        <w:tc>
          <w:tcPr>
            <w:tcW w:w="2040" w:type="dxa"/>
          </w:tcPr>
          <w:p w14:paraId="184823BC" w14:textId="77777777" w:rsidR="009564B8" w:rsidRPr="00471988" w:rsidRDefault="009564B8" w:rsidP="00F44E6D">
            <w:pPr>
              <w:pStyle w:val="TABLE0"/>
            </w:pPr>
            <w:r w:rsidRPr="00471988">
              <w:t>Idc</w:t>
            </w:r>
            <w:r w:rsidR="00E21570">
              <w:t>1</w:t>
            </w:r>
            <w:r w:rsidRPr="00471988">
              <w:t>Read</w:t>
            </w:r>
          </w:p>
        </w:tc>
        <w:tc>
          <w:tcPr>
            <w:tcW w:w="3171" w:type="dxa"/>
          </w:tcPr>
          <w:p w14:paraId="228F9700" w14:textId="77777777" w:rsidR="009564B8" w:rsidRPr="00471988" w:rsidRDefault="00E21570" w:rsidP="00F44E6D">
            <w:pPr>
              <w:pStyle w:val="TABLE0"/>
              <w:rPr>
                <w:szCs w:val="21"/>
              </w:rPr>
            </w:pPr>
            <w:r>
              <w:rPr>
                <w:rFonts w:hint="eastAsia"/>
                <w:szCs w:val="21"/>
              </w:rPr>
              <w:t>2</w:t>
            </w:r>
            <w:r>
              <w:rPr>
                <w:szCs w:val="21"/>
              </w:rPr>
              <w:t>8</w:t>
            </w:r>
            <w:r>
              <w:rPr>
                <w:rFonts w:hint="eastAsia"/>
                <w:szCs w:val="21"/>
              </w:rPr>
              <w:t>V</w:t>
            </w:r>
            <w:r w:rsidR="009564B8" w:rsidRPr="00471988">
              <w:rPr>
                <w:szCs w:val="21"/>
              </w:rPr>
              <w:t>母线电流</w:t>
            </w:r>
          </w:p>
        </w:tc>
        <w:tc>
          <w:tcPr>
            <w:tcW w:w="3261" w:type="dxa"/>
          </w:tcPr>
          <w:p w14:paraId="79A09B36" w14:textId="77777777" w:rsidR="009564B8" w:rsidRPr="00471988" w:rsidRDefault="009564B8" w:rsidP="00F44E6D">
            <w:pPr>
              <w:pStyle w:val="TABLE0"/>
            </w:pPr>
            <w:r w:rsidRPr="00471988">
              <w:t>0</w:t>
            </w:r>
            <w:r w:rsidRPr="00471988">
              <w:t>～</w:t>
            </w:r>
            <w:r w:rsidRPr="00471988">
              <w:t>65535</w:t>
            </w:r>
          </w:p>
        </w:tc>
      </w:tr>
      <w:tr w:rsidR="009564B8" w:rsidRPr="00471988" w14:paraId="4475E21F" w14:textId="77777777" w:rsidTr="00F44E6D">
        <w:trPr>
          <w:trHeight w:val="20"/>
          <w:jc w:val="center"/>
        </w:trPr>
        <w:tc>
          <w:tcPr>
            <w:tcW w:w="2040" w:type="dxa"/>
          </w:tcPr>
          <w:p w14:paraId="47DCCE13" w14:textId="77777777" w:rsidR="009564B8" w:rsidRPr="00471988" w:rsidRDefault="009564B8" w:rsidP="00F44E6D">
            <w:pPr>
              <w:pStyle w:val="TABLE0"/>
            </w:pPr>
            <w:r w:rsidRPr="00471988">
              <w:t>Vdc</w:t>
            </w:r>
            <w:r w:rsidR="00E21570">
              <w:t>1</w:t>
            </w:r>
            <w:r w:rsidRPr="00471988">
              <w:t>Read</w:t>
            </w:r>
          </w:p>
        </w:tc>
        <w:tc>
          <w:tcPr>
            <w:tcW w:w="3171" w:type="dxa"/>
          </w:tcPr>
          <w:p w14:paraId="7CDA9673" w14:textId="77777777" w:rsidR="009564B8" w:rsidRPr="00471988" w:rsidRDefault="00E21570" w:rsidP="00F44E6D">
            <w:pPr>
              <w:pStyle w:val="TABLE0"/>
              <w:rPr>
                <w:szCs w:val="21"/>
              </w:rPr>
            </w:pPr>
            <w:r>
              <w:rPr>
                <w:rFonts w:hint="eastAsia"/>
                <w:szCs w:val="21"/>
              </w:rPr>
              <w:t>2</w:t>
            </w:r>
            <w:r>
              <w:rPr>
                <w:szCs w:val="21"/>
              </w:rPr>
              <w:t>8</w:t>
            </w:r>
            <w:r>
              <w:rPr>
                <w:rFonts w:hint="eastAsia"/>
                <w:szCs w:val="21"/>
              </w:rPr>
              <w:t>V</w:t>
            </w:r>
            <w:r w:rsidR="009564B8" w:rsidRPr="00471988">
              <w:rPr>
                <w:szCs w:val="21"/>
              </w:rPr>
              <w:t>母线电压</w:t>
            </w:r>
          </w:p>
        </w:tc>
        <w:tc>
          <w:tcPr>
            <w:tcW w:w="3261" w:type="dxa"/>
          </w:tcPr>
          <w:p w14:paraId="68CABB07" w14:textId="77777777" w:rsidR="009564B8" w:rsidRPr="00471988" w:rsidRDefault="009564B8" w:rsidP="00F44E6D">
            <w:pPr>
              <w:pStyle w:val="TABLE0"/>
            </w:pPr>
            <w:r w:rsidRPr="00471988">
              <w:t>0</w:t>
            </w:r>
            <w:r w:rsidRPr="00471988">
              <w:t>～</w:t>
            </w:r>
            <w:r w:rsidRPr="00471988">
              <w:t>65535</w:t>
            </w:r>
          </w:p>
        </w:tc>
      </w:tr>
      <w:tr w:rsidR="00E21570" w:rsidRPr="00471988" w14:paraId="6173D661" w14:textId="77777777" w:rsidTr="00F44E6D">
        <w:trPr>
          <w:trHeight w:val="20"/>
          <w:jc w:val="center"/>
        </w:trPr>
        <w:tc>
          <w:tcPr>
            <w:tcW w:w="2040" w:type="dxa"/>
          </w:tcPr>
          <w:p w14:paraId="79708C49" w14:textId="77777777" w:rsidR="00E21570" w:rsidRPr="00471988" w:rsidRDefault="00E21570" w:rsidP="00F44E6D">
            <w:pPr>
              <w:pStyle w:val="TABLE0"/>
            </w:pPr>
            <w:r w:rsidRPr="00471988">
              <w:t>Idc</w:t>
            </w:r>
            <w:r>
              <w:t>2</w:t>
            </w:r>
            <w:r w:rsidRPr="00471988">
              <w:t>Read</w:t>
            </w:r>
          </w:p>
        </w:tc>
        <w:tc>
          <w:tcPr>
            <w:tcW w:w="3171" w:type="dxa"/>
          </w:tcPr>
          <w:p w14:paraId="6DC2C23B" w14:textId="77777777" w:rsidR="00E21570" w:rsidRDefault="00E21570" w:rsidP="00F44E6D">
            <w:pPr>
              <w:pStyle w:val="TABLE0"/>
              <w:rPr>
                <w:szCs w:val="21"/>
              </w:rPr>
            </w:pPr>
            <w:r>
              <w:rPr>
                <w:rFonts w:hint="eastAsia"/>
                <w:szCs w:val="21"/>
              </w:rPr>
              <w:t>2</w:t>
            </w:r>
            <w:r>
              <w:rPr>
                <w:szCs w:val="21"/>
              </w:rPr>
              <w:t>70</w:t>
            </w:r>
            <w:r>
              <w:rPr>
                <w:rFonts w:hint="eastAsia"/>
                <w:szCs w:val="21"/>
              </w:rPr>
              <w:t>V</w:t>
            </w:r>
            <w:r w:rsidRPr="00471988">
              <w:rPr>
                <w:szCs w:val="21"/>
              </w:rPr>
              <w:t>母线电流</w:t>
            </w:r>
          </w:p>
        </w:tc>
        <w:tc>
          <w:tcPr>
            <w:tcW w:w="3261" w:type="dxa"/>
          </w:tcPr>
          <w:p w14:paraId="63A2390F" w14:textId="77777777" w:rsidR="00E21570" w:rsidRPr="00471988" w:rsidRDefault="00E21570" w:rsidP="00F44E6D">
            <w:pPr>
              <w:pStyle w:val="TABLE0"/>
            </w:pPr>
            <w:r w:rsidRPr="00471988">
              <w:t>0</w:t>
            </w:r>
            <w:r w:rsidRPr="00471988">
              <w:t>～</w:t>
            </w:r>
            <w:r w:rsidRPr="00471988">
              <w:t>65535</w:t>
            </w:r>
          </w:p>
        </w:tc>
      </w:tr>
      <w:tr w:rsidR="00E21570" w:rsidRPr="00471988" w14:paraId="71FA5AF6" w14:textId="77777777" w:rsidTr="00F44E6D">
        <w:trPr>
          <w:trHeight w:val="20"/>
          <w:jc w:val="center"/>
        </w:trPr>
        <w:tc>
          <w:tcPr>
            <w:tcW w:w="2040" w:type="dxa"/>
          </w:tcPr>
          <w:p w14:paraId="33F43097" w14:textId="77777777" w:rsidR="00E21570" w:rsidRPr="00471988" w:rsidRDefault="00E21570" w:rsidP="00F44E6D">
            <w:pPr>
              <w:pStyle w:val="TABLE0"/>
            </w:pPr>
            <w:r w:rsidRPr="00471988">
              <w:t>Vdc</w:t>
            </w:r>
            <w:r>
              <w:t>2</w:t>
            </w:r>
            <w:r w:rsidRPr="00471988">
              <w:t>Read</w:t>
            </w:r>
          </w:p>
        </w:tc>
        <w:tc>
          <w:tcPr>
            <w:tcW w:w="3171" w:type="dxa"/>
          </w:tcPr>
          <w:p w14:paraId="39F8D32B" w14:textId="77777777" w:rsidR="00E21570" w:rsidRDefault="00E21570" w:rsidP="00F44E6D">
            <w:pPr>
              <w:pStyle w:val="TABLE0"/>
              <w:rPr>
                <w:szCs w:val="21"/>
              </w:rPr>
            </w:pPr>
            <w:r>
              <w:rPr>
                <w:rFonts w:hint="eastAsia"/>
                <w:szCs w:val="21"/>
              </w:rPr>
              <w:t>2</w:t>
            </w:r>
            <w:r>
              <w:rPr>
                <w:szCs w:val="21"/>
              </w:rPr>
              <w:t>70</w:t>
            </w:r>
            <w:r>
              <w:rPr>
                <w:rFonts w:hint="eastAsia"/>
                <w:szCs w:val="21"/>
              </w:rPr>
              <w:t>V</w:t>
            </w:r>
            <w:r w:rsidRPr="00471988">
              <w:rPr>
                <w:szCs w:val="21"/>
              </w:rPr>
              <w:t>母线电压</w:t>
            </w:r>
          </w:p>
        </w:tc>
        <w:tc>
          <w:tcPr>
            <w:tcW w:w="3261" w:type="dxa"/>
          </w:tcPr>
          <w:p w14:paraId="19C9E8F2" w14:textId="77777777" w:rsidR="00E21570" w:rsidRPr="00471988" w:rsidRDefault="00E21570" w:rsidP="00F44E6D">
            <w:pPr>
              <w:pStyle w:val="TABLE0"/>
            </w:pPr>
            <w:r w:rsidRPr="00471988">
              <w:t>0</w:t>
            </w:r>
            <w:r w:rsidRPr="00471988">
              <w:t>～</w:t>
            </w:r>
            <w:r w:rsidRPr="00471988">
              <w:t>65535</w:t>
            </w:r>
          </w:p>
        </w:tc>
      </w:tr>
      <w:tr w:rsidR="009564B8" w:rsidRPr="00471988" w14:paraId="3F65B6E9" w14:textId="77777777" w:rsidTr="00F44E6D">
        <w:trPr>
          <w:trHeight w:val="20"/>
          <w:jc w:val="center"/>
        </w:trPr>
        <w:tc>
          <w:tcPr>
            <w:tcW w:w="2040" w:type="dxa"/>
          </w:tcPr>
          <w:p w14:paraId="2C808169" w14:textId="77777777" w:rsidR="009564B8" w:rsidRPr="00471988" w:rsidRDefault="009564B8" w:rsidP="00F44E6D">
            <w:pPr>
              <w:pStyle w:val="TABLE0"/>
            </w:pPr>
            <w:proofErr w:type="spellStart"/>
            <w:r w:rsidRPr="00471988">
              <w:t>PTSHRead</w:t>
            </w:r>
            <w:proofErr w:type="spellEnd"/>
          </w:p>
        </w:tc>
        <w:tc>
          <w:tcPr>
            <w:tcW w:w="3171" w:type="dxa"/>
          </w:tcPr>
          <w:p w14:paraId="58F15E4D" w14:textId="77777777" w:rsidR="009564B8" w:rsidRPr="00471988" w:rsidRDefault="009564B8" w:rsidP="00F44E6D">
            <w:pPr>
              <w:pStyle w:val="TABLE0"/>
              <w:rPr>
                <w:szCs w:val="21"/>
              </w:rPr>
            </w:pPr>
            <w:r w:rsidRPr="00471988">
              <w:rPr>
                <w:szCs w:val="21"/>
              </w:rPr>
              <w:t>温度采样值</w:t>
            </w:r>
          </w:p>
        </w:tc>
        <w:tc>
          <w:tcPr>
            <w:tcW w:w="3261" w:type="dxa"/>
          </w:tcPr>
          <w:p w14:paraId="3EBBA2EA" w14:textId="77777777" w:rsidR="009564B8" w:rsidRPr="00471988" w:rsidRDefault="009564B8" w:rsidP="00F44E6D">
            <w:pPr>
              <w:pStyle w:val="TABLE0"/>
            </w:pPr>
            <w:r w:rsidRPr="00471988">
              <w:t>0</w:t>
            </w:r>
            <w:r w:rsidRPr="00471988">
              <w:t>～</w:t>
            </w:r>
            <w:r w:rsidRPr="00471988">
              <w:t>65535</w:t>
            </w:r>
          </w:p>
        </w:tc>
      </w:tr>
    </w:tbl>
    <w:p w14:paraId="3ACE6097" w14:textId="77777777" w:rsidR="009564B8" w:rsidRPr="00471988" w:rsidRDefault="009564B8" w:rsidP="001370DF">
      <w:pPr>
        <w:pStyle w:val="4"/>
        <w:spacing w:before="120" w:after="120"/>
      </w:pPr>
      <w:r w:rsidRPr="00471988">
        <w:t>设计方法</w:t>
      </w:r>
    </w:p>
    <w:p w14:paraId="1A5C5620" w14:textId="3B8B3927" w:rsidR="009564B8" w:rsidRPr="00471988" w:rsidRDefault="009564B8" w:rsidP="00E30B66">
      <w:pPr>
        <w:ind w:firstLine="480"/>
      </w:pPr>
      <w:r w:rsidRPr="00471988">
        <w:t>模拟量采集模块的</w:t>
      </w:r>
      <w:bookmarkStart w:id="175" w:name="OLE_LINK39"/>
      <w:bookmarkStart w:id="176" w:name="OLE_LINK38"/>
      <w:r w:rsidRPr="00471988">
        <w:t>设计方法</w:t>
      </w:r>
      <w:bookmarkEnd w:id="175"/>
      <w:bookmarkEnd w:id="176"/>
      <w:r w:rsidRPr="00471988">
        <w:t>见</w:t>
      </w:r>
      <w:r w:rsidR="00F44E6D">
        <w:fldChar w:fldCharType="begin"/>
      </w:r>
      <w:r w:rsidR="00F44E6D">
        <w:instrText xml:space="preserve"> REF _Ref148364371 \h </w:instrText>
      </w:r>
      <w:r w:rsidR="00F44E6D">
        <w:fldChar w:fldCharType="separate"/>
      </w:r>
      <w:r w:rsidR="00702469">
        <w:rPr>
          <w:rFonts w:hint="eastAsia"/>
        </w:rPr>
        <w:t>表</w:t>
      </w:r>
      <w:r w:rsidR="00702469">
        <w:rPr>
          <w:rFonts w:hint="eastAsia"/>
        </w:rPr>
        <w:t xml:space="preserve"> </w:t>
      </w:r>
      <w:r w:rsidR="00702469">
        <w:rPr>
          <w:noProof/>
        </w:rPr>
        <w:t>38</w:t>
      </w:r>
      <w:r w:rsidR="00F44E6D">
        <w:fldChar w:fldCharType="end"/>
      </w:r>
      <w:r w:rsidRPr="00471988">
        <w:t>。</w:t>
      </w:r>
    </w:p>
    <w:p w14:paraId="0051E60C" w14:textId="4AB734ED" w:rsidR="00F44E6D" w:rsidRDefault="00F44E6D" w:rsidP="00F44E6D">
      <w:pPr>
        <w:pStyle w:val="aff8"/>
        <w:keepNext/>
        <w:spacing w:before="72" w:after="120"/>
      </w:pPr>
      <w:bookmarkStart w:id="177" w:name="_Ref148364371"/>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38</w:t>
      </w:r>
      <w:r>
        <w:fldChar w:fldCharType="end"/>
      </w:r>
      <w:bookmarkEnd w:id="177"/>
      <w:r>
        <w:t xml:space="preserve"> </w:t>
      </w:r>
      <w:r w:rsidRPr="00932166">
        <w:rPr>
          <w:rFonts w:hint="eastAsia"/>
        </w:rPr>
        <w:t>设计方法</w:t>
      </w:r>
    </w:p>
    <w:tbl>
      <w:tblPr>
        <w:tblStyle w:val="affff2"/>
        <w:tblW w:w="0" w:type="auto"/>
        <w:jc w:val="center"/>
        <w:tblLayout w:type="fixed"/>
        <w:tblLook w:val="0000" w:firstRow="0" w:lastRow="0" w:firstColumn="0" w:lastColumn="0" w:noHBand="0" w:noVBand="0"/>
      </w:tblPr>
      <w:tblGrid>
        <w:gridCol w:w="5368"/>
        <w:gridCol w:w="2821"/>
      </w:tblGrid>
      <w:tr w:rsidR="009564B8" w:rsidRPr="00471988" w14:paraId="1924A683" w14:textId="77777777" w:rsidTr="00F44E6D">
        <w:trPr>
          <w:trHeight w:val="20"/>
          <w:jc w:val="center"/>
        </w:trPr>
        <w:tc>
          <w:tcPr>
            <w:tcW w:w="5368" w:type="dxa"/>
          </w:tcPr>
          <w:p w14:paraId="1553F14E" w14:textId="77777777" w:rsidR="009564B8" w:rsidRPr="00471988" w:rsidRDefault="009564B8" w:rsidP="00F44E6D">
            <w:pPr>
              <w:pStyle w:val="TABLE0"/>
              <w:jc w:val="both"/>
            </w:pPr>
            <w:r w:rsidRPr="00471988">
              <w:t>CSU</w:t>
            </w:r>
            <w:r w:rsidRPr="00471988">
              <w:t>名称：读取模拟量采样值</w:t>
            </w:r>
          </w:p>
        </w:tc>
        <w:tc>
          <w:tcPr>
            <w:tcW w:w="2821" w:type="dxa"/>
          </w:tcPr>
          <w:p w14:paraId="505CF4B5" w14:textId="77777777" w:rsidR="009564B8" w:rsidRPr="00471988" w:rsidRDefault="009564B8" w:rsidP="00F44E6D">
            <w:pPr>
              <w:pStyle w:val="TABLE0"/>
              <w:jc w:val="both"/>
            </w:pPr>
            <w:r w:rsidRPr="00471988">
              <w:t>CSU</w:t>
            </w:r>
            <w:r w:rsidRPr="00471988">
              <w:t>标识：</w:t>
            </w:r>
            <w:proofErr w:type="spellStart"/>
            <w:r w:rsidRPr="00471988">
              <w:t>GetADC_IsSampVal</w:t>
            </w:r>
            <w:proofErr w:type="spellEnd"/>
          </w:p>
        </w:tc>
      </w:tr>
      <w:tr w:rsidR="009564B8" w:rsidRPr="00471988" w14:paraId="6B10BA34" w14:textId="77777777" w:rsidTr="00F44E6D">
        <w:trPr>
          <w:trHeight w:val="20"/>
          <w:jc w:val="center"/>
        </w:trPr>
        <w:tc>
          <w:tcPr>
            <w:tcW w:w="8189" w:type="dxa"/>
            <w:gridSpan w:val="2"/>
          </w:tcPr>
          <w:p w14:paraId="2E14B281" w14:textId="77777777" w:rsidR="009564B8" w:rsidRPr="00471988" w:rsidRDefault="009564B8" w:rsidP="00F44E6D">
            <w:pPr>
              <w:pStyle w:val="TABLE0"/>
              <w:jc w:val="both"/>
            </w:pPr>
            <w:r w:rsidRPr="00471988">
              <w:t>功能：读取采集的模拟量。</w:t>
            </w:r>
          </w:p>
        </w:tc>
      </w:tr>
      <w:tr w:rsidR="009564B8" w:rsidRPr="00471988" w14:paraId="36653CC7" w14:textId="77777777" w:rsidTr="00F44E6D">
        <w:trPr>
          <w:trHeight w:val="20"/>
          <w:jc w:val="center"/>
        </w:trPr>
        <w:tc>
          <w:tcPr>
            <w:tcW w:w="8189" w:type="dxa"/>
            <w:gridSpan w:val="2"/>
          </w:tcPr>
          <w:p w14:paraId="7BC457B2" w14:textId="77777777" w:rsidR="009564B8" w:rsidRPr="00471988" w:rsidRDefault="009564B8" w:rsidP="00F44E6D">
            <w:pPr>
              <w:pStyle w:val="TABLE0"/>
              <w:jc w:val="both"/>
            </w:pPr>
            <w:r w:rsidRPr="00471988">
              <w:t>输入数据：寄存器。</w:t>
            </w:r>
          </w:p>
        </w:tc>
      </w:tr>
      <w:tr w:rsidR="009564B8" w:rsidRPr="00471988" w14:paraId="0558883C" w14:textId="77777777" w:rsidTr="00F44E6D">
        <w:trPr>
          <w:trHeight w:val="20"/>
          <w:jc w:val="center"/>
        </w:trPr>
        <w:tc>
          <w:tcPr>
            <w:tcW w:w="8189" w:type="dxa"/>
            <w:gridSpan w:val="2"/>
          </w:tcPr>
          <w:p w14:paraId="64D97489" w14:textId="77777777" w:rsidR="009564B8" w:rsidRPr="00471988" w:rsidRDefault="009564B8" w:rsidP="00F44E6D">
            <w:pPr>
              <w:pStyle w:val="TABLE0"/>
              <w:jc w:val="both"/>
            </w:pPr>
            <w:r w:rsidRPr="00471988">
              <w:t>周期中断中执行，读取</w:t>
            </w:r>
            <w:r w:rsidRPr="00471988">
              <w:t>ADC</w:t>
            </w:r>
            <w:r w:rsidRPr="00471988">
              <w:t>结果寄存器。</w:t>
            </w:r>
          </w:p>
        </w:tc>
      </w:tr>
      <w:tr w:rsidR="009564B8" w:rsidRPr="00471988" w14:paraId="31FE1A88" w14:textId="77777777" w:rsidTr="00F44E6D">
        <w:trPr>
          <w:trHeight w:val="20"/>
          <w:jc w:val="center"/>
        </w:trPr>
        <w:tc>
          <w:tcPr>
            <w:tcW w:w="8189" w:type="dxa"/>
            <w:gridSpan w:val="2"/>
          </w:tcPr>
          <w:p w14:paraId="306F1ED2" w14:textId="77777777" w:rsidR="009564B8" w:rsidRPr="00471988" w:rsidRDefault="009564B8" w:rsidP="00F44E6D">
            <w:pPr>
              <w:pStyle w:val="TABLE0"/>
              <w:jc w:val="both"/>
            </w:pPr>
            <w:r w:rsidRPr="00471988">
              <w:t>输出数据：数字量。</w:t>
            </w:r>
          </w:p>
        </w:tc>
      </w:tr>
    </w:tbl>
    <w:p w14:paraId="7C4CAEBE" w14:textId="77777777" w:rsidR="009564B8" w:rsidRPr="00471988" w:rsidRDefault="009564B8" w:rsidP="001370DF">
      <w:pPr>
        <w:pStyle w:val="4"/>
        <w:spacing w:before="120" w:after="120"/>
      </w:pPr>
      <w:r w:rsidRPr="00471988">
        <w:t>程序逻辑</w:t>
      </w:r>
    </w:p>
    <w:p w14:paraId="2B7DF9A5" w14:textId="77777777" w:rsidR="00F44E6D" w:rsidRDefault="000E03A6" w:rsidP="00F44E6D">
      <w:pPr>
        <w:pStyle w:val="TABLE0"/>
        <w:keepNext/>
      </w:pPr>
      <w:r w:rsidRPr="00471988">
        <w:object w:dxaOrig="2560" w:dyaOrig="5100" w14:anchorId="6948C29C">
          <v:shape id="对象 65" o:spid="_x0000_i1072" type="#_x0000_t75" style="width:107.25pt;height:210.75pt;mso-position-horizontal-relative:page;mso-position-vertical-relative:page" o:ole="">
            <v:fill o:detectmouseclick="t"/>
            <v:imagedata r:id="rId92" o:title=""/>
            <o:lock v:ext="edit" aspectratio="f"/>
          </v:shape>
          <o:OLEObject Type="Embed" ProgID="Visio.Drawing.11" ShapeID="对象 65" DrawAspect="Content" ObjectID="_1759307720" r:id="rId93">
            <o:FieldCodes>\* MERGEFORMAT</o:FieldCodes>
          </o:OLEObject>
        </w:object>
      </w:r>
    </w:p>
    <w:p w14:paraId="24D898F9" w14:textId="4789477C" w:rsidR="009564B8" w:rsidRPr="00471988" w:rsidRDefault="00F44E6D" w:rsidP="00F44E6D">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15</w:t>
      </w:r>
      <w:r>
        <w:fldChar w:fldCharType="end"/>
      </w:r>
      <w:r>
        <w:t xml:space="preserve"> </w:t>
      </w:r>
      <w:r w:rsidRPr="00D12FA3">
        <w:rPr>
          <w:rFonts w:hint="eastAsia"/>
        </w:rPr>
        <w:t>模拟量采集模块流程</w:t>
      </w:r>
    </w:p>
    <w:p w14:paraId="2BEED9A1" w14:textId="77777777" w:rsidR="009564B8" w:rsidRPr="00471988" w:rsidRDefault="009564B8" w:rsidP="001370DF">
      <w:pPr>
        <w:pStyle w:val="3"/>
        <w:spacing w:before="120" w:after="120"/>
      </w:pPr>
      <w:bookmarkStart w:id="178" w:name="_Toc148640861"/>
      <w:r w:rsidRPr="00471988">
        <w:t>SM_DY_0004_02</w:t>
      </w:r>
      <w:r w:rsidRPr="00471988">
        <w:t>触发母线电压采样模块设计</w:t>
      </w:r>
      <w:bookmarkEnd w:id="178"/>
    </w:p>
    <w:p w14:paraId="051FBF4C" w14:textId="77777777" w:rsidR="009564B8" w:rsidRPr="00471988" w:rsidRDefault="009564B8" w:rsidP="001370DF">
      <w:pPr>
        <w:pStyle w:val="4"/>
        <w:spacing w:before="120" w:after="120"/>
      </w:pPr>
      <w:r w:rsidRPr="00471988">
        <w:t>输入元素</w:t>
      </w:r>
    </w:p>
    <w:p w14:paraId="2DFA76DD" w14:textId="35234823" w:rsidR="009564B8" w:rsidRPr="00471988" w:rsidRDefault="009564B8" w:rsidP="00E30B66">
      <w:pPr>
        <w:ind w:firstLine="480"/>
      </w:pPr>
      <w:r w:rsidRPr="00471988">
        <w:lastRenderedPageBreak/>
        <w:t>触发母线电压采样模块的输入元素见</w:t>
      </w:r>
      <w:r w:rsidR="00F44E6D">
        <w:fldChar w:fldCharType="begin"/>
      </w:r>
      <w:r w:rsidR="00F44E6D">
        <w:instrText xml:space="preserve"> REF _Ref148364467 \h </w:instrText>
      </w:r>
      <w:r w:rsidR="00F44E6D">
        <w:fldChar w:fldCharType="separate"/>
      </w:r>
      <w:r w:rsidR="00702469">
        <w:rPr>
          <w:rFonts w:hint="eastAsia"/>
        </w:rPr>
        <w:t>表</w:t>
      </w:r>
      <w:r w:rsidR="00702469">
        <w:rPr>
          <w:rFonts w:hint="eastAsia"/>
        </w:rPr>
        <w:t xml:space="preserve"> </w:t>
      </w:r>
      <w:r w:rsidR="00702469">
        <w:rPr>
          <w:noProof/>
        </w:rPr>
        <w:t>39</w:t>
      </w:r>
      <w:r w:rsidR="00F44E6D">
        <w:fldChar w:fldCharType="end"/>
      </w:r>
      <w:r w:rsidRPr="00471988">
        <w:t>。</w:t>
      </w:r>
    </w:p>
    <w:p w14:paraId="44B7214D" w14:textId="336C675B" w:rsidR="00F44E6D" w:rsidRDefault="00F44E6D" w:rsidP="00F44E6D">
      <w:pPr>
        <w:pStyle w:val="aff8"/>
        <w:keepNext/>
        <w:spacing w:before="72" w:after="120"/>
      </w:pPr>
      <w:bookmarkStart w:id="179" w:name="_Ref148364467"/>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39</w:t>
      </w:r>
      <w:r>
        <w:fldChar w:fldCharType="end"/>
      </w:r>
      <w:bookmarkEnd w:id="179"/>
      <w:r>
        <w:t xml:space="preserve"> </w:t>
      </w:r>
      <w:r w:rsidRPr="005E2D55">
        <w:rPr>
          <w:rFonts w:hint="eastAsia"/>
        </w:rPr>
        <w:t>输入元素</w:t>
      </w:r>
    </w:p>
    <w:tbl>
      <w:tblPr>
        <w:tblStyle w:val="affff2"/>
        <w:tblW w:w="9286" w:type="dxa"/>
        <w:jc w:val="center"/>
        <w:tblLayout w:type="fixed"/>
        <w:tblLook w:val="0000" w:firstRow="0" w:lastRow="0" w:firstColumn="0" w:lastColumn="0" w:noHBand="0" w:noVBand="0"/>
      </w:tblPr>
      <w:tblGrid>
        <w:gridCol w:w="2040"/>
        <w:gridCol w:w="4063"/>
        <w:gridCol w:w="3183"/>
      </w:tblGrid>
      <w:tr w:rsidR="009564B8" w:rsidRPr="00471988" w14:paraId="243ABA2E" w14:textId="77777777" w:rsidTr="00F44E6D">
        <w:trPr>
          <w:trHeight w:val="20"/>
          <w:jc w:val="center"/>
        </w:trPr>
        <w:tc>
          <w:tcPr>
            <w:tcW w:w="2040" w:type="dxa"/>
          </w:tcPr>
          <w:p w14:paraId="5A36DCD9" w14:textId="77777777" w:rsidR="009564B8" w:rsidRPr="00471988" w:rsidRDefault="009564B8" w:rsidP="00F44E6D">
            <w:pPr>
              <w:pStyle w:val="TABLE0"/>
            </w:pPr>
            <w:r w:rsidRPr="00471988">
              <w:t>元素标识</w:t>
            </w:r>
          </w:p>
        </w:tc>
        <w:tc>
          <w:tcPr>
            <w:tcW w:w="4063" w:type="dxa"/>
          </w:tcPr>
          <w:p w14:paraId="05C35577" w14:textId="77777777" w:rsidR="009564B8" w:rsidRPr="00471988" w:rsidRDefault="009564B8" w:rsidP="00F44E6D">
            <w:pPr>
              <w:pStyle w:val="TABLE0"/>
            </w:pPr>
            <w:r w:rsidRPr="00471988">
              <w:t>描述</w:t>
            </w:r>
          </w:p>
        </w:tc>
        <w:tc>
          <w:tcPr>
            <w:tcW w:w="3183" w:type="dxa"/>
          </w:tcPr>
          <w:p w14:paraId="31B26789" w14:textId="77777777" w:rsidR="009564B8" w:rsidRPr="00471988" w:rsidRDefault="009564B8" w:rsidP="00F44E6D">
            <w:pPr>
              <w:pStyle w:val="TABLE0"/>
            </w:pPr>
            <w:r w:rsidRPr="00471988">
              <w:t>参数范围</w:t>
            </w:r>
          </w:p>
        </w:tc>
      </w:tr>
      <w:tr w:rsidR="009564B8" w:rsidRPr="00471988" w14:paraId="7F9C093A" w14:textId="77777777" w:rsidTr="00F44E6D">
        <w:trPr>
          <w:trHeight w:val="20"/>
          <w:jc w:val="center"/>
        </w:trPr>
        <w:tc>
          <w:tcPr>
            <w:tcW w:w="2040" w:type="dxa"/>
          </w:tcPr>
          <w:p w14:paraId="7C052E28" w14:textId="77777777" w:rsidR="009564B8" w:rsidRPr="00471988" w:rsidRDefault="009564B8" w:rsidP="00F44E6D">
            <w:pPr>
              <w:pStyle w:val="TABLE0"/>
            </w:pPr>
            <w:r w:rsidRPr="00471988">
              <w:t>ADCST</w:t>
            </w:r>
          </w:p>
        </w:tc>
        <w:tc>
          <w:tcPr>
            <w:tcW w:w="4063" w:type="dxa"/>
          </w:tcPr>
          <w:p w14:paraId="6DC89E41" w14:textId="77777777" w:rsidR="009564B8" w:rsidRPr="00471988" w:rsidRDefault="009564B8" w:rsidP="00F44E6D">
            <w:pPr>
              <w:pStyle w:val="TABLE0"/>
              <w:rPr>
                <w:szCs w:val="21"/>
              </w:rPr>
            </w:pPr>
            <w:r w:rsidRPr="00471988">
              <w:rPr>
                <w:szCs w:val="21"/>
              </w:rPr>
              <w:t>ADC</w:t>
            </w:r>
            <w:r w:rsidRPr="00471988">
              <w:rPr>
                <w:szCs w:val="21"/>
              </w:rPr>
              <w:t>状态寄存器</w:t>
            </w:r>
          </w:p>
        </w:tc>
        <w:tc>
          <w:tcPr>
            <w:tcW w:w="3183" w:type="dxa"/>
          </w:tcPr>
          <w:p w14:paraId="446C08D7" w14:textId="77777777" w:rsidR="009564B8" w:rsidRPr="00471988" w:rsidRDefault="009564B8" w:rsidP="00F44E6D">
            <w:pPr>
              <w:pStyle w:val="TABLE0"/>
            </w:pPr>
            <w:r w:rsidRPr="00471988">
              <w:t>-</w:t>
            </w:r>
          </w:p>
        </w:tc>
      </w:tr>
    </w:tbl>
    <w:p w14:paraId="447DD7BA" w14:textId="77777777" w:rsidR="009564B8" w:rsidRPr="00471988" w:rsidRDefault="009564B8" w:rsidP="001370DF">
      <w:pPr>
        <w:pStyle w:val="4"/>
        <w:spacing w:before="120" w:after="120"/>
      </w:pPr>
      <w:r w:rsidRPr="00471988">
        <w:t>输出元素</w:t>
      </w:r>
    </w:p>
    <w:p w14:paraId="2AC9D66F" w14:textId="5C61AACE" w:rsidR="009564B8" w:rsidRPr="00471988" w:rsidRDefault="009564B8" w:rsidP="00E30B66">
      <w:pPr>
        <w:ind w:firstLine="480"/>
      </w:pPr>
      <w:r w:rsidRPr="00471988">
        <w:t>触发母线电压采样模块的输出元素见</w:t>
      </w:r>
      <w:r w:rsidR="00F44E6D">
        <w:fldChar w:fldCharType="begin"/>
      </w:r>
      <w:r w:rsidR="00F44E6D">
        <w:instrText xml:space="preserve"> REF _Ref148364499 \h </w:instrText>
      </w:r>
      <w:r w:rsidR="00F44E6D">
        <w:fldChar w:fldCharType="separate"/>
      </w:r>
      <w:r w:rsidR="00702469">
        <w:rPr>
          <w:rFonts w:hint="eastAsia"/>
        </w:rPr>
        <w:t>表</w:t>
      </w:r>
      <w:r w:rsidR="00702469">
        <w:rPr>
          <w:rFonts w:hint="eastAsia"/>
        </w:rPr>
        <w:t xml:space="preserve"> </w:t>
      </w:r>
      <w:r w:rsidR="00702469">
        <w:rPr>
          <w:noProof/>
        </w:rPr>
        <w:t>40</w:t>
      </w:r>
      <w:r w:rsidR="00F44E6D">
        <w:fldChar w:fldCharType="end"/>
      </w:r>
      <w:r w:rsidRPr="00471988">
        <w:t>。</w:t>
      </w:r>
    </w:p>
    <w:p w14:paraId="0C3E3DC1" w14:textId="7B459383" w:rsidR="00F44E6D" w:rsidRDefault="00F44E6D" w:rsidP="00F44E6D">
      <w:pPr>
        <w:pStyle w:val="aff8"/>
        <w:keepNext/>
        <w:spacing w:before="72" w:after="120"/>
      </w:pPr>
      <w:bookmarkStart w:id="180" w:name="_Ref148364499"/>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40</w:t>
      </w:r>
      <w:r>
        <w:fldChar w:fldCharType="end"/>
      </w:r>
      <w:bookmarkEnd w:id="180"/>
      <w:r>
        <w:t xml:space="preserve"> </w:t>
      </w:r>
      <w:r w:rsidRPr="00CB6299">
        <w:rPr>
          <w:rFonts w:hint="eastAsia"/>
        </w:rPr>
        <w:t>输出元素</w:t>
      </w:r>
    </w:p>
    <w:tbl>
      <w:tblPr>
        <w:tblStyle w:val="affff2"/>
        <w:tblW w:w="9286" w:type="dxa"/>
        <w:jc w:val="center"/>
        <w:tblLayout w:type="fixed"/>
        <w:tblLook w:val="0000" w:firstRow="0" w:lastRow="0" w:firstColumn="0" w:lastColumn="0" w:noHBand="0" w:noVBand="0"/>
      </w:tblPr>
      <w:tblGrid>
        <w:gridCol w:w="2040"/>
        <w:gridCol w:w="4063"/>
        <w:gridCol w:w="3183"/>
      </w:tblGrid>
      <w:tr w:rsidR="009564B8" w:rsidRPr="00471988" w14:paraId="5D59C4AF" w14:textId="77777777" w:rsidTr="00F44E6D">
        <w:trPr>
          <w:trHeight w:val="20"/>
          <w:jc w:val="center"/>
        </w:trPr>
        <w:tc>
          <w:tcPr>
            <w:tcW w:w="2040" w:type="dxa"/>
          </w:tcPr>
          <w:p w14:paraId="18E2035E" w14:textId="77777777" w:rsidR="009564B8" w:rsidRPr="00471988" w:rsidRDefault="009564B8" w:rsidP="00F44E6D">
            <w:pPr>
              <w:pStyle w:val="TABLE0"/>
            </w:pPr>
            <w:r w:rsidRPr="00471988">
              <w:t>元素标识</w:t>
            </w:r>
          </w:p>
        </w:tc>
        <w:tc>
          <w:tcPr>
            <w:tcW w:w="4063" w:type="dxa"/>
          </w:tcPr>
          <w:p w14:paraId="31A7DF20" w14:textId="77777777" w:rsidR="009564B8" w:rsidRPr="00471988" w:rsidRDefault="009564B8" w:rsidP="00F44E6D">
            <w:pPr>
              <w:pStyle w:val="TABLE0"/>
            </w:pPr>
            <w:r w:rsidRPr="00471988">
              <w:t>描述</w:t>
            </w:r>
          </w:p>
        </w:tc>
        <w:tc>
          <w:tcPr>
            <w:tcW w:w="3183" w:type="dxa"/>
          </w:tcPr>
          <w:p w14:paraId="1027AE63" w14:textId="77777777" w:rsidR="009564B8" w:rsidRPr="00471988" w:rsidRDefault="009564B8" w:rsidP="00F44E6D">
            <w:pPr>
              <w:pStyle w:val="TABLE0"/>
            </w:pPr>
            <w:r w:rsidRPr="00471988">
              <w:t>参数范围</w:t>
            </w:r>
          </w:p>
        </w:tc>
      </w:tr>
      <w:tr w:rsidR="009564B8" w:rsidRPr="00471988" w14:paraId="013AF4C9" w14:textId="77777777" w:rsidTr="00F44E6D">
        <w:trPr>
          <w:trHeight w:val="20"/>
          <w:jc w:val="center"/>
        </w:trPr>
        <w:tc>
          <w:tcPr>
            <w:tcW w:w="2040" w:type="dxa"/>
          </w:tcPr>
          <w:p w14:paraId="57DB5AAB" w14:textId="77777777" w:rsidR="009564B8" w:rsidRPr="00471988" w:rsidRDefault="009564B8" w:rsidP="00F44E6D">
            <w:pPr>
              <w:pStyle w:val="TABLE0"/>
            </w:pPr>
            <w:r w:rsidRPr="00471988">
              <w:t>ADCTRL2</w:t>
            </w:r>
          </w:p>
        </w:tc>
        <w:tc>
          <w:tcPr>
            <w:tcW w:w="4063" w:type="dxa"/>
          </w:tcPr>
          <w:p w14:paraId="15323DF2" w14:textId="77777777" w:rsidR="009564B8" w:rsidRPr="00471988" w:rsidRDefault="009564B8" w:rsidP="00F44E6D">
            <w:pPr>
              <w:pStyle w:val="TABLE0"/>
              <w:rPr>
                <w:szCs w:val="21"/>
              </w:rPr>
            </w:pPr>
            <w:r w:rsidRPr="00471988">
              <w:rPr>
                <w:szCs w:val="21"/>
              </w:rPr>
              <w:t>排序器</w:t>
            </w:r>
            <w:r w:rsidRPr="00471988">
              <w:rPr>
                <w:szCs w:val="21"/>
              </w:rPr>
              <w:t>2</w:t>
            </w:r>
          </w:p>
        </w:tc>
        <w:tc>
          <w:tcPr>
            <w:tcW w:w="3183" w:type="dxa"/>
          </w:tcPr>
          <w:p w14:paraId="437F2F00" w14:textId="77777777" w:rsidR="009564B8" w:rsidRPr="00471988" w:rsidRDefault="009564B8" w:rsidP="00F44E6D">
            <w:pPr>
              <w:pStyle w:val="TABLE0"/>
              <w:rPr>
                <w:szCs w:val="21"/>
              </w:rPr>
            </w:pPr>
            <w:r w:rsidRPr="00471988">
              <w:rPr>
                <w:szCs w:val="21"/>
              </w:rPr>
              <w:t>-</w:t>
            </w:r>
          </w:p>
        </w:tc>
      </w:tr>
    </w:tbl>
    <w:p w14:paraId="5E841518" w14:textId="77777777" w:rsidR="009564B8" w:rsidRPr="00471988" w:rsidRDefault="009564B8" w:rsidP="001370DF">
      <w:pPr>
        <w:pStyle w:val="4"/>
        <w:spacing w:before="120" w:after="120"/>
      </w:pPr>
      <w:r w:rsidRPr="00471988">
        <w:t>设计方法</w:t>
      </w:r>
    </w:p>
    <w:p w14:paraId="0C2A14C3" w14:textId="75ABC714" w:rsidR="009564B8" w:rsidRPr="00471988" w:rsidRDefault="009564B8" w:rsidP="00E30B66">
      <w:pPr>
        <w:ind w:firstLine="480"/>
      </w:pPr>
      <w:r w:rsidRPr="00471988">
        <w:t>触发母线电压采样模块的设计方法见</w:t>
      </w:r>
      <w:r w:rsidR="00F44E6D">
        <w:fldChar w:fldCharType="begin"/>
      </w:r>
      <w:r w:rsidR="00F44E6D">
        <w:instrText xml:space="preserve"> REF _Ref148364527 \h </w:instrText>
      </w:r>
      <w:r w:rsidR="00F44E6D">
        <w:fldChar w:fldCharType="separate"/>
      </w:r>
      <w:r w:rsidR="00702469">
        <w:rPr>
          <w:rFonts w:hint="eastAsia"/>
        </w:rPr>
        <w:t>表</w:t>
      </w:r>
      <w:r w:rsidR="00702469">
        <w:rPr>
          <w:rFonts w:hint="eastAsia"/>
        </w:rPr>
        <w:t xml:space="preserve"> </w:t>
      </w:r>
      <w:r w:rsidR="00702469">
        <w:rPr>
          <w:noProof/>
        </w:rPr>
        <w:t>41</w:t>
      </w:r>
      <w:r w:rsidR="00F44E6D">
        <w:fldChar w:fldCharType="end"/>
      </w:r>
      <w:r w:rsidRPr="00471988">
        <w:t>。</w:t>
      </w:r>
    </w:p>
    <w:p w14:paraId="39ABCC2D" w14:textId="020267CE" w:rsidR="00F44E6D" w:rsidRDefault="00F44E6D" w:rsidP="00F44E6D">
      <w:pPr>
        <w:pStyle w:val="aff8"/>
        <w:keepNext/>
        <w:spacing w:before="72" w:after="120"/>
      </w:pPr>
      <w:bookmarkStart w:id="181" w:name="_Ref148364527"/>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41</w:t>
      </w:r>
      <w:r>
        <w:fldChar w:fldCharType="end"/>
      </w:r>
      <w:bookmarkEnd w:id="181"/>
      <w:r>
        <w:t xml:space="preserve"> </w:t>
      </w:r>
      <w:r w:rsidRPr="00C96763">
        <w:t>设计方法</w:t>
      </w:r>
    </w:p>
    <w:tbl>
      <w:tblPr>
        <w:tblStyle w:val="affff2"/>
        <w:tblW w:w="0" w:type="auto"/>
        <w:jc w:val="center"/>
        <w:tblLayout w:type="fixed"/>
        <w:tblLook w:val="0000" w:firstRow="0" w:lastRow="0" w:firstColumn="0" w:lastColumn="0" w:noHBand="0" w:noVBand="0"/>
      </w:tblPr>
      <w:tblGrid>
        <w:gridCol w:w="5368"/>
        <w:gridCol w:w="2821"/>
      </w:tblGrid>
      <w:tr w:rsidR="009564B8" w:rsidRPr="00471988" w14:paraId="07FA455A" w14:textId="77777777" w:rsidTr="00F44E6D">
        <w:trPr>
          <w:trHeight w:val="20"/>
          <w:jc w:val="center"/>
        </w:trPr>
        <w:tc>
          <w:tcPr>
            <w:tcW w:w="5368" w:type="dxa"/>
          </w:tcPr>
          <w:p w14:paraId="3A661967" w14:textId="77777777" w:rsidR="009564B8" w:rsidRPr="00471988" w:rsidRDefault="009564B8" w:rsidP="00F44E6D">
            <w:pPr>
              <w:pStyle w:val="TABLE0"/>
              <w:jc w:val="both"/>
            </w:pPr>
            <w:r w:rsidRPr="00471988">
              <w:t>CSU</w:t>
            </w:r>
            <w:r w:rsidRPr="00471988">
              <w:t>名称：触发母线电压采样</w:t>
            </w:r>
          </w:p>
        </w:tc>
        <w:tc>
          <w:tcPr>
            <w:tcW w:w="2821" w:type="dxa"/>
          </w:tcPr>
          <w:p w14:paraId="79E958A2" w14:textId="77777777" w:rsidR="009564B8" w:rsidRPr="00471988" w:rsidRDefault="009564B8" w:rsidP="00F44E6D">
            <w:pPr>
              <w:pStyle w:val="TABLE0"/>
              <w:jc w:val="both"/>
            </w:pPr>
            <w:r w:rsidRPr="00471988">
              <w:t>CSU</w:t>
            </w:r>
            <w:r w:rsidRPr="00471988">
              <w:t>标识：</w:t>
            </w:r>
            <w:proofErr w:type="spellStart"/>
            <w:r w:rsidRPr="00471988">
              <w:t>StartADC_VdcSamp</w:t>
            </w:r>
            <w:proofErr w:type="spellEnd"/>
          </w:p>
        </w:tc>
      </w:tr>
      <w:tr w:rsidR="009564B8" w:rsidRPr="00471988" w14:paraId="5A6D038D" w14:textId="77777777" w:rsidTr="00F44E6D">
        <w:trPr>
          <w:trHeight w:val="20"/>
          <w:jc w:val="center"/>
        </w:trPr>
        <w:tc>
          <w:tcPr>
            <w:tcW w:w="8189" w:type="dxa"/>
            <w:gridSpan w:val="2"/>
          </w:tcPr>
          <w:p w14:paraId="274342F9" w14:textId="77777777" w:rsidR="009564B8" w:rsidRPr="00471988" w:rsidRDefault="009564B8" w:rsidP="00F44E6D">
            <w:pPr>
              <w:pStyle w:val="TABLE0"/>
              <w:jc w:val="both"/>
            </w:pPr>
            <w:r w:rsidRPr="00471988">
              <w:t>功能：触发母线电压采样。</w:t>
            </w:r>
          </w:p>
        </w:tc>
      </w:tr>
      <w:tr w:rsidR="009564B8" w:rsidRPr="00471988" w14:paraId="3BD36654" w14:textId="77777777" w:rsidTr="00F44E6D">
        <w:trPr>
          <w:trHeight w:val="20"/>
          <w:jc w:val="center"/>
        </w:trPr>
        <w:tc>
          <w:tcPr>
            <w:tcW w:w="8189" w:type="dxa"/>
            <w:gridSpan w:val="2"/>
          </w:tcPr>
          <w:p w14:paraId="232E21CC" w14:textId="77777777" w:rsidR="009564B8" w:rsidRPr="00471988" w:rsidRDefault="009564B8" w:rsidP="00F44E6D">
            <w:pPr>
              <w:pStyle w:val="TABLE0"/>
              <w:jc w:val="both"/>
            </w:pPr>
            <w:r w:rsidRPr="00471988">
              <w:t>输入数据：无。</w:t>
            </w:r>
          </w:p>
        </w:tc>
      </w:tr>
      <w:tr w:rsidR="009564B8" w:rsidRPr="00471988" w14:paraId="5BF9E07E" w14:textId="77777777" w:rsidTr="00F44E6D">
        <w:trPr>
          <w:trHeight w:val="20"/>
          <w:jc w:val="center"/>
        </w:trPr>
        <w:tc>
          <w:tcPr>
            <w:tcW w:w="8189" w:type="dxa"/>
            <w:gridSpan w:val="2"/>
          </w:tcPr>
          <w:p w14:paraId="3809687A" w14:textId="77777777" w:rsidR="009564B8" w:rsidRPr="00471988" w:rsidRDefault="009564B8" w:rsidP="00F44E6D">
            <w:pPr>
              <w:pStyle w:val="TABLE0"/>
              <w:jc w:val="both"/>
            </w:pPr>
            <w:r w:rsidRPr="00471988">
              <w:t>10ms</w:t>
            </w:r>
            <w:r w:rsidRPr="00471988">
              <w:t>周期中断中执行。</w:t>
            </w:r>
          </w:p>
        </w:tc>
      </w:tr>
      <w:tr w:rsidR="009564B8" w:rsidRPr="00471988" w14:paraId="7F09502B" w14:textId="77777777" w:rsidTr="00F44E6D">
        <w:trPr>
          <w:trHeight w:val="20"/>
          <w:jc w:val="center"/>
        </w:trPr>
        <w:tc>
          <w:tcPr>
            <w:tcW w:w="8189" w:type="dxa"/>
            <w:gridSpan w:val="2"/>
          </w:tcPr>
          <w:p w14:paraId="1C262940" w14:textId="77777777" w:rsidR="009564B8" w:rsidRPr="00471988" w:rsidRDefault="009564B8" w:rsidP="00F44E6D">
            <w:pPr>
              <w:pStyle w:val="TABLE0"/>
              <w:jc w:val="both"/>
            </w:pPr>
            <w:r w:rsidRPr="00471988">
              <w:t>输出数据：无。</w:t>
            </w:r>
          </w:p>
        </w:tc>
      </w:tr>
    </w:tbl>
    <w:p w14:paraId="23556C3F" w14:textId="77777777" w:rsidR="009564B8" w:rsidRPr="00471988" w:rsidRDefault="009564B8" w:rsidP="001370DF">
      <w:pPr>
        <w:pStyle w:val="4"/>
        <w:spacing w:before="120" w:after="120"/>
      </w:pPr>
      <w:r w:rsidRPr="00471988">
        <w:t>程序逻辑</w:t>
      </w:r>
    </w:p>
    <w:p w14:paraId="277AB135" w14:textId="77777777" w:rsidR="00F44E6D" w:rsidRDefault="009564B8" w:rsidP="00F44E6D">
      <w:pPr>
        <w:pStyle w:val="TABLE0"/>
        <w:keepNext/>
      </w:pPr>
      <w:r w:rsidRPr="00471988">
        <w:object w:dxaOrig="4680" w:dyaOrig="8600" w14:anchorId="275EC45C">
          <v:shape id="对象 68" o:spid="_x0000_i1073" type="#_x0000_t75" style="width:175.5pt;height:322.5pt;mso-position-horizontal-relative:page;mso-position-vertical-relative:page" o:ole="">
            <v:fill o:detectmouseclick="t"/>
            <v:imagedata r:id="rId94" o:title=""/>
            <o:lock v:ext="edit" aspectratio="f"/>
          </v:shape>
          <o:OLEObject Type="Embed" ProgID="Visio.Drawing.11" ShapeID="对象 68" DrawAspect="Content" ObjectID="_1759307721" r:id="rId95">
            <o:FieldCodes>\* MERGEFORMAT</o:FieldCodes>
          </o:OLEObject>
        </w:object>
      </w:r>
    </w:p>
    <w:p w14:paraId="1F2672A6" w14:textId="673624C6" w:rsidR="009564B8" w:rsidRPr="00471988" w:rsidRDefault="00F44E6D" w:rsidP="00F44E6D">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16</w:t>
      </w:r>
      <w:r>
        <w:fldChar w:fldCharType="end"/>
      </w:r>
      <w:r>
        <w:t xml:space="preserve"> </w:t>
      </w:r>
      <w:r w:rsidRPr="00223BCC">
        <w:rPr>
          <w:rFonts w:hint="eastAsia"/>
        </w:rPr>
        <w:t>触发母线电压采样流程</w:t>
      </w:r>
    </w:p>
    <w:p w14:paraId="719ACC36" w14:textId="77777777" w:rsidR="009564B8" w:rsidRPr="00471988" w:rsidRDefault="009564B8" w:rsidP="001370DF">
      <w:pPr>
        <w:pStyle w:val="3"/>
        <w:spacing w:before="120" w:after="120"/>
      </w:pPr>
      <w:bookmarkStart w:id="182" w:name="_Toc148640862"/>
      <w:r w:rsidRPr="00471988">
        <w:t>SM_DY_0004_03</w:t>
      </w:r>
      <w:r w:rsidRPr="00471988">
        <w:t>读取母线电压采样值模块设计</w:t>
      </w:r>
      <w:bookmarkEnd w:id="182"/>
    </w:p>
    <w:p w14:paraId="5A9936E4" w14:textId="77777777" w:rsidR="009564B8" w:rsidRPr="00471988" w:rsidRDefault="009564B8" w:rsidP="001370DF">
      <w:pPr>
        <w:pStyle w:val="4"/>
        <w:spacing w:before="120" w:after="120"/>
      </w:pPr>
      <w:r w:rsidRPr="00471988">
        <w:t>输入元素</w:t>
      </w:r>
    </w:p>
    <w:p w14:paraId="42DBABA9" w14:textId="7E95A304" w:rsidR="009564B8" w:rsidRPr="00471988" w:rsidRDefault="009564B8" w:rsidP="00E30B66">
      <w:pPr>
        <w:ind w:firstLine="480"/>
      </w:pPr>
      <w:r w:rsidRPr="00471988">
        <w:t>读取母线电压采样模块的输入元素见</w:t>
      </w:r>
      <w:r w:rsidR="00F44E6D">
        <w:fldChar w:fldCharType="begin"/>
      </w:r>
      <w:r w:rsidR="00F44E6D">
        <w:instrText xml:space="preserve"> REF _Ref148364682 \h </w:instrText>
      </w:r>
      <w:r w:rsidR="00F44E6D">
        <w:fldChar w:fldCharType="separate"/>
      </w:r>
      <w:r w:rsidR="00702469">
        <w:rPr>
          <w:rFonts w:hint="eastAsia"/>
        </w:rPr>
        <w:t>表</w:t>
      </w:r>
      <w:r w:rsidR="00702469">
        <w:rPr>
          <w:rFonts w:hint="eastAsia"/>
        </w:rPr>
        <w:t xml:space="preserve"> </w:t>
      </w:r>
      <w:r w:rsidR="00702469">
        <w:rPr>
          <w:noProof/>
        </w:rPr>
        <w:t>42</w:t>
      </w:r>
      <w:r w:rsidR="00F44E6D">
        <w:fldChar w:fldCharType="end"/>
      </w:r>
      <w:r w:rsidRPr="00471988">
        <w:t>。</w:t>
      </w:r>
    </w:p>
    <w:p w14:paraId="31DB84AE" w14:textId="4A7E8623" w:rsidR="00F44E6D" w:rsidRDefault="00F44E6D" w:rsidP="00F44E6D">
      <w:pPr>
        <w:pStyle w:val="aff8"/>
        <w:keepNext/>
        <w:spacing w:before="72" w:after="120"/>
      </w:pPr>
      <w:bookmarkStart w:id="183" w:name="_Ref148364682"/>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42</w:t>
      </w:r>
      <w:r>
        <w:fldChar w:fldCharType="end"/>
      </w:r>
      <w:bookmarkEnd w:id="183"/>
      <w:r>
        <w:rPr>
          <w:noProof/>
        </w:rPr>
        <w:t xml:space="preserve"> </w:t>
      </w:r>
      <w:r w:rsidRPr="00E64E4A">
        <w:rPr>
          <w:rFonts w:hint="eastAsia"/>
          <w:noProof/>
        </w:rPr>
        <w:t>输入元素</w:t>
      </w:r>
    </w:p>
    <w:tbl>
      <w:tblPr>
        <w:tblStyle w:val="affff2"/>
        <w:tblW w:w="9286" w:type="dxa"/>
        <w:jc w:val="center"/>
        <w:tblLayout w:type="fixed"/>
        <w:tblLook w:val="0000" w:firstRow="0" w:lastRow="0" w:firstColumn="0" w:lastColumn="0" w:noHBand="0" w:noVBand="0"/>
      </w:tblPr>
      <w:tblGrid>
        <w:gridCol w:w="2040"/>
        <w:gridCol w:w="4063"/>
        <w:gridCol w:w="3183"/>
      </w:tblGrid>
      <w:tr w:rsidR="009564B8" w:rsidRPr="00471988" w14:paraId="7B786541" w14:textId="77777777" w:rsidTr="00F44E6D">
        <w:trPr>
          <w:trHeight w:val="20"/>
          <w:jc w:val="center"/>
        </w:trPr>
        <w:tc>
          <w:tcPr>
            <w:tcW w:w="2040" w:type="dxa"/>
          </w:tcPr>
          <w:p w14:paraId="60F62703" w14:textId="77777777" w:rsidR="009564B8" w:rsidRPr="00471988" w:rsidRDefault="009564B8" w:rsidP="00F44E6D">
            <w:pPr>
              <w:pStyle w:val="TABLE0"/>
            </w:pPr>
            <w:r w:rsidRPr="00471988">
              <w:t>元素标识</w:t>
            </w:r>
          </w:p>
        </w:tc>
        <w:tc>
          <w:tcPr>
            <w:tcW w:w="4063" w:type="dxa"/>
          </w:tcPr>
          <w:p w14:paraId="5E439946" w14:textId="77777777" w:rsidR="009564B8" w:rsidRPr="00471988" w:rsidRDefault="009564B8" w:rsidP="00F44E6D">
            <w:pPr>
              <w:pStyle w:val="TABLE0"/>
            </w:pPr>
            <w:r w:rsidRPr="00471988">
              <w:t>描述</w:t>
            </w:r>
          </w:p>
        </w:tc>
        <w:tc>
          <w:tcPr>
            <w:tcW w:w="3183" w:type="dxa"/>
          </w:tcPr>
          <w:p w14:paraId="625BEBF8" w14:textId="77777777" w:rsidR="009564B8" w:rsidRPr="00471988" w:rsidRDefault="009564B8" w:rsidP="00F44E6D">
            <w:pPr>
              <w:pStyle w:val="TABLE0"/>
            </w:pPr>
            <w:r w:rsidRPr="00471988">
              <w:t>参数范围</w:t>
            </w:r>
          </w:p>
        </w:tc>
      </w:tr>
      <w:tr w:rsidR="009564B8" w:rsidRPr="00471988" w14:paraId="568BBB26" w14:textId="77777777" w:rsidTr="00F44E6D">
        <w:trPr>
          <w:trHeight w:val="20"/>
          <w:jc w:val="center"/>
        </w:trPr>
        <w:tc>
          <w:tcPr>
            <w:tcW w:w="2040" w:type="dxa"/>
          </w:tcPr>
          <w:p w14:paraId="54D1587C" w14:textId="77777777" w:rsidR="009564B8" w:rsidRPr="00471988" w:rsidRDefault="009564B8" w:rsidP="00F44E6D">
            <w:pPr>
              <w:pStyle w:val="TABLE0"/>
            </w:pPr>
            <w:r w:rsidRPr="00471988">
              <w:t>ADCST</w:t>
            </w:r>
          </w:p>
        </w:tc>
        <w:tc>
          <w:tcPr>
            <w:tcW w:w="4063" w:type="dxa"/>
          </w:tcPr>
          <w:p w14:paraId="7E3C8035" w14:textId="77777777" w:rsidR="009564B8" w:rsidRPr="00471988" w:rsidRDefault="009564B8" w:rsidP="00F44E6D">
            <w:pPr>
              <w:pStyle w:val="TABLE0"/>
              <w:rPr>
                <w:szCs w:val="21"/>
              </w:rPr>
            </w:pPr>
            <w:r w:rsidRPr="00471988">
              <w:rPr>
                <w:szCs w:val="21"/>
              </w:rPr>
              <w:t>ADC</w:t>
            </w:r>
            <w:r w:rsidRPr="00471988">
              <w:rPr>
                <w:szCs w:val="21"/>
              </w:rPr>
              <w:t>状态寄存器</w:t>
            </w:r>
          </w:p>
        </w:tc>
        <w:tc>
          <w:tcPr>
            <w:tcW w:w="3183" w:type="dxa"/>
          </w:tcPr>
          <w:p w14:paraId="720F786C" w14:textId="77777777" w:rsidR="009564B8" w:rsidRPr="00471988" w:rsidRDefault="009564B8" w:rsidP="00F44E6D">
            <w:pPr>
              <w:pStyle w:val="TABLE0"/>
            </w:pPr>
            <w:r w:rsidRPr="00471988">
              <w:t>-</w:t>
            </w:r>
          </w:p>
        </w:tc>
      </w:tr>
    </w:tbl>
    <w:p w14:paraId="5348DD9D" w14:textId="77777777" w:rsidR="009564B8" w:rsidRPr="00471988" w:rsidRDefault="009564B8" w:rsidP="001370DF">
      <w:pPr>
        <w:pStyle w:val="4"/>
        <w:spacing w:before="120" w:after="120"/>
      </w:pPr>
      <w:r w:rsidRPr="00471988">
        <w:t>输出元素</w:t>
      </w:r>
    </w:p>
    <w:p w14:paraId="2D6AA96D" w14:textId="70A56D8E" w:rsidR="009564B8" w:rsidRPr="00471988" w:rsidRDefault="009564B8" w:rsidP="00E30B66">
      <w:pPr>
        <w:ind w:firstLine="480"/>
      </w:pPr>
      <w:r w:rsidRPr="00471988">
        <w:t>读取母线电压采样模块的输出元素见</w:t>
      </w:r>
      <w:r w:rsidR="00F44E6D">
        <w:fldChar w:fldCharType="begin"/>
      </w:r>
      <w:r w:rsidR="00F44E6D">
        <w:instrText xml:space="preserve"> REF _Ref148364714 \h </w:instrText>
      </w:r>
      <w:r w:rsidR="00F44E6D">
        <w:fldChar w:fldCharType="separate"/>
      </w:r>
      <w:r w:rsidR="00702469">
        <w:rPr>
          <w:rFonts w:hint="eastAsia"/>
        </w:rPr>
        <w:t>表</w:t>
      </w:r>
      <w:r w:rsidR="00702469">
        <w:rPr>
          <w:rFonts w:hint="eastAsia"/>
        </w:rPr>
        <w:t xml:space="preserve"> </w:t>
      </w:r>
      <w:r w:rsidR="00702469">
        <w:rPr>
          <w:noProof/>
        </w:rPr>
        <w:t>43</w:t>
      </w:r>
      <w:r w:rsidR="00F44E6D">
        <w:fldChar w:fldCharType="end"/>
      </w:r>
      <w:r w:rsidRPr="00471988">
        <w:t>。</w:t>
      </w:r>
    </w:p>
    <w:p w14:paraId="4D1CBA51" w14:textId="4811BD23" w:rsidR="00F44E6D" w:rsidRDefault="00F44E6D" w:rsidP="00F44E6D">
      <w:pPr>
        <w:pStyle w:val="aff8"/>
        <w:keepNext/>
        <w:spacing w:before="72" w:after="120"/>
      </w:pPr>
      <w:bookmarkStart w:id="184" w:name="_Ref148364714"/>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43</w:t>
      </w:r>
      <w:r>
        <w:fldChar w:fldCharType="end"/>
      </w:r>
      <w:bookmarkEnd w:id="184"/>
      <w:r>
        <w:t xml:space="preserve"> </w:t>
      </w:r>
      <w:r w:rsidRPr="00A97550">
        <w:rPr>
          <w:rFonts w:hint="eastAsia"/>
        </w:rPr>
        <w:t>输出元素</w:t>
      </w:r>
    </w:p>
    <w:tbl>
      <w:tblPr>
        <w:tblStyle w:val="affff2"/>
        <w:tblW w:w="9286" w:type="dxa"/>
        <w:jc w:val="center"/>
        <w:tblLayout w:type="fixed"/>
        <w:tblLook w:val="0000" w:firstRow="0" w:lastRow="0" w:firstColumn="0" w:lastColumn="0" w:noHBand="0" w:noVBand="0"/>
      </w:tblPr>
      <w:tblGrid>
        <w:gridCol w:w="2040"/>
        <w:gridCol w:w="4063"/>
        <w:gridCol w:w="3183"/>
      </w:tblGrid>
      <w:tr w:rsidR="009564B8" w:rsidRPr="00471988" w14:paraId="4FFC91FB" w14:textId="77777777" w:rsidTr="00F44E6D">
        <w:trPr>
          <w:trHeight w:val="20"/>
          <w:jc w:val="center"/>
        </w:trPr>
        <w:tc>
          <w:tcPr>
            <w:tcW w:w="2040" w:type="dxa"/>
          </w:tcPr>
          <w:p w14:paraId="4677D268" w14:textId="77777777" w:rsidR="009564B8" w:rsidRPr="00471988" w:rsidRDefault="009564B8" w:rsidP="00F44E6D">
            <w:pPr>
              <w:pStyle w:val="TABLE0"/>
            </w:pPr>
            <w:r w:rsidRPr="00471988">
              <w:t>元素标识</w:t>
            </w:r>
          </w:p>
        </w:tc>
        <w:tc>
          <w:tcPr>
            <w:tcW w:w="4063" w:type="dxa"/>
          </w:tcPr>
          <w:p w14:paraId="7DCFABD4" w14:textId="77777777" w:rsidR="009564B8" w:rsidRPr="00471988" w:rsidRDefault="009564B8" w:rsidP="00F44E6D">
            <w:pPr>
              <w:pStyle w:val="TABLE0"/>
            </w:pPr>
            <w:r w:rsidRPr="00471988">
              <w:t>描述</w:t>
            </w:r>
          </w:p>
        </w:tc>
        <w:tc>
          <w:tcPr>
            <w:tcW w:w="3183" w:type="dxa"/>
          </w:tcPr>
          <w:p w14:paraId="22FFF23B" w14:textId="77777777" w:rsidR="009564B8" w:rsidRPr="00471988" w:rsidRDefault="009564B8" w:rsidP="00F44E6D">
            <w:pPr>
              <w:pStyle w:val="TABLE0"/>
            </w:pPr>
            <w:r w:rsidRPr="00471988">
              <w:t>参数范围</w:t>
            </w:r>
          </w:p>
        </w:tc>
      </w:tr>
      <w:tr w:rsidR="009564B8" w:rsidRPr="00471988" w14:paraId="75DFEB16" w14:textId="77777777" w:rsidTr="00F44E6D">
        <w:trPr>
          <w:trHeight w:val="20"/>
          <w:jc w:val="center"/>
        </w:trPr>
        <w:tc>
          <w:tcPr>
            <w:tcW w:w="2040" w:type="dxa"/>
          </w:tcPr>
          <w:p w14:paraId="27792E24" w14:textId="77777777" w:rsidR="009564B8" w:rsidRPr="00471988" w:rsidRDefault="009564B8" w:rsidP="00F44E6D">
            <w:pPr>
              <w:pStyle w:val="TABLE0"/>
            </w:pPr>
            <w:proofErr w:type="spellStart"/>
            <w:r w:rsidRPr="00471988">
              <w:t>VdcReadt</w:t>
            </w:r>
            <w:proofErr w:type="spellEnd"/>
          </w:p>
        </w:tc>
        <w:tc>
          <w:tcPr>
            <w:tcW w:w="4063" w:type="dxa"/>
          </w:tcPr>
          <w:p w14:paraId="6EEBDA64" w14:textId="77777777" w:rsidR="009564B8" w:rsidRPr="00471988" w:rsidRDefault="009564B8" w:rsidP="00F44E6D">
            <w:pPr>
              <w:pStyle w:val="TABLE0"/>
              <w:rPr>
                <w:szCs w:val="21"/>
              </w:rPr>
            </w:pPr>
            <w:r w:rsidRPr="00471988">
              <w:rPr>
                <w:szCs w:val="21"/>
              </w:rPr>
              <w:t>母线电压</w:t>
            </w:r>
          </w:p>
        </w:tc>
        <w:tc>
          <w:tcPr>
            <w:tcW w:w="3183" w:type="dxa"/>
          </w:tcPr>
          <w:p w14:paraId="69261AD2" w14:textId="77777777" w:rsidR="009564B8" w:rsidRPr="00471988" w:rsidRDefault="009564B8" w:rsidP="00F44E6D">
            <w:pPr>
              <w:pStyle w:val="TABLE0"/>
              <w:rPr>
                <w:szCs w:val="21"/>
              </w:rPr>
            </w:pPr>
            <w:r w:rsidRPr="00471988">
              <w:rPr>
                <w:szCs w:val="21"/>
              </w:rPr>
              <w:t>0</w:t>
            </w:r>
            <w:r w:rsidRPr="00471988">
              <w:rPr>
                <w:szCs w:val="21"/>
              </w:rPr>
              <w:t>～</w:t>
            </w:r>
            <w:r w:rsidRPr="00471988">
              <w:rPr>
                <w:szCs w:val="21"/>
              </w:rPr>
              <w:t>65535</w:t>
            </w:r>
          </w:p>
        </w:tc>
      </w:tr>
    </w:tbl>
    <w:p w14:paraId="0EF7FF15" w14:textId="77777777" w:rsidR="009564B8" w:rsidRPr="00471988" w:rsidRDefault="009564B8" w:rsidP="001370DF">
      <w:pPr>
        <w:pStyle w:val="4"/>
        <w:spacing w:before="120" w:after="120"/>
      </w:pPr>
      <w:r w:rsidRPr="00471988">
        <w:t>设计方法</w:t>
      </w:r>
    </w:p>
    <w:p w14:paraId="5B01816C" w14:textId="437368E4" w:rsidR="009564B8" w:rsidRPr="00471988" w:rsidRDefault="009564B8" w:rsidP="00E30B66">
      <w:pPr>
        <w:ind w:firstLine="480"/>
      </w:pPr>
      <w:r w:rsidRPr="00471988">
        <w:t>读取母线电压采样模块的设计方法见</w:t>
      </w:r>
      <w:r w:rsidR="00F44E6D">
        <w:fldChar w:fldCharType="begin"/>
      </w:r>
      <w:r w:rsidR="00F44E6D">
        <w:instrText xml:space="preserve"> REF _Ref148364751 \h </w:instrText>
      </w:r>
      <w:r w:rsidR="00F44E6D">
        <w:fldChar w:fldCharType="separate"/>
      </w:r>
      <w:r w:rsidR="00702469">
        <w:rPr>
          <w:rFonts w:hint="eastAsia"/>
        </w:rPr>
        <w:t>表</w:t>
      </w:r>
      <w:r w:rsidR="00702469">
        <w:rPr>
          <w:rFonts w:hint="eastAsia"/>
        </w:rPr>
        <w:t xml:space="preserve"> </w:t>
      </w:r>
      <w:r w:rsidR="00702469">
        <w:rPr>
          <w:noProof/>
        </w:rPr>
        <w:t>44</w:t>
      </w:r>
      <w:r w:rsidR="00F44E6D">
        <w:fldChar w:fldCharType="end"/>
      </w:r>
      <w:r w:rsidRPr="00471988">
        <w:t>。</w:t>
      </w:r>
    </w:p>
    <w:p w14:paraId="0EB087F9" w14:textId="0A6361F8" w:rsidR="00F44E6D" w:rsidRDefault="00F44E6D" w:rsidP="00F44E6D">
      <w:pPr>
        <w:pStyle w:val="aff8"/>
        <w:keepNext/>
        <w:spacing w:before="72" w:after="120"/>
      </w:pPr>
      <w:bookmarkStart w:id="185" w:name="_Ref148364751"/>
      <w:r>
        <w:rPr>
          <w:rFonts w:hint="eastAsia"/>
        </w:rPr>
        <w:lastRenderedPageBreak/>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44</w:t>
      </w:r>
      <w:r>
        <w:fldChar w:fldCharType="end"/>
      </w:r>
      <w:bookmarkEnd w:id="185"/>
      <w:r>
        <w:t xml:space="preserve"> </w:t>
      </w:r>
      <w:r w:rsidRPr="007B05CD">
        <w:rPr>
          <w:rFonts w:hint="eastAsia"/>
        </w:rPr>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74F538F0" w14:textId="77777777" w:rsidTr="00F44E6D">
        <w:trPr>
          <w:trHeight w:val="20"/>
          <w:jc w:val="center"/>
        </w:trPr>
        <w:tc>
          <w:tcPr>
            <w:tcW w:w="5368" w:type="dxa"/>
            <w:vAlign w:val="center"/>
          </w:tcPr>
          <w:p w14:paraId="174B4B50" w14:textId="77777777" w:rsidR="009564B8" w:rsidRPr="00471988" w:rsidRDefault="009564B8" w:rsidP="00F44E6D">
            <w:pPr>
              <w:pStyle w:val="TABLE0"/>
              <w:jc w:val="both"/>
            </w:pPr>
            <w:r w:rsidRPr="00471988">
              <w:t>CSU</w:t>
            </w:r>
            <w:r w:rsidRPr="00471988">
              <w:t>名称：读取母线电压采样</w:t>
            </w:r>
          </w:p>
        </w:tc>
        <w:tc>
          <w:tcPr>
            <w:tcW w:w="2821" w:type="dxa"/>
            <w:vAlign w:val="center"/>
          </w:tcPr>
          <w:p w14:paraId="3E94FE86" w14:textId="77777777" w:rsidR="009564B8" w:rsidRPr="00471988" w:rsidRDefault="009564B8" w:rsidP="00F44E6D">
            <w:pPr>
              <w:pStyle w:val="TABLE0"/>
              <w:jc w:val="both"/>
            </w:pPr>
            <w:r w:rsidRPr="00471988">
              <w:t>CSU</w:t>
            </w:r>
            <w:r w:rsidRPr="00471988">
              <w:t>标识：</w:t>
            </w:r>
            <w:proofErr w:type="spellStart"/>
            <w:r w:rsidRPr="00471988">
              <w:t>GetADC_VdcSampVal</w:t>
            </w:r>
            <w:proofErr w:type="spellEnd"/>
          </w:p>
        </w:tc>
      </w:tr>
      <w:tr w:rsidR="009564B8" w:rsidRPr="00471988" w14:paraId="649661EC" w14:textId="77777777" w:rsidTr="00F44E6D">
        <w:trPr>
          <w:trHeight w:val="20"/>
          <w:jc w:val="center"/>
        </w:trPr>
        <w:tc>
          <w:tcPr>
            <w:tcW w:w="8189" w:type="dxa"/>
            <w:gridSpan w:val="2"/>
            <w:vAlign w:val="center"/>
          </w:tcPr>
          <w:p w14:paraId="7E963C5B" w14:textId="77777777" w:rsidR="009564B8" w:rsidRPr="00471988" w:rsidRDefault="009564B8" w:rsidP="00F44E6D">
            <w:pPr>
              <w:pStyle w:val="TABLE0"/>
              <w:jc w:val="both"/>
            </w:pPr>
            <w:r w:rsidRPr="00471988">
              <w:t>功能：完成母线电压采集。</w:t>
            </w:r>
          </w:p>
        </w:tc>
      </w:tr>
      <w:tr w:rsidR="009564B8" w:rsidRPr="00471988" w14:paraId="05209ED1" w14:textId="77777777" w:rsidTr="00F44E6D">
        <w:trPr>
          <w:trHeight w:val="20"/>
          <w:jc w:val="center"/>
        </w:trPr>
        <w:tc>
          <w:tcPr>
            <w:tcW w:w="8189" w:type="dxa"/>
            <w:gridSpan w:val="2"/>
            <w:vAlign w:val="center"/>
          </w:tcPr>
          <w:p w14:paraId="7837861A" w14:textId="77777777" w:rsidR="009564B8" w:rsidRPr="00471988" w:rsidRDefault="009564B8" w:rsidP="00F44E6D">
            <w:pPr>
              <w:pStyle w:val="TABLE0"/>
              <w:jc w:val="both"/>
            </w:pPr>
            <w:r w:rsidRPr="00471988">
              <w:t>输入数据：模拟量。</w:t>
            </w:r>
          </w:p>
        </w:tc>
      </w:tr>
      <w:tr w:rsidR="009564B8" w:rsidRPr="00471988" w14:paraId="7F3FA9EA" w14:textId="77777777" w:rsidTr="00F44E6D">
        <w:trPr>
          <w:trHeight w:val="20"/>
          <w:jc w:val="center"/>
        </w:trPr>
        <w:tc>
          <w:tcPr>
            <w:tcW w:w="8189" w:type="dxa"/>
            <w:gridSpan w:val="2"/>
            <w:vAlign w:val="center"/>
          </w:tcPr>
          <w:p w14:paraId="4F7965B5" w14:textId="77777777" w:rsidR="009564B8" w:rsidRPr="00471988" w:rsidRDefault="009564B8" w:rsidP="00F44E6D">
            <w:pPr>
              <w:pStyle w:val="TABLE0"/>
              <w:jc w:val="both"/>
            </w:pPr>
            <w:r w:rsidRPr="00471988">
              <w:t>周期中断中执行，读取母线电压值。</w:t>
            </w:r>
          </w:p>
        </w:tc>
      </w:tr>
      <w:tr w:rsidR="009564B8" w:rsidRPr="00471988" w14:paraId="1EB1FD47" w14:textId="77777777" w:rsidTr="00F44E6D">
        <w:trPr>
          <w:trHeight w:val="20"/>
          <w:jc w:val="center"/>
        </w:trPr>
        <w:tc>
          <w:tcPr>
            <w:tcW w:w="8189" w:type="dxa"/>
            <w:gridSpan w:val="2"/>
            <w:vAlign w:val="center"/>
          </w:tcPr>
          <w:p w14:paraId="48667C0E" w14:textId="77777777" w:rsidR="009564B8" w:rsidRPr="00471988" w:rsidRDefault="009564B8" w:rsidP="00F44E6D">
            <w:pPr>
              <w:pStyle w:val="TABLE0"/>
              <w:jc w:val="both"/>
            </w:pPr>
            <w:r w:rsidRPr="00471988">
              <w:t>输出数据：数字量。</w:t>
            </w:r>
          </w:p>
        </w:tc>
      </w:tr>
    </w:tbl>
    <w:p w14:paraId="2D4E5E9E" w14:textId="77777777" w:rsidR="009564B8" w:rsidRPr="00471988" w:rsidRDefault="009564B8" w:rsidP="001370DF">
      <w:pPr>
        <w:pStyle w:val="4"/>
        <w:spacing w:before="120" w:after="120"/>
      </w:pPr>
      <w:r w:rsidRPr="00471988">
        <w:t>程序逻辑</w:t>
      </w:r>
    </w:p>
    <w:p w14:paraId="3DE66638" w14:textId="77777777" w:rsidR="00F44E6D" w:rsidRDefault="000E03A6" w:rsidP="00F44E6D">
      <w:pPr>
        <w:pStyle w:val="TABLE0"/>
        <w:keepNext/>
      </w:pPr>
      <w:r w:rsidRPr="00471988">
        <w:object w:dxaOrig="2420" w:dyaOrig="7580" w14:anchorId="799FCBF2">
          <v:shape id="对象 70" o:spid="_x0000_i1074" type="#_x0000_t75" style="width:99pt;height:301.5pt;mso-position-horizontal-relative:page;mso-position-vertical-relative:page" o:ole="">
            <v:fill o:detectmouseclick="t"/>
            <v:imagedata r:id="rId96" o:title=""/>
            <o:lock v:ext="edit" aspectratio="f"/>
          </v:shape>
          <o:OLEObject Type="Embed" ProgID="Visio.Drawing.11" ShapeID="对象 70" DrawAspect="Content" ObjectID="_1759307722" r:id="rId97">
            <o:FieldCodes>\* MERGEFORMAT</o:FieldCodes>
          </o:OLEObject>
        </w:object>
      </w:r>
    </w:p>
    <w:p w14:paraId="3290945D" w14:textId="4AE73654" w:rsidR="009564B8" w:rsidRPr="00471988" w:rsidRDefault="00F44E6D" w:rsidP="00F44E6D">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17</w:t>
      </w:r>
      <w:r>
        <w:fldChar w:fldCharType="end"/>
      </w:r>
      <w:r>
        <w:t xml:space="preserve"> </w:t>
      </w:r>
      <w:r w:rsidRPr="00D30494">
        <w:rPr>
          <w:rFonts w:hint="eastAsia"/>
        </w:rPr>
        <w:t>读取母线电压采样流程</w:t>
      </w:r>
    </w:p>
    <w:p w14:paraId="47844711" w14:textId="77777777" w:rsidR="009564B8" w:rsidRPr="00471988" w:rsidRDefault="009564B8" w:rsidP="001370DF">
      <w:pPr>
        <w:pStyle w:val="3"/>
        <w:spacing w:before="120" w:after="120"/>
      </w:pPr>
      <w:bookmarkStart w:id="186" w:name="_Toc148640863"/>
      <w:r w:rsidRPr="00471988">
        <w:t>SM_DY_0004_04</w:t>
      </w:r>
      <w:r w:rsidRPr="00471988">
        <w:t>触发温度传感器采样模块设计</w:t>
      </w:r>
      <w:bookmarkEnd w:id="186"/>
    </w:p>
    <w:p w14:paraId="38A7428C" w14:textId="77777777" w:rsidR="009564B8" w:rsidRPr="00471988" w:rsidRDefault="009564B8" w:rsidP="001370DF">
      <w:pPr>
        <w:pStyle w:val="4"/>
        <w:spacing w:before="120" w:after="120"/>
      </w:pPr>
      <w:r w:rsidRPr="00471988">
        <w:t>输入元素</w:t>
      </w:r>
    </w:p>
    <w:p w14:paraId="03B0D9DE" w14:textId="18641466" w:rsidR="009564B8" w:rsidRPr="00471988" w:rsidRDefault="009564B8" w:rsidP="00E30B66">
      <w:pPr>
        <w:ind w:firstLine="480"/>
      </w:pPr>
      <w:r w:rsidRPr="00471988">
        <w:t>触发温度传感器采样模块的输入元素见</w:t>
      </w:r>
      <w:r w:rsidR="00F44E6D">
        <w:fldChar w:fldCharType="begin"/>
      </w:r>
      <w:r w:rsidR="00F44E6D">
        <w:instrText xml:space="preserve"> REF _Ref148364807 \h </w:instrText>
      </w:r>
      <w:r w:rsidR="00F44E6D">
        <w:fldChar w:fldCharType="separate"/>
      </w:r>
      <w:r w:rsidR="00702469">
        <w:rPr>
          <w:rFonts w:hint="eastAsia"/>
        </w:rPr>
        <w:t>表</w:t>
      </w:r>
      <w:r w:rsidR="00702469">
        <w:rPr>
          <w:rFonts w:hint="eastAsia"/>
        </w:rPr>
        <w:t xml:space="preserve"> </w:t>
      </w:r>
      <w:r w:rsidR="00702469">
        <w:rPr>
          <w:noProof/>
        </w:rPr>
        <w:t>45</w:t>
      </w:r>
      <w:r w:rsidR="00F44E6D">
        <w:fldChar w:fldCharType="end"/>
      </w:r>
      <w:r w:rsidRPr="00471988">
        <w:t>。</w:t>
      </w:r>
    </w:p>
    <w:p w14:paraId="41E3C38D" w14:textId="33D7B87A" w:rsidR="00F44E6D" w:rsidRDefault="00F44E6D" w:rsidP="00F44E6D">
      <w:pPr>
        <w:pStyle w:val="aff8"/>
        <w:keepNext/>
        <w:spacing w:before="72" w:after="120"/>
      </w:pPr>
      <w:bookmarkStart w:id="187" w:name="_Ref148364807"/>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45</w:t>
      </w:r>
      <w:r>
        <w:fldChar w:fldCharType="end"/>
      </w:r>
      <w:bookmarkEnd w:id="187"/>
      <w:r>
        <w:t xml:space="preserve"> </w:t>
      </w:r>
      <w:r w:rsidRPr="00B060A0">
        <w:rPr>
          <w:rFonts w:hint="eastAsia"/>
        </w:rPr>
        <w:t>输入元素</w:t>
      </w:r>
    </w:p>
    <w:tbl>
      <w:tblPr>
        <w:tblW w:w="928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3183"/>
      </w:tblGrid>
      <w:tr w:rsidR="009564B8" w:rsidRPr="00471988" w14:paraId="3405B5C8" w14:textId="77777777" w:rsidTr="00F44E6D">
        <w:trPr>
          <w:trHeight w:val="20"/>
        </w:trPr>
        <w:tc>
          <w:tcPr>
            <w:tcW w:w="2040" w:type="dxa"/>
            <w:vAlign w:val="center"/>
          </w:tcPr>
          <w:p w14:paraId="29C9A021" w14:textId="77777777" w:rsidR="009564B8" w:rsidRPr="00471988" w:rsidRDefault="009564B8" w:rsidP="00F44E6D">
            <w:pPr>
              <w:pStyle w:val="TABLE0"/>
            </w:pPr>
            <w:r w:rsidRPr="00471988">
              <w:t>元素标识</w:t>
            </w:r>
          </w:p>
        </w:tc>
        <w:tc>
          <w:tcPr>
            <w:tcW w:w="4063" w:type="dxa"/>
            <w:vAlign w:val="center"/>
          </w:tcPr>
          <w:p w14:paraId="3710CB4F" w14:textId="77777777" w:rsidR="009564B8" w:rsidRPr="00471988" w:rsidRDefault="009564B8" w:rsidP="00F44E6D">
            <w:pPr>
              <w:pStyle w:val="TABLE0"/>
            </w:pPr>
            <w:r w:rsidRPr="00471988">
              <w:t>描述</w:t>
            </w:r>
          </w:p>
        </w:tc>
        <w:tc>
          <w:tcPr>
            <w:tcW w:w="3183" w:type="dxa"/>
            <w:vAlign w:val="center"/>
          </w:tcPr>
          <w:p w14:paraId="1A546DD1" w14:textId="77777777" w:rsidR="009564B8" w:rsidRPr="00471988" w:rsidRDefault="009564B8" w:rsidP="00F44E6D">
            <w:pPr>
              <w:pStyle w:val="TABLE0"/>
            </w:pPr>
            <w:r w:rsidRPr="00471988">
              <w:t>参数范围</w:t>
            </w:r>
          </w:p>
        </w:tc>
      </w:tr>
      <w:tr w:rsidR="009564B8" w:rsidRPr="00471988" w14:paraId="180C8CEB" w14:textId="77777777" w:rsidTr="00F44E6D">
        <w:trPr>
          <w:trHeight w:val="20"/>
        </w:trPr>
        <w:tc>
          <w:tcPr>
            <w:tcW w:w="2040" w:type="dxa"/>
            <w:vAlign w:val="center"/>
          </w:tcPr>
          <w:p w14:paraId="5A1B7EBD" w14:textId="77777777" w:rsidR="009564B8" w:rsidRPr="00471988" w:rsidRDefault="009564B8" w:rsidP="00F44E6D">
            <w:pPr>
              <w:pStyle w:val="TABLE0"/>
            </w:pPr>
            <w:r w:rsidRPr="00471988">
              <w:t>ADCST</w:t>
            </w:r>
          </w:p>
        </w:tc>
        <w:tc>
          <w:tcPr>
            <w:tcW w:w="4063" w:type="dxa"/>
            <w:vAlign w:val="center"/>
          </w:tcPr>
          <w:p w14:paraId="6BDA04A1" w14:textId="77777777" w:rsidR="009564B8" w:rsidRPr="00471988" w:rsidRDefault="009564B8" w:rsidP="00F44E6D">
            <w:pPr>
              <w:pStyle w:val="TABLE0"/>
              <w:rPr>
                <w:szCs w:val="21"/>
              </w:rPr>
            </w:pPr>
            <w:r w:rsidRPr="00471988">
              <w:rPr>
                <w:szCs w:val="21"/>
              </w:rPr>
              <w:t>ADC</w:t>
            </w:r>
            <w:r w:rsidRPr="00471988">
              <w:rPr>
                <w:szCs w:val="21"/>
              </w:rPr>
              <w:t>状态寄存器</w:t>
            </w:r>
          </w:p>
        </w:tc>
        <w:tc>
          <w:tcPr>
            <w:tcW w:w="3183" w:type="dxa"/>
            <w:vAlign w:val="center"/>
          </w:tcPr>
          <w:p w14:paraId="25F08AE0" w14:textId="77777777" w:rsidR="009564B8" w:rsidRPr="00471988" w:rsidRDefault="009564B8" w:rsidP="00F44E6D">
            <w:pPr>
              <w:pStyle w:val="TABLE0"/>
            </w:pPr>
            <w:r w:rsidRPr="00471988">
              <w:t>-</w:t>
            </w:r>
          </w:p>
        </w:tc>
      </w:tr>
    </w:tbl>
    <w:p w14:paraId="31E0607F" w14:textId="77777777" w:rsidR="009564B8" w:rsidRPr="00471988" w:rsidRDefault="009564B8" w:rsidP="001370DF">
      <w:pPr>
        <w:pStyle w:val="4"/>
        <w:spacing w:before="120" w:after="120"/>
      </w:pPr>
      <w:r w:rsidRPr="00471988">
        <w:t>输出元素</w:t>
      </w:r>
    </w:p>
    <w:p w14:paraId="07E2B4DE" w14:textId="28583F40" w:rsidR="009564B8" w:rsidRPr="00471988" w:rsidRDefault="009564B8" w:rsidP="00E30B66">
      <w:pPr>
        <w:ind w:firstLine="480"/>
      </w:pPr>
      <w:r w:rsidRPr="00471988">
        <w:t>触发温度传感器采样模块的输出元素见</w:t>
      </w:r>
      <w:r w:rsidR="00DB5D4D">
        <w:fldChar w:fldCharType="begin"/>
      </w:r>
      <w:r w:rsidR="00DB5D4D">
        <w:instrText xml:space="preserve"> REF _Ref148364885 \h </w:instrText>
      </w:r>
      <w:r w:rsidR="00DB5D4D">
        <w:fldChar w:fldCharType="separate"/>
      </w:r>
      <w:r w:rsidR="00702469">
        <w:rPr>
          <w:rFonts w:hint="eastAsia"/>
        </w:rPr>
        <w:t>表</w:t>
      </w:r>
      <w:r w:rsidR="00702469">
        <w:rPr>
          <w:rFonts w:hint="eastAsia"/>
        </w:rPr>
        <w:t xml:space="preserve"> </w:t>
      </w:r>
      <w:r w:rsidR="00702469">
        <w:rPr>
          <w:noProof/>
        </w:rPr>
        <w:t>46</w:t>
      </w:r>
      <w:r w:rsidR="00DB5D4D">
        <w:fldChar w:fldCharType="end"/>
      </w:r>
      <w:r w:rsidRPr="00471988">
        <w:t>。</w:t>
      </w:r>
    </w:p>
    <w:p w14:paraId="70A37F10" w14:textId="76A1D24D" w:rsidR="00DB5D4D" w:rsidRDefault="00DB5D4D" w:rsidP="00DB5D4D">
      <w:pPr>
        <w:pStyle w:val="aff8"/>
        <w:keepNext/>
        <w:spacing w:before="72" w:after="120"/>
      </w:pPr>
      <w:bookmarkStart w:id="188" w:name="_Ref148364885"/>
      <w:r>
        <w:rPr>
          <w:rFonts w:hint="eastAsia"/>
        </w:rPr>
        <w:lastRenderedPageBreak/>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46</w:t>
      </w:r>
      <w:r>
        <w:fldChar w:fldCharType="end"/>
      </w:r>
      <w:bookmarkEnd w:id="188"/>
      <w:r>
        <w:t xml:space="preserve"> </w:t>
      </w:r>
      <w:r w:rsidRPr="00842FB3">
        <w:rPr>
          <w:rFonts w:hint="eastAsia"/>
        </w:rPr>
        <w:t>输出元素</w:t>
      </w:r>
    </w:p>
    <w:tbl>
      <w:tblPr>
        <w:tblW w:w="92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3183"/>
      </w:tblGrid>
      <w:tr w:rsidR="009564B8" w:rsidRPr="00471988" w14:paraId="04C164D4" w14:textId="77777777" w:rsidTr="00DB5D4D">
        <w:trPr>
          <w:trHeight w:val="20"/>
          <w:jc w:val="center"/>
        </w:trPr>
        <w:tc>
          <w:tcPr>
            <w:tcW w:w="2040" w:type="dxa"/>
            <w:vAlign w:val="center"/>
          </w:tcPr>
          <w:p w14:paraId="2978094C" w14:textId="77777777" w:rsidR="009564B8" w:rsidRPr="00471988" w:rsidRDefault="009564B8" w:rsidP="00DB5D4D">
            <w:pPr>
              <w:pStyle w:val="TABLE0"/>
            </w:pPr>
            <w:r w:rsidRPr="00471988">
              <w:t>元素标识</w:t>
            </w:r>
          </w:p>
        </w:tc>
        <w:tc>
          <w:tcPr>
            <w:tcW w:w="4063" w:type="dxa"/>
            <w:vAlign w:val="center"/>
          </w:tcPr>
          <w:p w14:paraId="7D0981FF" w14:textId="77777777" w:rsidR="009564B8" w:rsidRPr="00471988" w:rsidRDefault="009564B8" w:rsidP="00DB5D4D">
            <w:pPr>
              <w:pStyle w:val="TABLE0"/>
            </w:pPr>
            <w:r w:rsidRPr="00471988">
              <w:t>描述</w:t>
            </w:r>
          </w:p>
        </w:tc>
        <w:tc>
          <w:tcPr>
            <w:tcW w:w="3183" w:type="dxa"/>
            <w:vAlign w:val="center"/>
          </w:tcPr>
          <w:p w14:paraId="70CD0839" w14:textId="77777777" w:rsidR="009564B8" w:rsidRPr="00471988" w:rsidRDefault="009564B8" w:rsidP="00DB5D4D">
            <w:pPr>
              <w:pStyle w:val="TABLE0"/>
            </w:pPr>
            <w:r w:rsidRPr="00471988">
              <w:t>参数范围</w:t>
            </w:r>
          </w:p>
        </w:tc>
      </w:tr>
      <w:tr w:rsidR="009564B8" w:rsidRPr="00471988" w14:paraId="264D04C1" w14:textId="77777777" w:rsidTr="00DB5D4D">
        <w:trPr>
          <w:trHeight w:val="20"/>
          <w:jc w:val="center"/>
        </w:trPr>
        <w:tc>
          <w:tcPr>
            <w:tcW w:w="2040" w:type="dxa"/>
            <w:vAlign w:val="center"/>
          </w:tcPr>
          <w:p w14:paraId="0A45BEB5" w14:textId="77777777" w:rsidR="009564B8" w:rsidRPr="00471988" w:rsidRDefault="009564B8" w:rsidP="00DB5D4D">
            <w:pPr>
              <w:pStyle w:val="TABLE0"/>
            </w:pPr>
            <w:r w:rsidRPr="00471988">
              <w:t>ADCTRL2</w:t>
            </w:r>
          </w:p>
        </w:tc>
        <w:tc>
          <w:tcPr>
            <w:tcW w:w="4063" w:type="dxa"/>
            <w:vAlign w:val="center"/>
          </w:tcPr>
          <w:p w14:paraId="30B1E73E" w14:textId="77777777" w:rsidR="009564B8" w:rsidRPr="00471988" w:rsidRDefault="009564B8" w:rsidP="00DB5D4D">
            <w:pPr>
              <w:pStyle w:val="TABLE0"/>
              <w:rPr>
                <w:szCs w:val="21"/>
              </w:rPr>
            </w:pPr>
            <w:r w:rsidRPr="00471988">
              <w:rPr>
                <w:szCs w:val="21"/>
              </w:rPr>
              <w:t>排序器</w:t>
            </w:r>
            <w:r w:rsidRPr="00471988">
              <w:rPr>
                <w:szCs w:val="21"/>
              </w:rPr>
              <w:t>2</w:t>
            </w:r>
          </w:p>
        </w:tc>
        <w:tc>
          <w:tcPr>
            <w:tcW w:w="3183" w:type="dxa"/>
            <w:vAlign w:val="center"/>
          </w:tcPr>
          <w:p w14:paraId="340105EC" w14:textId="77777777" w:rsidR="009564B8" w:rsidRPr="00471988" w:rsidRDefault="009564B8" w:rsidP="00DB5D4D">
            <w:pPr>
              <w:pStyle w:val="TABLE0"/>
              <w:rPr>
                <w:szCs w:val="21"/>
              </w:rPr>
            </w:pPr>
            <w:r w:rsidRPr="00471988">
              <w:rPr>
                <w:szCs w:val="21"/>
              </w:rPr>
              <w:t>-</w:t>
            </w:r>
          </w:p>
        </w:tc>
      </w:tr>
    </w:tbl>
    <w:p w14:paraId="144AB6DF" w14:textId="77777777" w:rsidR="009564B8" w:rsidRPr="00471988" w:rsidRDefault="009564B8" w:rsidP="001370DF">
      <w:pPr>
        <w:pStyle w:val="4"/>
        <w:spacing w:before="120" w:after="120"/>
      </w:pPr>
      <w:r w:rsidRPr="00471988">
        <w:t>设计方法</w:t>
      </w:r>
    </w:p>
    <w:p w14:paraId="11564448" w14:textId="4CEC89A2" w:rsidR="009564B8" w:rsidRPr="00471988" w:rsidRDefault="009564B8" w:rsidP="00E30B66">
      <w:pPr>
        <w:ind w:firstLine="480"/>
      </w:pPr>
      <w:r w:rsidRPr="00471988">
        <w:t>触发温度传感器采样模块的设计方法见</w:t>
      </w:r>
      <w:r w:rsidR="00DB5D4D">
        <w:fldChar w:fldCharType="begin"/>
      </w:r>
      <w:r w:rsidR="00DB5D4D">
        <w:instrText xml:space="preserve"> REF _Ref148364922 \h </w:instrText>
      </w:r>
      <w:r w:rsidR="00DB5D4D">
        <w:fldChar w:fldCharType="separate"/>
      </w:r>
      <w:r w:rsidR="00702469">
        <w:rPr>
          <w:rFonts w:hint="eastAsia"/>
        </w:rPr>
        <w:t>表</w:t>
      </w:r>
      <w:r w:rsidR="00702469">
        <w:rPr>
          <w:rFonts w:hint="eastAsia"/>
        </w:rPr>
        <w:t xml:space="preserve"> </w:t>
      </w:r>
      <w:r w:rsidR="00702469">
        <w:rPr>
          <w:noProof/>
        </w:rPr>
        <w:t>47</w:t>
      </w:r>
      <w:r w:rsidR="00DB5D4D">
        <w:fldChar w:fldCharType="end"/>
      </w:r>
      <w:r w:rsidRPr="00471988">
        <w:t>。</w:t>
      </w:r>
    </w:p>
    <w:p w14:paraId="532F3912" w14:textId="65BB285E" w:rsidR="00DB5D4D" w:rsidRDefault="00DB5D4D" w:rsidP="00DB5D4D">
      <w:pPr>
        <w:pStyle w:val="aff8"/>
        <w:keepNext/>
        <w:spacing w:before="72" w:after="120"/>
      </w:pPr>
      <w:bookmarkStart w:id="189" w:name="_Ref148364922"/>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47</w:t>
      </w:r>
      <w:r>
        <w:fldChar w:fldCharType="end"/>
      </w:r>
      <w:bookmarkEnd w:id="189"/>
      <w:r>
        <w:t xml:space="preserve"> </w:t>
      </w:r>
      <w:r w:rsidRPr="00BD10D8">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31897A20" w14:textId="77777777" w:rsidTr="00DB5D4D">
        <w:trPr>
          <w:trHeight w:val="20"/>
          <w:jc w:val="center"/>
        </w:trPr>
        <w:tc>
          <w:tcPr>
            <w:tcW w:w="5368" w:type="dxa"/>
            <w:vAlign w:val="center"/>
          </w:tcPr>
          <w:p w14:paraId="7C1058A5" w14:textId="77777777" w:rsidR="009564B8" w:rsidRPr="00471988" w:rsidRDefault="009564B8" w:rsidP="00DB5D4D">
            <w:pPr>
              <w:pStyle w:val="TABLE0"/>
              <w:jc w:val="both"/>
            </w:pPr>
            <w:r w:rsidRPr="00471988">
              <w:t>CSU</w:t>
            </w:r>
            <w:r w:rsidRPr="00471988">
              <w:t>名称：</w:t>
            </w:r>
            <w:bookmarkStart w:id="190" w:name="OLE_LINK7"/>
            <w:r w:rsidRPr="00471988">
              <w:t>触发温度传感器采样</w:t>
            </w:r>
            <w:bookmarkEnd w:id="190"/>
          </w:p>
        </w:tc>
        <w:tc>
          <w:tcPr>
            <w:tcW w:w="2821" w:type="dxa"/>
            <w:vAlign w:val="center"/>
          </w:tcPr>
          <w:p w14:paraId="1A25A722" w14:textId="77777777" w:rsidR="009564B8" w:rsidRPr="00471988" w:rsidRDefault="009564B8" w:rsidP="00DB5D4D">
            <w:pPr>
              <w:pStyle w:val="TABLE0"/>
              <w:jc w:val="both"/>
            </w:pPr>
            <w:r w:rsidRPr="00471988">
              <w:t>CSU</w:t>
            </w:r>
            <w:r w:rsidRPr="00471988">
              <w:t>标识：</w:t>
            </w:r>
            <w:proofErr w:type="spellStart"/>
            <w:r w:rsidRPr="00471988">
              <w:t>StartADC_TmptSamp</w:t>
            </w:r>
            <w:proofErr w:type="spellEnd"/>
          </w:p>
        </w:tc>
      </w:tr>
      <w:tr w:rsidR="009564B8" w:rsidRPr="00471988" w14:paraId="77C39083" w14:textId="77777777" w:rsidTr="00DB5D4D">
        <w:trPr>
          <w:trHeight w:val="20"/>
          <w:jc w:val="center"/>
        </w:trPr>
        <w:tc>
          <w:tcPr>
            <w:tcW w:w="8189" w:type="dxa"/>
            <w:gridSpan w:val="2"/>
            <w:vAlign w:val="center"/>
          </w:tcPr>
          <w:p w14:paraId="021EEF00" w14:textId="77777777" w:rsidR="009564B8" w:rsidRPr="00471988" w:rsidRDefault="009564B8" w:rsidP="00DB5D4D">
            <w:pPr>
              <w:pStyle w:val="TABLE0"/>
              <w:jc w:val="both"/>
            </w:pPr>
            <w:r w:rsidRPr="00471988">
              <w:t>功能：触发温度采集。</w:t>
            </w:r>
          </w:p>
        </w:tc>
      </w:tr>
      <w:tr w:rsidR="009564B8" w:rsidRPr="00471988" w14:paraId="2882B917" w14:textId="77777777" w:rsidTr="00DB5D4D">
        <w:trPr>
          <w:trHeight w:val="20"/>
          <w:jc w:val="center"/>
        </w:trPr>
        <w:tc>
          <w:tcPr>
            <w:tcW w:w="8189" w:type="dxa"/>
            <w:gridSpan w:val="2"/>
            <w:vAlign w:val="center"/>
          </w:tcPr>
          <w:p w14:paraId="248BF6AB" w14:textId="77777777" w:rsidR="009564B8" w:rsidRPr="00471988" w:rsidRDefault="009564B8" w:rsidP="00DB5D4D">
            <w:pPr>
              <w:pStyle w:val="TABLE0"/>
              <w:jc w:val="both"/>
            </w:pPr>
            <w:r w:rsidRPr="00471988">
              <w:t>输入数据：模拟量。</w:t>
            </w:r>
          </w:p>
        </w:tc>
      </w:tr>
      <w:tr w:rsidR="009564B8" w:rsidRPr="00471988" w14:paraId="33385012" w14:textId="77777777" w:rsidTr="00DB5D4D">
        <w:trPr>
          <w:trHeight w:val="20"/>
          <w:jc w:val="center"/>
        </w:trPr>
        <w:tc>
          <w:tcPr>
            <w:tcW w:w="8189" w:type="dxa"/>
            <w:gridSpan w:val="2"/>
            <w:vAlign w:val="center"/>
          </w:tcPr>
          <w:p w14:paraId="3A037F52" w14:textId="77777777" w:rsidR="009564B8" w:rsidRPr="00471988" w:rsidRDefault="009564B8" w:rsidP="00DB5D4D">
            <w:pPr>
              <w:pStyle w:val="TABLE0"/>
              <w:jc w:val="both"/>
            </w:pPr>
            <w:r w:rsidRPr="00471988">
              <w:t>10ms</w:t>
            </w:r>
            <w:r w:rsidRPr="00471988">
              <w:t>周期中断中执行。</w:t>
            </w:r>
          </w:p>
        </w:tc>
      </w:tr>
      <w:tr w:rsidR="009564B8" w:rsidRPr="00471988" w14:paraId="36EFFC82" w14:textId="77777777" w:rsidTr="00DB5D4D">
        <w:trPr>
          <w:trHeight w:val="20"/>
          <w:jc w:val="center"/>
        </w:trPr>
        <w:tc>
          <w:tcPr>
            <w:tcW w:w="8189" w:type="dxa"/>
            <w:gridSpan w:val="2"/>
            <w:vAlign w:val="center"/>
          </w:tcPr>
          <w:p w14:paraId="12648FDE" w14:textId="77777777" w:rsidR="009564B8" w:rsidRPr="00471988" w:rsidRDefault="009564B8" w:rsidP="00DB5D4D">
            <w:pPr>
              <w:pStyle w:val="TABLE0"/>
              <w:jc w:val="both"/>
            </w:pPr>
            <w:r w:rsidRPr="00471988">
              <w:t>输出数据：数字量。</w:t>
            </w:r>
          </w:p>
        </w:tc>
      </w:tr>
    </w:tbl>
    <w:p w14:paraId="2FB6DE4B" w14:textId="77777777" w:rsidR="009564B8" w:rsidRPr="00471988" w:rsidRDefault="009564B8" w:rsidP="001370DF">
      <w:pPr>
        <w:pStyle w:val="4"/>
        <w:spacing w:before="120" w:after="120"/>
      </w:pPr>
      <w:r w:rsidRPr="00471988">
        <w:t>程序逻辑</w:t>
      </w:r>
    </w:p>
    <w:p w14:paraId="482BAB08" w14:textId="77777777" w:rsidR="00DB5D4D" w:rsidRDefault="000E03A6" w:rsidP="00DB5D4D">
      <w:pPr>
        <w:pStyle w:val="TABLE0"/>
        <w:keepNext/>
      </w:pPr>
      <w:r w:rsidRPr="00471988">
        <w:object w:dxaOrig="4680" w:dyaOrig="8600" w14:anchorId="025FEA8B">
          <v:shape id="对象 71" o:spid="_x0000_i1075" type="#_x0000_t75" style="width:175.5pt;height:330pt;mso-position-horizontal-relative:page;mso-position-vertical-relative:page" o:ole="">
            <v:fill o:detectmouseclick="t"/>
            <v:imagedata r:id="rId98" o:title=""/>
            <o:lock v:ext="edit" aspectratio="f"/>
          </v:shape>
          <o:OLEObject Type="Embed" ProgID="Visio.Drawing.11" ShapeID="对象 71" DrawAspect="Content" ObjectID="_1759307723" r:id="rId99">
            <o:FieldCodes>\* MERGEFORMAT</o:FieldCodes>
          </o:OLEObject>
        </w:object>
      </w:r>
    </w:p>
    <w:p w14:paraId="157ABFA3" w14:textId="5FB1C0A6" w:rsidR="009564B8" w:rsidRPr="00471988" w:rsidRDefault="00DB5D4D" w:rsidP="00DB5D4D">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18</w:t>
      </w:r>
      <w:r>
        <w:fldChar w:fldCharType="end"/>
      </w:r>
      <w:r>
        <w:t xml:space="preserve"> </w:t>
      </w:r>
      <w:r w:rsidRPr="00722219">
        <w:rPr>
          <w:rFonts w:hint="eastAsia"/>
        </w:rPr>
        <w:t>触发温度传感器采样流程</w:t>
      </w:r>
    </w:p>
    <w:p w14:paraId="7790516D" w14:textId="77777777" w:rsidR="009564B8" w:rsidRPr="00471988" w:rsidRDefault="009564B8" w:rsidP="001370DF">
      <w:pPr>
        <w:pStyle w:val="3"/>
        <w:spacing w:before="120" w:after="120"/>
      </w:pPr>
      <w:bookmarkStart w:id="191" w:name="_Toc148640864"/>
      <w:r w:rsidRPr="00471988">
        <w:t>SM_DY_0004_05</w:t>
      </w:r>
      <w:r w:rsidRPr="00471988">
        <w:t>读取温度传感器采样值模块设计</w:t>
      </w:r>
      <w:bookmarkEnd w:id="191"/>
    </w:p>
    <w:p w14:paraId="7690C3EC" w14:textId="77777777" w:rsidR="009564B8" w:rsidRPr="00471988" w:rsidRDefault="009564B8" w:rsidP="001370DF">
      <w:pPr>
        <w:pStyle w:val="4"/>
        <w:spacing w:before="120" w:after="120"/>
      </w:pPr>
      <w:r w:rsidRPr="00471988">
        <w:t>输入元素</w:t>
      </w:r>
    </w:p>
    <w:p w14:paraId="2AB9225B" w14:textId="12545A49" w:rsidR="009564B8" w:rsidRPr="00471988" w:rsidRDefault="009564B8" w:rsidP="00E30B66">
      <w:pPr>
        <w:ind w:firstLine="480"/>
      </w:pPr>
      <w:r w:rsidRPr="00471988">
        <w:t>读取温度传感器采样模块的输入元素见</w:t>
      </w:r>
      <w:r w:rsidR="00DB5D4D">
        <w:fldChar w:fldCharType="begin"/>
      </w:r>
      <w:r w:rsidR="00DB5D4D">
        <w:instrText xml:space="preserve"> REF _Ref148364973 \h </w:instrText>
      </w:r>
      <w:r w:rsidR="00DB5D4D">
        <w:fldChar w:fldCharType="separate"/>
      </w:r>
      <w:r w:rsidR="00702469">
        <w:rPr>
          <w:rFonts w:hint="eastAsia"/>
        </w:rPr>
        <w:t>表</w:t>
      </w:r>
      <w:r w:rsidR="00702469">
        <w:rPr>
          <w:rFonts w:hint="eastAsia"/>
        </w:rPr>
        <w:t xml:space="preserve"> </w:t>
      </w:r>
      <w:r w:rsidR="00702469">
        <w:rPr>
          <w:noProof/>
        </w:rPr>
        <w:t>48</w:t>
      </w:r>
      <w:r w:rsidR="00DB5D4D">
        <w:fldChar w:fldCharType="end"/>
      </w:r>
      <w:r w:rsidRPr="00471988">
        <w:t>。</w:t>
      </w:r>
    </w:p>
    <w:p w14:paraId="2A30B5B8" w14:textId="469D5B15" w:rsidR="00DB5D4D" w:rsidRDefault="00DB5D4D" w:rsidP="00DB5D4D">
      <w:pPr>
        <w:pStyle w:val="aff8"/>
        <w:keepNext/>
        <w:spacing w:before="72" w:after="120"/>
      </w:pPr>
      <w:bookmarkStart w:id="192" w:name="_Ref148364973"/>
      <w:r>
        <w:rPr>
          <w:rFonts w:hint="eastAsia"/>
        </w:rPr>
        <w:lastRenderedPageBreak/>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48</w:t>
      </w:r>
      <w:r>
        <w:fldChar w:fldCharType="end"/>
      </w:r>
      <w:bookmarkEnd w:id="192"/>
      <w:r>
        <w:rPr>
          <w:noProof/>
        </w:rPr>
        <w:t xml:space="preserve"> </w:t>
      </w:r>
      <w:r>
        <w:rPr>
          <w:rFonts w:hint="eastAsia"/>
          <w:noProof/>
        </w:rPr>
        <w:t>输入元素</w:t>
      </w:r>
    </w:p>
    <w:tbl>
      <w:tblPr>
        <w:tblW w:w="92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3183"/>
      </w:tblGrid>
      <w:tr w:rsidR="009564B8" w:rsidRPr="00471988" w14:paraId="3C651DB6" w14:textId="77777777" w:rsidTr="00DB5D4D">
        <w:trPr>
          <w:trHeight w:val="20"/>
          <w:jc w:val="center"/>
        </w:trPr>
        <w:tc>
          <w:tcPr>
            <w:tcW w:w="2040" w:type="dxa"/>
            <w:vAlign w:val="center"/>
          </w:tcPr>
          <w:p w14:paraId="7830984B" w14:textId="77777777" w:rsidR="009564B8" w:rsidRPr="00471988" w:rsidRDefault="009564B8" w:rsidP="00DB5D4D">
            <w:pPr>
              <w:pStyle w:val="TABLE0"/>
            </w:pPr>
            <w:r w:rsidRPr="00471988">
              <w:t>元素标识</w:t>
            </w:r>
          </w:p>
        </w:tc>
        <w:tc>
          <w:tcPr>
            <w:tcW w:w="4063" w:type="dxa"/>
            <w:vAlign w:val="center"/>
          </w:tcPr>
          <w:p w14:paraId="7B4F7BE4" w14:textId="77777777" w:rsidR="009564B8" w:rsidRPr="00471988" w:rsidRDefault="009564B8" w:rsidP="00DB5D4D">
            <w:pPr>
              <w:pStyle w:val="TABLE0"/>
            </w:pPr>
            <w:r w:rsidRPr="00471988">
              <w:t>描述</w:t>
            </w:r>
          </w:p>
        </w:tc>
        <w:tc>
          <w:tcPr>
            <w:tcW w:w="3183" w:type="dxa"/>
            <w:vAlign w:val="center"/>
          </w:tcPr>
          <w:p w14:paraId="3350C367" w14:textId="77777777" w:rsidR="009564B8" w:rsidRPr="00471988" w:rsidRDefault="009564B8" w:rsidP="00DB5D4D">
            <w:pPr>
              <w:pStyle w:val="TABLE0"/>
            </w:pPr>
            <w:r w:rsidRPr="00471988">
              <w:t>参数范围</w:t>
            </w:r>
          </w:p>
        </w:tc>
      </w:tr>
      <w:tr w:rsidR="009564B8" w:rsidRPr="00471988" w14:paraId="16C1980A" w14:textId="77777777" w:rsidTr="00DB5D4D">
        <w:trPr>
          <w:trHeight w:val="20"/>
          <w:jc w:val="center"/>
        </w:trPr>
        <w:tc>
          <w:tcPr>
            <w:tcW w:w="2040" w:type="dxa"/>
            <w:vAlign w:val="center"/>
          </w:tcPr>
          <w:p w14:paraId="0E319A0D" w14:textId="77777777" w:rsidR="009564B8" w:rsidRPr="00471988" w:rsidRDefault="009564B8" w:rsidP="00DB5D4D">
            <w:pPr>
              <w:pStyle w:val="TABLE0"/>
            </w:pPr>
            <w:r w:rsidRPr="00471988">
              <w:t>ADCST</w:t>
            </w:r>
          </w:p>
        </w:tc>
        <w:tc>
          <w:tcPr>
            <w:tcW w:w="4063" w:type="dxa"/>
            <w:vAlign w:val="center"/>
          </w:tcPr>
          <w:p w14:paraId="1FEF8A6A" w14:textId="77777777" w:rsidR="009564B8" w:rsidRPr="00471988" w:rsidRDefault="009564B8" w:rsidP="00DB5D4D">
            <w:pPr>
              <w:pStyle w:val="TABLE0"/>
              <w:rPr>
                <w:szCs w:val="21"/>
              </w:rPr>
            </w:pPr>
            <w:r w:rsidRPr="00471988">
              <w:rPr>
                <w:szCs w:val="21"/>
              </w:rPr>
              <w:t>ADC</w:t>
            </w:r>
            <w:r w:rsidRPr="00471988">
              <w:rPr>
                <w:szCs w:val="21"/>
              </w:rPr>
              <w:t>状态寄存器</w:t>
            </w:r>
          </w:p>
        </w:tc>
        <w:tc>
          <w:tcPr>
            <w:tcW w:w="3183" w:type="dxa"/>
            <w:vAlign w:val="center"/>
          </w:tcPr>
          <w:p w14:paraId="439DC5FF" w14:textId="77777777" w:rsidR="009564B8" w:rsidRPr="00471988" w:rsidRDefault="009564B8" w:rsidP="00DB5D4D">
            <w:pPr>
              <w:pStyle w:val="TABLE0"/>
            </w:pPr>
            <w:r w:rsidRPr="00471988">
              <w:t>-</w:t>
            </w:r>
          </w:p>
        </w:tc>
      </w:tr>
    </w:tbl>
    <w:p w14:paraId="3D714971" w14:textId="77777777" w:rsidR="009564B8" w:rsidRPr="00471988" w:rsidRDefault="009564B8" w:rsidP="001370DF">
      <w:pPr>
        <w:pStyle w:val="4"/>
        <w:spacing w:before="120" w:after="120"/>
      </w:pPr>
      <w:r w:rsidRPr="00471988">
        <w:t>输出元素</w:t>
      </w:r>
    </w:p>
    <w:p w14:paraId="3E1B396F" w14:textId="77777777" w:rsidR="009564B8" w:rsidRPr="00471988" w:rsidRDefault="009564B8" w:rsidP="00E30B66">
      <w:pPr>
        <w:ind w:firstLine="480"/>
      </w:pPr>
      <w:r w:rsidRPr="00471988">
        <w:t>无。</w:t>
      </w:r>
    </w:p>
    <w:p w14:paraId="357738CF" w14:textId="77777777" w:rsidR="009564B8" w:rsidRPr="00471988" w:rsidRDefault="009564B8" w:rsidP="001370DF">
      <w:pPr>
        <w:pStyle w:val="4"/>
        <w:spacing w:before="120" w:after="120"/>
      </w:pPr>
      <w:r w:rsidRPr="00471988">
        <w:t>设计方法</w:t>
      </w:r>
    </w:p>
    <w:p w14:paraId="39CB1CBD" w14:textId="7A66EEE8" w:rsidR="009564B8" w:rsidRPr="00471988" w:rsidRDefault="009564B8" w:rsidP="00E30B66">
      <w:pPr>
        <w:ind w:firstLine="480"/>
      </w:pPr>
      <w:r w:rsidRPr="00471988">
        <w:t>读取温度传感器采样模块的设计方法见</w:t>
      </w:r>
      <w:r w:rsidR="00DB5D4D">
        <w:fldChar w:fldCharType="begin"/>
      </w:r>
      <w:r w:rsidR="00DB5D4D">
        <w:instrText xml:space="preserve"> REF _Ref148365066 \h </w:instrText>
      </w:r>
      <w:r w:rsidR="00DB5D4D">
        <w:fldChar w:fldCharType="separate"/>
      </w:r>
      <w:r w:rsidR="00702469">
        <w:rPr>
          <w:rFonts w:hint="eastAsia"/>
        </w:rPr>
        <w:t>表</w:t>
      </w:r>
      <w:r w:rsidR="00702469">
        <w:rPr>
          <w:rFonts w:hint="eastAsia"/>
        </w:rPr>
        <w:t xml:space="preserve"> </w:t>
      </w:r>
      <w:r w:rsidR="00702469">
        <w:rPr>
          <w:noProof/>
        </w:rPr>
        <w:t>49</w:t>
      </w:r>
      <w:r w:rsidR="00DB5D4D">
        <w:fldChar w:fldCharType="end"/>
      </w:r>
      <w:r w:rsidRPr="00471988">
        <w:t>。</w:t>
      </w:r>
    </w:p>
    <w:p w14:paraId="3820121B" w14:textId="1DB094E2" w:rsidR="00DB5D4D" w:rsidRDefault="00DB5D4D" w:rsidP="00DB5D4D">
      <w:pPr>
        <w:pStyle w:val="aff8"/>
        <w:keepNext/>
        <w:spacing w:before="72" w:after="120"/>
      </w:pPr>
      <w:bookmarkStart w:id="193" w:name="_Ref148365066"/>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49</w:t>
      </w:r>
      <w:r>
        <w:fldChar w:fldCharType="end"/>
      </w:r>
      <w:bookmarkEnd w:id="193"/>
      <w:r>
        <w:t xml:space="preserve"> </w:t>
      </w:r>
      <w:r w:rsidRPr="007979B7">
        <w:rPr>
          <w:rFonts w:hint="eastAsia"/>
        </w:rPr>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5219F958" w14:textId="77777777" w:rsidTr="00DB5D4D">
        <w:trPr>
          <w:trHeight w:val="20"/>
          <w:jc w:val="center"/>
        </w:trPr>
        <w:tc>
          <w:tcPr>
            <w:tcW w:w="5368" w:type="dxa"/>
            <w:vAlign w:val="center"/>
          </w:tcPr>
          <w:p w14:paraId="4DEFF61A" w14:textId="77777777" w:rsidR="009564B8" w:rsidRPr="00471988" w:rsidRDefault="009564B8" w:rsidP="00DB5D4D">
            <w:pPr>
              <w:pStyle w:val="TABLE0"/>
              <w:jc w:val="both"/>
            </w:pPr>
            <w:r w:rsidRPr="00471988">
              <w:t>CSU</w:t>
            </w:r>
            <w:r w:rsidRPr="00471988">
              <w:t>名称：读取温度传感器采样采集</w:t>
            </w:r>
          </w:p>
        </w:tc>
        <w:tc>
          <w:tcPr>
            <w:tcW w:w="2821" w:type="dxa"/>
            <w:vAlign w:val="center"/>
          </w:tcPr>
          <w:p w14:paraId="09C127A1" w14:textId="77777777" w:rsidR="009564B8" w:rsidRPr="00471988" w:rsidRDefault="009564B8" w:rsidP="00DB5D4D">
            <w:pPr>
              <w:pStyle w:val="TABLE0"/>
              <w:jc w:val="both"/>
            </w:pPr>
            <w:r w:rsidRPr="00471988">
              <w:t>CSU</w:t>
            </w:r>
            <w:r w:rsidRPr="00471988">
              <w:t>标识：</w:t>
            </w:r>
            <w:proofErr w:type="spellStart"/>
            <w:r w:rsidRPr="00471988">
              <w:t>GetADC_TmptSampVal</w:t>
            </w:r>
            <w:proofErr w:type="spellEnd"/>
          </w:p>
        </w:tc>
      </w:tr>
      <w:tr w:rsidR="009564B8" w:rsidRPr="00471988" w14:paraId="3C221202" w14:textId="77777777" w:rsidTr="00DB5D4D">
        <w:trPr>
          <w:trHeight w:val="20"/>
          <w:jc w:val="center"/>
        </w:trPr>
        <w:tc>
          <w:tcPr>
            <w:tcW w:w="8189" w:type="dxa"/>
            <w:gridSpan w:val="2"/>
            <w:vAlign w:val="center"/>
          </w:tcPr>
          <w:p w14:paraId="497F851A" w14:textId="77777777" w:rsidR="009564B8" w:rsidRPr="00471988" w:rsidRDefault="009564B8" w:rsidP="00DB5D4D">
            <w:pPr>
              <w:pStyle w:val="TABLE0"/>
              <w:jc w:val="both"/>
            </w:pPr>
            <w:r w:rsidRPr="00471988">
              <w:t>功能：完成母线电压采集。</w:t>
            </w:r>
          </w:p>
        </w:tc>
      </w:tr>
      <w:tr w:rsidR="009564B8" w:rsidRPr="00471988" w14:paraId="2E63BEAD" w14:textId="77777777" w:rsidTr="00DB5D4D">
        <w:trPr>
          <w:trHeight w:val="20"/>
          <w:jc w:val="center"/>
        </w:trPr>
        <w:tc>
          <w:tcPr>
            <w:tcW w:w="8189" w:type="dxa"/>
            <w:gridSpan w:val="2"/>
            <w:vAlign w:val="center"/>
          </w:tcPr>
          <w:p w14:paraId="0219AF39" w14:textId="77777777" w:rsidR="009564B8" w:rsidRPr="00471988" w:rsidRDefault="009564B8" w:rsidP="00DB5D4D">
            <w:pPr>
              <w:pStyle w:val="TABLE0"/>
              <w:jc w:val="both"/>
            </w:pPr>
            <w:r w:rsidRPr="00471988">
              <w:t>输入数据：模拟量。</w:t>
            </w:r>
          </w:p>
        </w:tc>
      </w:tr>
      <w:tr w:rsidR="009564B8" w:rsidRPr="00471988" w14:paraId="0AC469CA" w14:textId="77777777" w:rsidTr="00DB5D4D">
        <w:trPr>
          <w:trHeight w:val="20"/>
          <w:jc w:val="center"/>
        </w:trPr>
        <w:tc>
          <w:tcPr>
            <w:tcW w:w="8189" w:type="dxa"/>
            <w:gridSpan w:val="2"/>
            <w:vAlign w:val="center"/>
          </w:tcPr>
          <w:p w14:paraId="4396C9B1" w14:textId="77777777" w:rsidR="009564B8" w:rsidRPr="00471988" w:rsidRDefault="009564B8" w:rsidP="00DB5D4D">
            <w:pPr>
              <w:pStyle w:val="TABLE0"/>
              <w:jc w:val="both"/>
            </w:pPr>
            <w:r w:rsidRPr="00471988">
              <w:t>周期中断中执行，读取</w:t>
            </w:r>
            <w:r w:rsidR="00EA7CF0">
              <w:rPr>
                <w:rFonts w:hint="eastAsia"/>
              </w:rPr>
              <w:t>温度传感器采集</w:t>
            </w:r>
            <w:r w:rsidRPr="00471988">
              <w:t>值。</w:t>
            </w:r>
          </w:p>
        </w:tc>
      </w:tr>
      <w:tr w:rsidR="009564B8" w:rsidRPr="00471988" w14:paraId="279D2F5D" w14:textId="77777777" w:rsidTr="00DB5D4D">
        <w:trPr>
          <w:trHeight w:val="20"/>
          <w:jc w:val="center"/>
        </w:trPr>
        <w:tc>
          <w:tcPr>
            <w:tcW w:w="8189" w:type="dxa"/>
            <w:gridSpan w:val="2"/>
            <w:vAlign w:val="center"/>
          </w:tcPr>
          <w:p w14:paraId="2C1B1FBC" w14:textId="77777777" w:rsidR="009564B8" w:rsidRPr="00471988" w:rsidRDefault="009564B8" w:rsidP="00DB5D4D">
            <w:pPr>
              <w:pStyle w:val="TABLE0"/>
              <w:jc w:val="both"/>
            </w:pPr>
            <w:r w:rsidRPr="00471988">
              <w:t>输出数据：数字量。</w:t>
            </w:r>
          </w:p>
        </w:tc>
      </w:tr>
    </w:tbl>
    <w:p w14:paraId="542EC1E0" w14:textId="77777777" w:rsidR="009564B8" w:rsidRPr="00471988" w:rsidRDefault="009564B8" w:rsidP="001370DF">
      <w:pPr>
        <w:pStyle w:val="4"/>
        <w:spacing w:before="120" w:after="120"/>
      </w:pPr>
      <w:r w:rsidRPr="00471988">
        <w:t>程序逻辑</w:t>
      </w:r>
    </w:p>
    <w:p w14:paraId="20D085F8" w14:textId="77777777" w:rsidR="009564B8" w:rsidRPr="00471988" w:rsidRDefault="009564B8">
      <w:pPr>
        <w:keepNext/>
        <w:spacing w:line="360" w:lineRule="auto"/>
        <w:ind w:firstLine="480"/>
        <w:jc w:val="center"/>
        <w:rPr>
          <w:rFonts w:cs="Times New Roman"/>
        </w:rPr>
      </w:pPr>
    </w:p>
    <w:p w14:paraId="0900864D" w14:textId="77777777" w:rsidR="00DB5D4D" w:rsidRDefault="000F6F2B" w:rsidP="00DB5D4D">
      <w:pPr>
        <w:pStyle w:val="TABLE0"/>
        <w:keepNext/>
      </w:pPr>
      <w:r w:rsidRPr="00471988">
        <w:object w:dxaOrig="2420" w:dyaOrig="5640" w14:anchorId="34B59211">
          <v:shape id="对象 73" o:spid="_x0000_i1076" type="#_x0000_t75" style="width:96pt;height:229.5pt;mso-position-horizontal-relative:page;mso-position-vertical-relative:page" o:ole="">
            <v:fill o:detectmouseclick="t"/>
            <v:imagedata r:id="rId100" o:title=""/>
            <o:lock v:ext="edit" aspectratio="f"/>
          </v:shape>
          <o:OLEObject Type="Embed" ProgID="Visio.Drawing.11" ShapeID="对象 73" DrawAspect="Content" ObjectID="_1759307724" r:id="rId101">
            <o:FieldCodes>\* MERGEFORMAT</o:FieldCodes>
          </o:OLEObject>
        </w:object>
      </w:r>
    </w:p>
    <w:p w14:paraId="7AB03B87" w14:textId="43C2FFDF" w:rsidR="009564B8" w:rsidRPr="00471988" w:rsidRDefault="00DB5D4D" w:rsidP="00DB5D4D">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19</w:t>
      </w:r>
      <w:r>
        <w:fldChar w:fldCharType="end"/>
      </w:r>
      <w:r>
        <w:t xml:space="preserve"> </w:t>
      </w:r>
      <w:r w:rsidRPr="002561F1">
        <w:rPr>
          <w:rFonts w:hint="eastAsia"/>
        </w:rPr>
        <w:t>读取温度传感器流程</w:t>
      </w:r>
    </w:p>
    <w:p w14:paraId="5B0E76AA" w14:textId="77777777" w:rsidR="009564B8" w:rsidRPr="00471988" w:rsidRDefault="009564B8" w:rsidP="001370DF">
      <w:pPr>
        <w:pStyle w:val="3"/>
        <w:spacing w:before="120" w:after="120"/>
      </w:pPr>
      <w:bookmarkStart w:id="194" w:name="_Toc148640865"/>
      <w:r w:rsidRPr="00471988">
        <w:t>SM_DY_0006_02</w:t>
      </w:r>
      <w:r w:rsidRPr="00471988">
        <w:t>初始化</w:t>
      </w:r>
      <w:r w:rsidRPr="00471988">
        <w:t>SVPWM</w:t>
      </w:r>
      <w:r w:rsidRPr="00471988">
        <w:t>模块设计</w:t>
      </w:r>
      <w:bookmarkEnd w:id="194"/>
    </w:p>
    <w:p w14:paraId="54EB4766" w14:textId="77777777" w:rsidR="009564B8" w:rsidRPr="00471988" w:rsidRDefault="009564B8" w:rsidP="001370DF">
      <w:pPr>
        <w:pStyle w:val="4"/>
        <w:spacing w:before="120" w:after="120"/>
      </w:pPr>
      <w:r w:rsidRPr="00471988">
        <w:t>输入元素</w:t>
      </w:r>
    </w:p>
    <w:p w14:paraId="611F069E" w14:textId="14A96B7B" w:rsidR="009564B8" w:rsidRPr="00471988" w:rsidRDefault="009564B8" w:rsidP="00E30B66">
      <w:pPr>
        <w:ind w:firstLine="480"/>
      </w:pPr>
      <w:r w:rsidRPr="00471988">
        <w:t>初始化</w:t>
      </w:r>
      <w:r w:rsidRPr="00471988">
        <w:t>SVPWM</w:t>
      </w:r>
      <w:r w:rsidRPr="00471988">
        <w:t>模块的输入元素见</w:t>
      </w:r>
      <w:r w:rsidR="00DB5D4D">
        <w:fldChar w:fldCharType="begin"/>
      </w:r>
      <w:r w:rsidR="00DB5D4D">
        <w:instrText xml:space="preserve"> REF _Ref148365111 \h </w:instrText>
      </w:r>
      <w:r w:rsidR="00DB5D4D">
        <w:fldChar w:fldCharType="separate"/>
      </w:r>
      <w:r w:rsidR="00702469">
        <w:rPr>
          <w:rFonts w:hint="eastAsia"/>
        </w:rPr>
        <w:t>表</w:t>
      </w:r>
      <w:r w:rsidR="00702469">
        <w:rPr>
          <w:rFonts w:hint="eastAsia"/>
        </w:rPr>
        <w:t xml:space="preserve"> </w:t>
      </w:r>
      <w:r w:rsidR="00702469">
        <w:rPr>
          <w:noProof/>
        </w:rPr>
        <w:t>50</w:t>
      </w:r>
      <w:r w:rsidR="00DB5D4D">
        <w:fldChar w:fldCharType="end"/>
      </w:r>
      <w:r w:rsidRPr="00471988">
        <w:t>。</w:t>
      </w:r>
    </w:p>
    <w:p w14:paraId="76D54AB7" w14:textId="7E1BC752" w:rsidR="00DB5D4D" w:rsidRDefault="00DB5D4D" w:rsidP="00DB5D4D">
      <w:pPr>
        <w:pStyle w:val="aff8"/>
        <w:keepNext/>
        <w:spacing w:before="72" w:after="120"/>
      </w:pPr>
      <w:bookmarkStart w:id="195" w:name="_Ref148365111"/>
      <w:r>
        <w:rPr>
          <w:rFonts w:hint="eastAsia"/>
        </w:rPr>
        <w:lastRenderedPageBreak/>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50</w:t>
      </w:r>
      <w:r>
        <w:fldChar w:fldCharType="end"/>
      </w:r>
      <w:bookmarkEnd w:id="195"/>
      <w:r>
        <w:t xml:space="preserve"> </w:t>
      </w:r>
      <w:r w:rsidRPr="00931E69">
        <w:rPr>
          <w:rFonts w:hint="eastAsia"/>
        </w:rPr>
        <w:t>输入元素</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2599"/>
      </w:tblGrid>
      <w:tr w:rsidR="009564B8" w:rsidRPr="00471988" w14:paraId="1671072D" w14:textId="77777777" w:rsidTr="00DB5D4D">
        <w:trPr>
          <w:trHeight w:val="20"/>
          <w:jc w:val="center"/>
        </w:trPr>
        <w:tc>
          <w:tcPr>
            <w:tcW w:w="2040" w:type="dxa"/>
            <w:vAlign w:val="center"/>
          </w:tcPr>
          <w:p w14:paraId="0A5EE699" w14:textId="77777777" w:rsidR="009564B8" w:rsidRPr="00471988" w:rsidRDefault="009564B8" w:rsidP="00DB5D4D">
            <w:pPr>
              <w:pStyle w:val="TABLE0"/>
            </w:pPr>
            <w:r w:rsidRPr="00471988">
              <w:t>元素标识</w:t>
            </w:r>
          </w:p>
        </w:tc>
        <w:tc>
          <w:tcPr>
            <w:tcW w:w="4063" w:type="dxa"/>
            <w:vAlign w:val="center"/>
          </w:tcPr>
          <w:p w14:paraId="75C12C0F" w14:textId="77777777" w:rsidR="009564B8" w:rsidRPr="00471988" w:rsidRDefault="009564B8" w:rsidP="00DB5D4D">
            <w:pPr>
              <w:pStyle w:val="TABLE0"/>
            </w:pPr>
            <w:r w:rsidRPr="00471988">
              <w:t>描述</w:t>
            </w:r>
          </w:p>
        </w:tc>
        <w:tc>
          <w:tcPr>
            <w:tcW w:w="2599" w:type="dxa"/>
            <w:vAlign w:val="center"/>
          </w:tcPr>
          <w:p w14:paraId="0EC4294C" w14:textId="77777777" w:rsidR="009564B8" w:rsidRPr="00471988" w:rsidRDefault="009564B8" w:rsidP="00DB5D4D">
            <w:pPr>
              <w:pStyle w:val="TABLE0"/>
            </w:pPr>
            <w:r w:rsidRPr="00471988">
              <w:t>参数范围</w:t>
            </w:r>
          </w:p>
        </w:tc>
      </w:tr>
      <w:tr w:rsidR="009564B8" w:rsidRPr="00471988" w14:paraId="5ABB7945" w14:textId="77777777" w:rsidTr="00DB5D4D">
        <w:trPr>
          <w:trHeight w:val="20"/>
          <w:jc w:val="center"/>
        </w:trPr>
        <w:tc>
          <w:tcPr>
            <w:tcW w:w="2040" w:type="dxa"/>
            <w:vAlign w:val="center"/>
          </w:tcPr>
          <w:p w14:paraId="092D1687" w14:textId="77777777" w:rsidR="009564B8" w:rsidRPr="00471988" w:rsidRDefault="009564B8" w:rsidP="00DB5D4D">
            <w:pPr>
              <w:pStyle w:val="TABLE0"/>
              <w:rPr>
                <w:kern w:val="2"/>
              </w:rPr>
            </w:pPr>
            <w:proofErr w:type="spellStart"/>
            <w:r w:rsidRPr="00471988">
              <w:rPr>
                <w:kern w:val="2"/>
              </w:rPr>
              <w:t>SvpwmStr</w:t>
            </w:r>
            <w:proofErr w:type="spellEnd"/>
            <w:r w:rsidRPr="00471988">
              <w:rPr>
                <w:kern w:val="2"/>
              </w:rPr>
              <w:t xml:space="preserve"> *p</w:t>
            </w:r>
          </w:p>
        </w:tc>
        <w:tc>
          <w:tcPr>
            <w:tcW w:w="4063" w:type="dxa"/>
            <w:vAlign w:val="center"/>
          </w:tcPr>
          <w:p w14:paraId="21C5EFF8" w14:textId="77777777" w:rsidR="009564B8" w:rsidRPr="00471988" w:rsidRDefault="009564B8" w:rsidP="00DB5D4D">
            <w:pPr>
              <w:pStyle w:val="TABLE0"/>
              <w:rPr>
                <w:szCs w:val="21"/>
              </w:rPr>
            </w:pPr>
            <w:r w:rsidRPr="00471988">
              <w:rPr>
                <w:szCs w:val="21"/>
              </w:rPr>
              <w:t>SVPWM</w:t>
            </w:r>
            <w:r w:rsidRPr="00471988">
              <w:rPr>
                <w:szCs w:val="21"/>
              </w:rPr>
              <w:t>结构体变量地址</w:t>
            </w:r>
          </w:p>
        </w:tc>
        <w:tc>
          <w:tcPr>
            <w:tcW w:w="2599" w:type="dxa"/>
            <w:vAlign w:val="center"/>
          </w:tcPr>
          <w:p w14:paraId="4193B60A" w14:textId="77777777" w:rsidR="009564B8" w:rsidRPr="00471988" w:rsidRDefault="009564B8" w:rsidP="00DB5D4D">
            <w:pPr>
              <w:pStyle w:val="TABLE0"/>
              <w:rPr>
                <w:szCs w:val="21"/>
              </w:rPr>
            </w:pPr>
            <w:r w:rsidRPr="00471988">
              <w:rPr>
                <w:szCs w:val="21"/>
              </w:rPr>
              <w:t>-</w:t>
            </w:r>
          </w:p>
        </w:tc>
      </w:tr>
      <w:tr w:rsidR="009564B8" w:rsidRPr="00471988" w14:paraId="4326B857" w14:textId="77777777" w:rsidTr="00DB5D4D">
        <w:trPr>
          <w:trHeight w:val="20"/>
          <w:jc w:val="center"/>
        </w:trPr>
        <w:tc>
          <w:tcPr>
            <w:tcW w:w="2040" w:type="dxa"/>
            <w:vAlign w:val="center"/>
          </w:tcPr>
          <w:p w14:paraId="65282B86" w14:textId="77777777" w:rsidR="009564B8" w:rsidRPr="00471988" w:rsidRDefault="009564B8" w:rsidP="00DB5D4D">
            <w:pPr>
              <w:pStyle w:val="TABLE0"/>
              <w:rPr>
                <w:kern w:val="2"/>
              </w:rPr>
            </w:pPr>
            <w:proofErr w:type="spellStart"/>
            <w:r w:rsidRPr="00471988">
              <w:rPr>
                <w:kern w:val="2"/>
              </w:rPr>
              <w:t>PriodValue</w:t>
            </w:r>
            <w:proofErr w:type="spellEnd"/>
          </w:p>
        </w:tc>
        <w:tc>
          <w:tcPr>
            <w:tcW w:w="4063" w:type="dxa"/>
            <w:vAlign w:val="center"/>
          </w:tcPr>
          <w:p w14:paraId="511A9D41" w14:textId="77777777" w:rsidR="009564B8" w:rsidRPr="00471988" w:rsidRDefault="009564B8" w:rsidP="00DB5D4D">
            <w:pPr>
              <w:pStyle w:val="TABLE0"/>
              <w:rPr>
                <w:szCs w:val="21"/>
              </w:rPr>
            </w:pPr>
            <w:r w:rsidRPr="00471988">
              <w:rPr>
                <w:szCs w:val="21"/>
              </w:rPr>
              <w:t>PWM</w:t>
            </w:r>
            <w:r w:rsidRPr="00471988">
              <w:rPr>
                <w:szCs w:val="21"/>
              </w:rPr>
              <w:t>计数器周期值</w:t>
            </w:r>
          </w:p>
        </w:tc>
        <w:tc>
          <w:tcPr>
            <w:tcW w:w="2599" w:type="dxa"/>
            <w:vAlign w:val="center"/>
          </w:tcPr>
          <w:p w14:paraId="050F9DD5" w14:textId="77777777" w:rsidR="009564B8" w:rsidRPr="00471988" w:rsidRDefault="009564B8" w:rsidP="00DB5D4D">
            <w:pPr>
              <w:pStyle w:val="TABLE0"/>
              <w:rPr>
                <w:szCs w:val="21"/>
              </w:rPr>
            </w:pPr>
            <w:r w:rsidRPr="00471988">
              <w:rPr>
                <w:szCs w:val="21"/>
              </w:rPr>
              <w:t>-</w:t>
            </w:r>
          </w:p>
        </w:tc>
      </w:tr>
    </w:tbl>
    <w:p w14:paraId="610306C4" w14:textId="77777777" w:rsidR="009564B8" w:rsidRPr="00471988" w:rsidRDefault="009564B8" w:rsidP="001370DF">
      <w:pPr>
        <w:pStyle w:val="4"/>
        <w:spacing w:before="120" w:after="120"/>
      </w:pPr>
      <w:r w:rsidRPr="00471988">
        <w:t>输出元素</w:t>
      </w:r>
    </w:p>
    <w:p w14:paraId="4C27877C" w14:textId="4B359594" w:rsidR="009564B8" w:rsidRPr="00471988" w:rsidRDefault="009564B8" w:rsidP="00E30B66">
      <w:pPr>
        <w:ind w:firstLine="480"/>
      </w:pPr>
      <w:r w:rsidRPr="00471988">
        <w:t>初始化</w:t>
      </w:r>
      <w:r w:rsidRPr="00471988">
        <w:t>SVPWM</w:t>
      </w:r>
      <w:r w:rsidRPr="00471988">
        <w:t>模块的输出元素见</w:t>
      </w:r>
      <w:r w:rsidR="00DB5D4D">
        <w:fldChar w:fldCharType="begin"/>
      </w:r>
      <w:r w:rsidR="00DB5D4D">
        <w:instrText xml:space="preserve"> REF _Ref148365138 \h </w:instrText>
      </w:r>
      <w:r w:rsidR="00DB5D4D">
        <w:fldChar w:fldCharType="separate"/>
      </w:r>
      <w:r w:rsidR="00702469">
        <w:rPr>
          <w:rFonts w:hint="eastAsia"/>
        </w:rPr>
        <w:t>表</w:t>
      </w:r>
      <w:r w:rsidR="00702469">
        <w:rPr>
          <w:rFonts w:hint="eastAsia"/>
        </w:rPr>
        <w:t xml:space="preserve"> </w:t>
      </w:r>
      <w:r w:rsidR="00702469">
        <w:rPr>
          <w:noProof/>
        </w:rPr>
        <w:t>51</w:t>
      </w:r>
      <w:r w:rsidR="00DB5D4D">
        <w:fldChar w:fldCharType="end"/>
      </w:r>
      <w:r w:rsidRPr="00471988">
        <w:t>。</w:t>
      </w:r>
    </w:p>
    <w:p w14:paraId="5374C749" w14:textId="03E99D90" w:rsidR="00DB5D4D" w:rsidRDefault="00DB5D4D" w:rsidP="00DB5D4D">
      <w:pPr>
        <w:pStyle w:val="aff8"/>
        <w:keepNext/>
        <w:spacing w:before="72" w:after="120"/>
      </w:pPr>
      <w:bookmarkStart w:id="196" w:name="_Ref148365138"/>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51</w:t>
      </w:r>
      <w:r>
        <w:fldChar w:fldCharType="end"/>
      </w:r>
      <w:bookmarkEnd w:id="196"/>
      <w:r>
        <w:t xml:space="preserve"> </w:t>
      </w:r>
      <w:r w:rsidRPr="001F783A">
        <w:rPr>
          <w:rFonts w:hint="eastAsia"/>
        </w:rPr>
        <w:t>输出元素</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2510"/>
      </w:tblGrid>
      <w:tr w:rsidR="009564B8" w:rsidRPr="00471988" w14:paraId="16F398AE" w14:textId="77777777" w:rsidTr="00DB5D4D">
        <w:trPr>
          <w:trHeight w:val="20"/>
          <w:jc w:val="center"/>
        </w:trPr>
        <w:tc>
          <w:tcPr>
            <w:tcW w:w="2040" w:type="dxa"/>
            <w:vAlign w:val="center"/>
          </w:tcPr>
          <w:p w14:paraId="5525AE2B" w14:textId="77777777" w:rsidR="009564B8" w:rsidRPr="00471988" w:rsidRDefault="009564B8" w:rsidP="00DB5D4D">
            <w:pPr>
              <w:pStyle w:val="TABLE0"/>
            </w:pPr>
            <w:r w:rsidRPr="00471988">
              <w:t>元素标识</w:t>
            </w:r>
          </w:p>
        </w:tc>
        <w:tc>
          <w:tcPr>
            <w:tcW w:w="4063" w:type="dxa"/>
            <w:vAlign w:val="center"/>
          </w:tcPr>
          <w:p w14:paraId="21977E9D" w14:textId="77777777" w:rsidR="009564B8" w:rsidRPr="00471988" w:rsidRDefault="009564B8" w:rsidP="00DB5D4D">
            <w:pPr>
              <w:pStyle w:val="TABLE0"/>
            </w:pPr>
            <w:r w:rsidRPr="00471988">
              <w:t>描述</w:t>
            </w:r>
          </w:p>
        </w:tc>
        <w:tc>
          <w:tcPr>
            <w:tcW w:w="2510" w:type="dxa"/>
            <w:vAlign w:val="center"/>
          </w:tcPr>
          <w:p w14:paraId="4BE12274" w14:textId="77777777" w:rsidR="009564B8" w:rsidRPr="00471988" w:rsidRDefault="009564B8" w:rsidP="00DB5D4D">
            <w:pPr>
              <w:pStyle w:val="TABLE0"/>
            </w:pPr>
            <w:r w:rsidRPr="00471988">
              <w:t>参数范围</w:t>
            </w:r>
          </w:p>
        </w:tc>
      </w:tr>
      <w:tr w:rsidR="009564B8" w:rsidRPr="00471988" w14:paraId="120806E7" w14:textId="77777777" w:rsidTr="00DB5D4D">
        <w:trPr>
          <w:trHeight w:val="20"/>
          <w:jc w:val="center"/>
        </w:trPr>
        <w:tc>
          <w:tcPr>
            <w:tcW w:w="2040" w:type="dxa"/>
            <w:vAlign w:val="center"/>
          </w:tcPr>
          <w:p w14:paraId="1A350B34" w14:textId="77777777" w:rsidR="009564B8" w:rsidRPr="00471988" w:rsidRDefault="009564B8" w:rsidP="00DB5D4D">
            <w:pPr>
              <w:pStyle w:val="TABLE0"/>
            </w:pPr>
            <w:proofErr w:type="spellStart"/>
            <w:r w:rsidRPr="00471988">
              <w:t>NarrowPlusWidth</w:t>
            </w:r>
            <w:proofErr w:type="spellEnd"/>
          </w:p>
        </w:tc>
        <w:tc>
          <w:tcPr>
            <w:tcW w:w="4063" w:type="dxa"/>
            <w:vAlign w:val="center"/>
          </w:tcPr>
          <w:p w14:paraId="7FFB8202" w14:textId="77777777" w:rsidR="009564B8" w:rsidRPr="00471988" w:rsidRDefault="009564B8" w:rsidP="00DB5D4D">
            <w:pPr>
              <w:pStyle w:val="TABLE0"/>
              <w:rPr>
                <w:szCs w:val="21"/>
              </w:rPr>
            </w:pPr>
            <w:bookmarkStart w:id="197" w:name="OLE_LINK12"/>
            <w:proofErr w:type="gramStart"/>
            <w:r w:rsidRPr="00471988">
              <w:rPr>
                <w:szCs w:val="21"/>
              </w:rPr>
              <w:t>窄</w:t>
            </w:r>
            <w:proofErr w:type="gramEnd"/>
            <w:r w:rsidRPr="00471988">
              <w:rPr>
                <w:szCs w:val="21"/>
              </w:rPr>
              <w:t>脉冲计数器</w:t>
            </w:r>
            <w:bookmarkEnd w:id="197"/>
          </w:p>
        </w:tc>
        <w:tc>
          <w:tcPr>
            <w:tcW w:w="2510" w:type="dxa"/>
            <w:vAlign w:val="center"/>
          </w:tcPr>
          <w:p w14:paraId="6EB788CD" w14:textId="77777777" w:rsidR="009564B8" w:rsidRPr="00471988" w:rsidRDefault="009564B8" w:rsidP="00DB5D4D">
            <w:pPr>
              <w:pStyle w:val="TABLE0"/>
              <w:rPr>
                <w:szCs w:val="21"/>
              </w:rPr>
            </w:pPr>
            <w:r w:rsidRPr="00471988">
              <w:rPr>
                <w:szCs w:val="21"/>
              </w:rPr>
              <w:t>0</w:t>
            </w:r>
            <w:r w:rsidRPr="00471988">
              <w:rPr>
                <w:szCs w:val="21"/>
              </w:rPr>
              <w:t>～</w:t>
            </w:r>
            <w:r w:rsidRPr="00471988">
              <w:rPr>
                <w:szCs w:val="21"/>
              </w:rPr>
              <w:t>65535</w:t>
            </w:r>
          </w:p>
        </w:tc>
      </w:tr>
    </w:tbl>
    <w:p w14:paraId="11CD8331" w14:textId="77777777" w:rsidR="009564B8" w:rsidRPr="00471988" w:rsidRDefault="009564B8" w:rsidP="001370DF">
      <w:pPr>
        <w:pStyle w:val="4"/>
        <w:spacing w:before="120" w:after="120"/>
      </w:pPr>
      <w:r w:rsidRPr="00471988">
        <w:t>设计方法</w:t>
      </w:r>
    </w:p>
    <w:p w14:paraId="142EAB1F" w14:textId="77CBEDE3" w:rsidR="009564B8" w:rsidRPr="00471988" w:rsidRDefault="009564B8" w:rsidP="00E30B66">
      <w:pPr>
        <w:ind w:firstLine="480"/>
      </w:pPr>
      <w:r w:rsidRPr="00471988">
        <w:t>初始化</w:t>
      </w:r>
      <w:r w:rsidRPr="00471988">
        <w:t>SVPWM</w:t>
      </w:r>
      <w:r w:rsidRPr="00471988">
        <w:t>模块的设计方法见</w:t>
      </w:r>
      <w:r w:rsidR="00DB5D4D">
        <w:fldChar w:fldCharType="begin"/>
      </w:r>
      <w:r w:rsidR="00DB5D4D">
        <w:instrText xml:space="preserve"> REF _Ref148365168 \h </w:instrText>
      </w:r>
      <w:r w:rsidR="00DB5D4D">
        <w:fldChar w:fldCharType="separate"/>
      </w:r>
      <w:r w:rsidR="00702469">
        <w:rPr>
          <w:rFonts w:hint="eastAsia"/>
        </w:rPr>
        <w:t>表</w:t>
      </w:r>
      <w:r w:rsidR="00702469">
        <w:rPr>
          <w:rFonts w:hint="eastAsia"/>
        </w:rPr>
        <w:t xml:space="preserve"> </w:t>
      </w:r>
      <w:r w:rsidR="00702469">
        <w:rPr>
          <w:noProof/>
        </w:rPr>
        <w:t>52</w:t>
      </w:r>
      <w:r w:rsidR="00DB5D4D">
        <w:fldChar w:fldCharType="end"/>
      </w:r>
      <w:r w:rsidRPr="00471988">
        <w:t>。</w:t>
      </w:r>
    </w:p>
    <w:p w14:paraId="0A6347A8" w14:textId="7829D3A9" w:rsidR="00DB5D4D" w:rsidRDefault="00DB5D4D" w:rsidP="00DB5D4D">
      <w:pPr>
        <w:pStyle w:val="aff8"/>
        <w:keepNext/>
        <w:spacing w:before="72" w:after="120"/>
      </w:pPr>
      <w:bookmarkStart w:id="198" w:name="_Ref148365168"/>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52</w:t>
      </w:r>
      <w:r>
        <w:fldChar w:fldCharType="end"/>
      </w:r>
      <w:bookmarkEnd w:id="198"/>
      <w:r>
        <w:t xml:space="preserve"> </w:t>
      </w:r>
      <w:r w:rsidRPr="00665C61">
        <w:rPr>
          <w:rFonts w:hint="eastAsia"/>
        </w:rPr>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0034A135" w14:textId="77777777" w:rsidTr="00DB5D4D">
        <w:trPr>
          <w:trHeight w:val="482"/>
          <w:jc w:val="center"/>
        </w:trPr>
        <w:tc>
          <w:tcPr>
            <w:tcW w:w="5368" w:type="dxa"/>
            <w:vAlign w:val="center"/>
          </w:tcPr>
          <w:p w14:paraId="66AE30B7" w14:textId="77777777" w:rsidR="009564B8" w:rsidRPr="00471988" w:rsidRDefault="009564B8" w:rsidP="00DB5D4D">
            <w:pPr>
              <w:pStyle w:val="TABLE0"/>
              <w:jc w:val="both"/>
            </w:pPr>
            <w:r w:rsidRPr="00471988">
              <w:t>CSU</w:t>
            </w:r>
            <w:r w:rsidRPr="00471988">
              <w:t>名称：初始化</w:t>
            </w:r>
            <w:r w:rsidRPr="00471988">
              <w:t>SVPWM</w:t>
            </w:r>
          </w:p>
        </w:tc>
        <w:tc>
          <w:tcPr>
            <w:tcW w:w="2821" w:type="dxa"/>
            <w:vAlign w:val="center"/>
          </w:tcPr>
          <w:p w14:paraId="438FD6EA" w14:textId="77777777" w:rsidR="009564B8" w:rsidRPr="00471988" w:rsidRDefault="009564B8" w:rsidP="00DB5D4D">
            <w:pPr>
              <w:pStyle w:val="TABLE0"/>
              <w:jc w:val="both"/>
            </w:pPr>
            <w:r w:rsidRPr="00471988">
              <w:t>CSU</w:t>
            </w:r>
            <w:r w:rsidRPr="00471988">
              <w:t>标识：</w:t>
            </w:r>
            <w:proofErr w:type="spellStart"/>
            <w:r w:rsidRPr="00471988">
              <w:t>InitSVPWM</w:t>
            </w:r>
            <w:proofErr w:type="spellEnd"/>
          </w:p>
        </w:tc>
      </w:tr>
      <w:tr w:rsidR="009564B8" w:rsidRPr="00471988" w14:paraId="26AE2369" w14:textId="77777777" w:rsidTr="00DB5D4D">
        <w:trPr>
          <w:trHeight w:val="482"/>
          <w:jc w:val="center"/>
        </w:trPr>
        <w:tc>
          <w:tcPr>
            <w:tcW w:w="8189" w:type="dxa"/>
            <w:gridSpan w:val="2"/>
            <w:vAlign w:val="center"/>
          </w:tcPr>
          <w:p w14:paraId="7E192BB1" w14:textId="77777777" w:rsidR="009564B8" w:rsidRPr="00471988" w:rsidRDefault="009564B8" w:rsidP="00DB5D4D">
            <w:pPr>
              <w:pStyle w:val="TABLE0"/>
              <w:jc w:val="both"/>
            </w:pPr>
            <w:r w:rsidRPr="00471988">
              <w:t>功能：初始化</w:t>
            </w:r>
            <w:r w:rsidRPr="00471988">
              <w:t>SVPWM</w:t>
            </w:r>
            <w:r w:rsidRPr="00471988">
              <w:t>计算，主要内容包括：更新</w:t>
            </w:r>
            <w:r w:rsidRPr="00471988">
              <w:t>PWM</w:t>
            </w:r>
            <w:r w:rsidRPr="00471988">
              <w:t>计数器周期值、计算</w:t>
            </w:r>
            <w:proofErr w:type="gramStart"/>
            <w:r w:rsidRPr="00471988">
              <w:t>窄</w:t>
            </w:r>
            <w:proofErr w:type="gramEnd"/>
            <w:r w:rsidRPr="00471988">
              <w:t>脉冲计数器值。</w:t>
            </w:r>
          </w:p>
        </w:tc>
      </w:tr>
      <w:tr w:rsidR="009564B8" w:rsidRPr="00471988" w14:paraId="38F66E43" w14:textId="77777777" w:rsidTr="00DB5D4D">
        <w:trPr>
          <w:trHeight w:val="482"/>
          <w:jc w:val="center"/>
        </w:trPr>
        <w:tc>
          <w:tcPr>
            <w:tcW w:w="8189" w:type="dxa"/>
            <w:gridSpan w:val="2"/>
            <w:vAlign w:val="center"/>
          </w:tcPr>
          <w:p w14:paraId="0191299F" w14:textId="77777777" w:rsidR="009564B8" w:rsidRPr="00471988" w:rsidRDefault="009564B8" w:rsidP="00DB5D4D">
            <w:pPr>
              <w:pStyle w:val="TABLE0"/>
              <w:jc w:val="both"/>
            </w:pPr>
            <w:r w:rsidRPr="00471988">
              <w:t>输入数据：</w:t>
            </w:r>
            <w:r w:rsidRPr="00471988">
              <w:t>SVPWM</w:t>
            </w:r>
            <w:r w:rsidRPr="00471988">
              <w:t>结构体变量地址、</w:t>
            </w:r>
            <w:r w:rsidRPr="00471988">
              <w:t>PWM</w:t>
            </w:r>
            <w:r w:rsidRPr="00471988">
              <w:t>计数器周期值。</w:t>
            </w:r>
          </w:p>
        </w:tc>
      </w:tr>
      <w:tr w:rsidR="009564B8" w:rsidRPr="00471988" w14:paraId="6498427A" w14:textId="77777777" w:rsidTr="00DB5D4D">
        <w:trPr>
          <w:trHeight w:val="912"/>
          <w:jc w:val="center"/>
        </w:trPr>
        <w:tc>
          <w:tcPr>
            <w:tcW w:w="8189" w:type="dxa"/>
            <w:gridSpan w:val="2"/>
            <w:vAlign w:val="center"/>
          </w:tcPr>
          <w:p w14:paraId="60F0CE57" w14:textId="77777777" w:rsidR="009564B8" w:rsidRPr="00471988" w:rsidRDefault="009564B8" w:rsidP="00DB5D4D">
            <w:pPr>
              <w:pStyle w:val="TABLE0"/>
              <w:jc w:val="both"/>
            </w:pPr>
            <w:r w:rsidRPr="00471988">
              <w:t>1</w:t>
            </w:r>
            <w:r w:rsidRPr="00471988">
              <w:t>此函数主要将输入参数</w:t>
            </w:r>
            <w:r w:rsidRPr="00471988">
              <w:t>2</w:t>
            </w:r>
            <w:r w:rsidRPr="00471988">
              <w:t>写入到</w:t>
            </w:r>
            <w:r w:rsidRPr="00471988">
              <w:t>SVPWM</w:t>
            </w:r>
            <w:r w:rsidRPr="00471988">
              <w:t>结构体变量中为计算</w:t>
            </w:r>
            <w:proofErr w:type="gramStart"/>
            <w:r w:rsidRPr="00471988">
              <w:t>作准备</w:t>
            </w:r>
            <w:proofErr w:type="gramEnd"/>
            <w:r w:rsidRPr="00471988">
              <w:t>，数值需要与</w:t>
            </w:r>
            <w:r w:rsidRPr="00471988">
              <w:t>PWM</w:t>
            </w:r>
            <w:r w:rsidRPr="00471988">
              <w:t>模块设置的计数器周期值相同。</w:t>
            </w:r>
          </w:p>
          <w:p w14:paraId="1128C849" w14:textId="77777777" w:rsidR="009564B8" w:rsidRPr="00471988" w:rsidRDefault="009564B8" w:rsidP="00DB5D4D">
            <w:pPr>
              <w:pStyle w:val="TABLE0"/>
              <w:jc w:val="both"/>
            </w:pPr>
            <w:r w:rsidRPr="00471988">
              <w:t>2</w:t>
            </w:r>
            <w:r w:rsidRPr="00471988">
              <w:t>函数会根据此计数器周期值计算</w:t>
            </w:r>
            <w:proofErr w:type="gramStart"/>
            <w:r w:rsidRPr="00471988">
              <w:t>窄</w:t>
            </w:r>
            <w:proofErr w:type="gramEnd"/>
            <w:r w:rsidRPr="00471988">
              <w:t>脉冲对应的计数值宽度，在本此设计中</w:t>
            </w:r>
            <w:r w:rsidRPr="00471988">
              <w:t>PWM</w:t>
            </w:r>
            <w:r w:rsidRPr="00471988">
              <w:t>周期值为</w:t>
            </w:r>
            <w:r w:rsidRPr="00471988">
              <w:t>100us</w:t>
            </w:r>
            <w:r w:rsidRPr="00471988">
              <w:t>，窄脉冲为</w:t>
            </w:r>
            <w:r w:rsidRPr="00471988">
              <w:t>3us</w:t>
            </w:r>
            <w:r w:rsidRPr="00471988">
              <w:t>。</w:t>
            </w:r>
          </w:p>
        </w:tc>
      </w:tr>
      <w:tr w:rsidR="009564B8" w:rsidRPr="00471988" w14:paraId="3AD5F2FA" w14:textId="77777777" w:rsidTr="00DB5D4D">
        <w:trPr>
          <w:trHeight w:val="482"/>
          <w:jc w:val="center"/>
        </w:trPr>
        <w:tc>
          <w:tcPr>
            <w:tcW w:w="8189" w:type="dxa"/>
            <w:gridSpan w:val="2"/>
            <w:vAlign w:val="center"/>
          </w:tcPr>
          <w:p w14:paraId="403B37BC" w14:textId="77777777" w:rsidR="009564B8" w:rsidRPr="00471988" w:rsidRDefault="009564B8" w:rsidP="00DB5D4D">
            <w:pPr>
              <w:pStyle w:val="TABLE0"/>
              <w:jc w:val="both"/>
            </w:pPr>
            <w:r w:rsidRPr="00471988">
              <w:t>输出数据：</w:t>
            </w:r>
            <w:proofErr w:type="gramStart"/>
            <w:r w:rsidRPr="00471988">
              <w:t>窄</w:t>
            </w:r>
            <w:proofErr w:type="gramEnd"/>
            <w:r w:rsidRPr="00471988">
              <w:t>脉冲计数器值。</w:t>
            </w:r>
          </w:p>
        </w:tc>
      </w:tr>
    </w:tbl>
    <w:p w14:paraId="3CD725D4" w14:textId="77777777" w:rsidR="009564B8" w:rsidRPr="00471988" w:rsidRDefault="009564B8" w:rsidP="001370DF">
      <w:pPr>
        <w:pStyle w:val="4"/>
        <w:spacing w:before="120" w:after="120"/>
      </w:pPr>
      <w:r w:rsidRPr="00471988">
        <w:t>程序逻辑</w:t>
      </w:r>
    </w:p>
    <w:p w14:paraId="02678BF7" w14:textId="77777777" w:rsidR="00DB5D4D" w:rsidRDefault="000F6F2B" w:rsidP="00DB5D4D">
      <w:pPr>
        <w:pStyle w:val="TABLE0"/>
        <w:keepNext/>
      </w:pPr>
      <w:r w:rsidRPr="00471988">
        <w:object w:dxaOrig="2420" w:dyaOrig="4640" w14:anchorId="34B1592A">
          <v:shape id="对象 78" o:spid="_x0000_i1077" type="#_x0000_t75" style="width:102pt;height:192pt;mso-position-horizontal-relative:page;mso-position-vertical-relative:page" o:ole="">
            <v:fill o:detectmouseclick="t"/>
            <v:imagedata r:id="rId102" o:title=""/>
            <o:lock v:ext="edit" aspectratio="f"/>
          </v:shape>
          <o:OLEObject Type="Embed" ProgID="Visio.Drawing.11" ShapeID="对象 78" DrawAspect="Content" ObjectID="_1759307725" r:id="rId103">
            <o:FieldCodes>\* MERGEFORMAT</o:FieldCodes>
          </o:OLEObject>
        </w:object>
      </w:r>
    </w:p>
    <w:p w14:paraId="24D31B05" w14:textId="127AB9C1" w:rsidR="009564B8" w:rsidRPr="00471988" w:rsidRDefault="00DB5D4D" w:rsidP="00DB5D4D">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20</w:t>
      </w:r>
      <w:r>
        <w:fldChar w:fldCharType="end"/>
      </w:r>
      <w:r>
        <w:rPr>
          <w:noProof/>
        </w:rPr>
        <w:t xml:space="preserve"> </w:t>
      </w:r>
      <w:r w:rsidRPr="00394131">
        <w:rPr>
          <w:rFonts w:hint="eastAsia"/>
          <w:noProof/>
        </w:rPr>
        <w:t>初始化</w:t>
      </w:r>
      <w:r w:rsidRPr="00394131">
        <w:rPr>
          <w:noProof/>
        </w:rPr>
        <w:t>SVPWM模块流程</w:t>
      </w:r>
    </w:p>
    <w:p w14:paraId="51C062F6" w14:textId="77777777" w:rsidR="009564B8" w:rsidRPr="00471988" w:rsidRDefault="009564B8">
      <w:pPr>
        <w:keepNext/>
        <w:spacing w:line="360" w:lineRule="auto"/>
        <w:ind w:firstLine="420"/>
        <w:jc w:val="center"/>
        <w:rPr>
          <w:rFonts w:eastAsia="黑体" w:cs="Times New Roman"/>
          <w:sz w:val="21"/>
        </w:rPr>
      </w:pPr>
      <w:r w:rsidRPr="00471988">
        <w:rPr>
          <w:rFonts w:eastAsia="黑体" w:cs="Times New Roman"/>
          <w:sz w:val="21"/>
        </w:rPr>
        <w:lastRenderedPageBreak/>
        <w:t>图</w:t>
      </w:r>
      <w:r w:rsidRPr="00471988">
        <w:rPr>
          <w:rFonts w:eastAsia="黑体" w:cs="Times New Roman"/>
          <w:sz w:val="21"/>
        </w:rPr>
        <w:t>24</w:t>
      </w:r>
      <w:r w:rsidR="000F6F2B">
        <w:rPr>
          <w:rFonts w:eastAsia="黑体" w:cs="Times New Roman"/>
          <w:sz w:val="21"/>
        </w:rPr>
        <w:t xml:space="preserve"> </w:t>
      </w:r>
      <w:r w:rsidRPr="00471988">
        <w:rPr>
          <w:rFonts w:eastAsia="黑体" w:cs="Times New Roman"/>
          <w:sz w:val="21"/>
        </w:rPr>
        <w:t>初始化</w:t>
      </w:r>
      <w:r w:rsidRPr="00471988">
        <w:rPr>
          <w:rFonts w:eastAsia="黑体" w:cs="Times New Roman"/>
          <w:sz w:val="21"/>
        </w:rPr>
        <w:t>SVPWM</w:t>
      </w:r>
      <w:r w:rsidRPr="00471988">
        <w:rPr>
          <w:rFonts w:eastAsia="黑体" w:cs="Times New Roman"/>
          <w:sz w:val="21"/>
        </w:rPr>
        <w:t>模块流程</w:t>
      </w:r>
    </w:p>
    <w:p w14:paraId="5CA15088" w14:textId="08B050B0" w:rsidR="009564B8" w:rsidRPr="00471988" w:rsidRDefault="009564B8" w:rsidP="001370DF">
      <w:pPr>
        <w:pStyle w:val="3"/>
        <w:spacing w:before="120" w:after="120"/>
      </w:pPr>
      <w:bookmarkStart w:id="199" w:name="_Toc148640866"/>
      <w:r w:rsidRPr="00471988">
        <w:t>SM_DY_0006_03SVPWM</w:t>
      </w:r>
      <w:r w:rsidRPr="00471988">
        <w:t>计算模块设计</w:t>
      </w:r>
      <w:bookmarkEnd w:id="199"/>
    </w:p>
    <w:p w14:paraId="339B5117" w14:textId="77777777" w:rsidR="009564B8" w:rsidRPr="00471988" w:rsidRDefault="009564B8" w:rsidP="001370DF">
      <w:pPr>
        <w:pStyle w:val="4"/>
        <w:spacing w:before="120" w:after="120"/>
      </w:pPr>
      <w:r w:rsidRPr="00471988">
        <w:t>输入元素</w:t>
      </w:r>
    </w:p>
    <w:p w14:paraId="6882B778" w14:textId="4D6BCFC5" w:rsidR="009564B8" w:rsidRPr="00471988" w:rsidRDefault="009564B8" w:rsidP="00E30B66">
      <w:pPr>
        <w:ind w:firstLine="480"/>
      </w:pPr>
      <w:r w:rsidRPr="00471988">
        <w:t>SVPWM</w:t>
      </w:r>
      <w:r w:rsidRPr="00471988">
        <w:t>计算模块的输入元素见</w:t>
      </w:r>
      <w:r w:rsidR="00DB5D4D">
        <w:fldChar w:fldCharType="begin"/>
      </w:r>
      <w:r w:rsidR="00DB5D4D">
        <w:instrText xml:space="preserve"> REF _Ref148365508 \h </w:instrText>
      </w:r>
      <w:r w:rsidR="00DB5D4D">
        <w:fldChar w:fldCharType="separate"/>
      </w:r>
      <w:r w:rsidR="00702469">
        <w:rPr>
          <w:rFonts w:hint="eastAsia"/>
        </w:rPr>
        <w:t>表</w:t>
      </w:r>
      <w:r w:rsidR="00702469">
        <w:rPr>
          <w:rFonts w:hint="eastAsia"/>
        </w:rPr>
        <w:t xml:space="preserve"> </w:t>
      </w:r>
      <w:r w:rsidR="00702469">
        <w:rPr>
          <w:noProof/>
        </w:rPr>
        <w:t>53</w:t>
      </w:r>
      <w:r w:rsidR="00DB5D4D">
        <w:fldChar w:fldCharType="end"/>
      </w:r>
      <w:r w:rsidRPr="00471988">
        <w:t>。</w:t>
      </w:r>
    </w:p>
    <w:p w14:paraId="5884ED58" w14:textId="2FEF393B" w:rsidR="00DB5D4D" w:rsidRDefault="00DB5D4D" w:rsidP="00DB5D4D">
      <w:pPr>
        <w:pStyle w:val="aff8"/>
        <w:keepNext/>
        <w:spacing w:before="72" w:after="120"/>
      </w:pPr>
      <w:bookmarkStart w:id="200" w:name="_Ref148365508"/>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53</w:t>
      </w:r>
      <w:r>
        <w:fldChar w:fldCharType="end"/>
      </w:r>
      <w:bookmarkEnd w:id="200"/>
      <w:r>
        <w:t xml:space="preserve"> </w:t>
      </w:r>
      <w:r w:rsidRPr="000D6953">
        <w:rPr>
          <w:rFonts w:hint="eastAsia"/>
        </w:rPr>
        <w:t>输入元素</w:t>
      </w:r>
    </w:p>
    <w:tbl>
      <w:tblPr>
        <w:tblW w:w="92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3183"/>
      </w:tblGrid>
      <w:tr w:rsidR="009564B8" w:rsidRPr="00471988" w14:paraId="0BBAF13B" w14:textId="77777777" w:rsidTr="00DB5D4D">
        <w:trPr>
          <w:trHeight w:val="20"/>
          <w:jc w:val="center"/>
        </w:trPr>
        <w:tc>
          <w:tcPr>
            <w:tcW w:w="2040" w:type="dxa"/>
            <w:vAlign w:val="center"/>
          </w:tcPr>
          <w:p w14:paraId="252C5BA6" w14:textId="77777777" w:rsidR="009564B8" w:rsidRPr="00471988" w:rsidRDefault="009564B8" w:rsidP="00DB5D4D">
            <w:pPr>
              <w:pStyle w:val="TABLE0"/>
            </w:pPr>
            <w:r w:rsidRPr="00471988">
              <w:t>元素标识</w:t>
            </w:r>
          </w:p>
        </w:tc>
        <w:tc>
          <w:tcPr>
            <w:tcW w:w="4063" w:type="dxa"/>
            <w:vAlign w:val="center"/>
          </w:tcPr>
          <w:p w14:paraId="31C4B510" w14:textId="77777777" w:rsidR="009564B8" w:rsidRPr="00471988" w:rsidRDefault="009564B8" w:rsidP="00DB5D4D">
            <w:pPr>
              <w:pStyle w:val="TABLE0"/>
            </w:pPr>
            <w:r w:rsidRPr="00471988">
              <w:t>描述</w:t>
            </w:r>
          </w:p>
        </w:tc>
        <w:tc>
          <w:tcPr>
            <w:tcW w:w="3183" w:type="dxa"/>
            <w:vAlign w:val="center"/>
          </w:tcPr>
          <w:p w14:paraId="626304C5" w14:textId="77777777" w:rsidR="009564B8" w:rsidRPr="00471988" w:rsidRDefault="009564B8" w:rsidP="00DB5D4D">
            <w:pPr>
              <w:pStyle w:val="TABLE0"/>
            </w:pPr>
            <w:r w:rsidRPr="00471988">
              <w:t>参数范围</w:t>
            </w:r>
          </w:p>
        </w:tc>
      </w:tr>
      <w:tr w:rsidR="009564B8" w:rsidRPr="00471988" w14:paraId="0DF89378" w14:textId="77777777" w:rsidTr="00DB5D4D">
        <w:trPr>
          <w:trHeight w:val="20"/>
          <w:jc w:val="center"/>
        </w:trPr>
        <w:tc>
          <w:tcPr>
            <w:tcW w:w="2040" w:type="dxa"/>
            <w:vAlign w:val="center"/>
          </w:tcPr>
          <w:p w14:paraId="1DC51AFC" w14:textId="77777777" w:rsidR="009564B8" w:rsidRPr="00471988" w:rsidRDefault="009564B8" w:rsidP="00DB5D4D">
            <w:pPr>
              <w:pStyle w:val="TABLE0"/>
              <w:rPr>
                <w:kern w:val="2"/>
              </w:rPr>
            </w:pPr>
            <w:proofErr w:type="spellStart"/>
            <w:r w:rsidRPr="00471988">
              <w:rPr>
                <w:kern w:val="2"/>
              </w:rPr>
              <w:t>SvpwmStr</w:t>
            </w:r>
            <w:proofErr w:type="spellEnd"/>
            <w:r w:rsidRPr="00471988">
              <w:rPr>
                <w:kern w:val="2"/>
              </w:rPr>
              <w:t xml:space="preserve"> *p</w:t>
            </w:r>
          </w:p>
        </w:tc>
        <w:tc>
          <w:tcPr>
            <w:tcW w:w="4063" w:type="dxa"/>
            <w:vAlign w:val="center"/>
          </w:tcPr>
          <w:p w14:paraId="2DA8F204" w14:textId="77777777" w:rsidR="009564B8" w:rsidRPr="00471988" w:rsidRDefault="009564B8" w:rsidP="00DB5D4D">
            <w:pPr>
              <w:pStyle w:val="TABLE0"/>
              <w:rPr>
                <w:szCs w:val="21"/>
              </w:rPr>
            </w:pPr>
            <w:r w:rsidRPr="00471988">
              <w:rPr>
                <w:szCs w:val="21"/>
              </w:rPr>
              <w:t>SVPWM</w:t>
            </w:r>
            <w:r w:rsidRPr="00471988">
              <w:rPr>
                <w:szCs w:val="21"/>
              </w:rPr>
              <w:t>结构体变量地址</w:t>
            </w:r>
          </w:p>
        </w:tc>
        <w:tc>
          <w:tcPr>
            <w:tcW w:w="3183" w:type="dxa"/>
            <w:vAlign w:val="center"/>
          </w:tcPr>
          <w:p w14:paraId="45594D55" w14:textId="77777777" w:rsidR="009564B8" w:rsidRPr="00471988" w:rsidRDefault="009564B8" w:rsidP="00DB5D4D">
            <w:pPr>
              <w:pStyle w:val="TABLE0"/>
              <w:rPr>
                <w:szCs w:val="21"/>
              </w:rPr>
            </w:pPr>
            <w:r w:rsidRPr="00471988">
              <w:rPr>
                <w:szCs w:val="21"/>
              </w:rPr>
              <w:t>-</w:t>
            </w:r>
          </w:p>
        </w:tc>
      </w:tr>
      <w:tr w:rsidR="009564B8" w:rsidRPr="00471988" w14:paraId="687EBC5D" w14:textId="77777777" w:rsidTr="00DB5D4D">
        <w:trPr>
          <w:trHeight w:val="20"/>
          <w:jc w:val="center"/>
        </w:trPr>
        <w:tc>
          <w:tcPr>
            <w:tcW w:w="2040" w:type="dxa"/>
            <w:vAlign w:val="center"/>
          </w:tcPr>
          <w:p w14:paraId="143E110D" w14:textId="77777777" w:rsidR="009564B8" w:rsidRPr="00471988" w:rsidRDefault="009564B8" w:rsidP="00DB5D4D">
            <w:pPr>
              <w:pStyle w:val="TABLE0"/>
              <w:rPr>
                <w:kern w:val="2"/>
              </w:rPr>
            </w:pPr>
            <w:proofErr w:type="spellStart"/>
            <w:r w:rsidRPr="00471988">
              <w:rPr>
                <w:kern w:val="2"/>
              </w:rPr>
              <w:t>Ualpha</w:t>
            </w:r>
            <w:proofErr w:type="spellEnd"/>
          </w:p>
        </w:tc>
        <w:tc>
          <w:tcPr>
            <w:tcW w:w="4063" w:type="dxa"/>
            <w:vAlign w:val="center"/>
          </w:tcPr>
          <w:p w14:paraId="2C20EAE1" w14:textId="77777777" w:rsidR="009564B8" w:rsidRPr="00471988" w:rsidRDefault="009564B8" w:rsidP="00DB5D4D">
            <w:pPr>
              <w:pStyle w:val="TABLE0"/>
              <w:rPr>
                <w:kern w:val="2"/>
              </w:rPr>
            </w:pPr>
            <w:r w:rsidRPr="00471988">
              <w:rPr>
                <w:kern w:val="2"/>
              </w:rPr>
              <w:t>α</w:t>
            </w:r>
            <w:r w:rsidRPr="00471988">
              <w:rPr>
                <w:kern w:val="2"/>
              </w:rPr>
              <w:t>轴电压</w:t>
            </w:r>
          </w:p>
        </w:tc>
        <w:tc>
          <w:tcPr>
            <w:tcW w:w="3183" w:type="dxa"/>
            <w:vAlign w:val="center"/>
          </w:tcPr>
          <w:p w14:paraId="05DF7456" w14:textId="77777777" w:rsidR="009564B8" w:rsidRPr="00471988" w:rsidRDefault="009564B8" w:rsidP="00DB5D4D">
            <w:pPr>
              <w:pStyle w:val="TABLE0"/>
              <w:rPr>
                <w:kern w:val="2"/>
              </w:rPr>
            </w:pPr>
            <w:r w:rsidRPr="00471988">
              <w:t>0</w:t>
            </w:r>
            <w:r w:rsidRPr="00471988">
              <w:t>～</w:t>
            </w:r>
            <w:r w:rsidRPr="00471988">
              <w:t>65535</w:t>
            </w:r>
          </w:p>
        </w:tc>
      </w:tr>
      <w:tr w:rsidR="009564B8" w:rsidRPr="00471988" w14:paraId="71BD4908" w14:textId="77777777" w:rsidTr="00DB5D4D">
        <w:trPr>
          <w:trHeight w:val="20"/>
          <w:jc w:val="center"/>
        </w:trPr>
        <w:tc>
          <w:tcPr>
            <w:tcW w:w="2040" w:type="dxa"/>
            <w:vAlign w:val="center"/>
          </w:tcPr>
          <w:p w14:paraId="610D33AB" w14:textId="77777777" w:rsidR="009564B8" w:rsidRPr="00471988" w:rsidRDefault="009564B8" w:rsidP="00DB5D4D">
            <w:pPr>
              <w:pStyle w:val="TABLE0"/>
              <w:rPr>
                <w:kern w:val="2"/>
              </w:rPr>
            </w:pPr>
            <w:proofErr w:type="spellStart"/>
            <w:r w:rsidRPr="00471988">
              <w:rPr>
                <w:kern w:val="2"/>
              </w:rPr>
              <w:t>Ubeta</w:t>
            </w:r>
            <w:proofErr w:type="spellEnd"/>
          </w:p>
        </w:tc>
        <w:tc>
          <w:tcPr>
            <w:tcW w:w="4063" w:type="dxa"/>
            <w:vAlign w:val="center"/>
          </w:tcPr>
          <w:p w14:paraId="528418F0" w14:textId="77777777" w:rsidR="009564B8" w:rsidRPr="00471988" w:rsidRDefault="009564B8" w:rsidP="00DB5D4D">
            <w:pPr>
              <w:pStyle w:val="TABLE0"/>
              <w:rPr>
                <w:kern w:val="2"/>
              </w:rPr>
            </w:pPr>
            <w:r w:rsidRPr="00471988">
              <w:rPr>
                <w:kern w:val="2"/>
              </w:rPr>
              <w:t>Β</w:t>
            </w:r>
            <w:r w:rsidRPr="00471988">
              <w:rPr>
                <w:kern w:val="2"/>
              </w:rPr>
              <w:t>轴电压</w:t>
            </w:r>
          </w:p>
        </w:tc>
        <w:tc>
          <w:tcPr>
            <w:tcW w:w="3183" w:type="dxa"/>
            <w:vAlign w:val="center"/>
          </w:tcPr>
          <w:p w14:paraId="30BD85A8" w14:textId="77777777" w:rsidR="009564B8" w:rsidRPr="00471988" w:rsidRDefault="009564B8" w:rsidP="00DB5D4D">
            <w:pPr>
              <w:pStyle w:val="TABLE0"/>
              <w:rPr>
                <w:kern w:val="2"/>
              </w:rPr>
            </w:pPr>
            <w:r w:rsidRPr="00471988">
              <w:t>0</w:t>
            </w:r>
            <w:r w:rsidRPr="00471988">
              <w:t>～</w:t>
            </w:r>
            <w:r w:rsidRPr="00471988">
              <w:t>65535</w:t>
            </w:r>
          </w:p>
        </w:tc>
      </w:tr>
    </w:tbl>
    <w:p w14:paraId="0D49479E" w14:textId="77777777" w:rsidR="009564B8" w:rsidRPr="00471988" w:rsidRDefault="009564B8" w:rsidP="001370DF">
      <w:pPr>
        <w:pStyle w:val="4"/>
        <w:spacing w:before="120" w:after="120"/>
      </w:pPr>
      <w:r w:rsidRPr="00471988">
        <w:t>输出元素</w:t>
      </w:r>
    </w:p>
    <w:p w14:paraId="4F4D22CF" w14:textId="02E2AFEF" w:rsidR="009564B8" w:rsidRPr="00471988" w:rsidRDefault="009564B8" w:rsidP="00E30B66">
      <w:pPr>
        <w:ind w:firstLine="480"/>
      </w:pPr>
      <w:r w:rsidRPr="00471988">
        <w:t>SVPWM</w:t>
      </w:r>
      <w:r w:rsidRPr="00471988">
        <w:t>计算模块的输出元素见</w:t>
      </w:r>
      <w:r w:rsidR="00DB5D4D">
        <w:fldChar w:fldCharType="begin"/>
      </w:r>
      <w:r w:rsidR="00DB5D4D">
        <w:instrText xml:space="preserve"> REF _Ref148365540 \h </w:instrText>
      </w:r>
      <w:r w:rsidR="00DB5D4D">
        <w:fldChar w:fldCharType="separate"/>
      </w:r>
      <w:r w:rsidR="00702469">
        <w:rPr>
          <w:rFonts w:hint="eastAsia"/>
        </w:rPr>
        <w:t>表</w:t>
      </w:r>
      <w:r w:rsidR="00702469">
        <w:rPr>
          <w:rFonts w:hint="eastAsia"/>
        </w:rPr>
        <w:t xml:space="preserve"> </w:t>
      </w:r>
      <w:r w:rsidR="00702469">
        <w:rPr>
          <w:noProof/>
        </w:rPr>
        <w:t>54</w:t>
      </w:r>
      <w:r w:rsidR="00DB5D4D">
        <w:fldChar w:fldCharType="end"/>
      </w:r>
      <w:r w:rsidRPr="00471988">
        <w:t>。</w:t>
      </w:r>
    </w:p>
    <w:p w14:paraId="19014884" w14:textId="1E9D45E3" w:rsidR="00DB5D4D" w:rsidRDefault="00DB5D4D" w:rsidP="00DB5D4D">
      <w:pPr>
        <w:pStyle w:val="aff8"/>
        <w:keepNext/>
        <w:spacing w:before="72" w:after="120"/>
      </w:pPr>
      <w:bookmarkStart w:id="201" w:name="_Ref148365540"/>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54</w:t>
      </w:r>
      <w:r>
        <w:fldChar w:fldCharType="end"/>
      </w:r>
      <w:bookmarkEnd w:id="201"/>
      <w:r>
        <w:t xml:space="preserve"> </w:t>
      </w:r>
      <w:r w:rsidRPr="00125E32">
        <w:rPr>
          <w:rFonts w:hint="eastAsia"/>
        </w:rPr>
        <w:t>输出元素</w:t>
      </w:r>
    </w:p>
    <w:tbl>
      <w:tblPr>
        <w:tblW w:w="92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3183"/>
      </w:tblGrid>
      <w:tr w:rsidR="009564B8" w:rsidRPr="00471988" w14:paraId="6DF073B3" w14:textId="77777777" w:rsidTr="00DB5D4D">
        <w:trPr>
          <w:trHeight w:val="20"/>
          <w:jc w:val="center"/>
        </w:trPr>
        <w:tc>
          <w:tcPr>
            <w:tcW w:w="2040" w:type="dxa"/>
            <w:vAlign w:val="center"/>
          </w:tcPr>
          <w:p w14:paraId="0FA852FB" w14:textId="77777777" w:rsidR="009564B8" w:rsidRPr="00471988" w:rsidRDefault="009564B8" w:rsidP="00DB5D4D">
            <w:pPr>
              <w:pStyle w:val="TABLE0"/>
            </w:pPr>
            <w:r w:rsidRPr="00471988">
              <w:t>元素标识</w:t>
            </w:r>
          </w:p>
        </w:tc>
        <w:tc>
          <w:tcPr>
            <w:tcW w:w="4063" w:type="dxa"/>
            <w:vAlign w:val="center"/>
          </w:tcPr>
          <w:p w14:paraId="47842E71" w14:textId="77777777" w:rsidR="009564B8" w:rsidRPr="00471988" w:rsidRDefault="009564B8" w:rsidP="00DB5D4D">
            <w:pPr>
              <w:pStyle w:val="TABLE0"/>
            </w:pPr>
            <w:r w:rsidRPr="00471988">
              <w:t>描述</w:t>
            </w:r>
          </w:p>
        </w:tc>
        <w:tc>
          <w:tcPr>
            <w:tcW w:w="3183" w:type="dxa"/>
            <w:vAlign w:val="center"/>
          </w:tcPr>
          <w:p w14:paraId="34F674ED" w14:textId="77777777" w:rsidR="009564B8" w:rsidRPr="00471988" w:rsidRDefault="009564B8" w:rsidP="00DB5D4D">
            <w:pPr>
              <w:pStyle w:val="TABLE0"/>
            </w:pPr>
            <w:r w:rsidRPr="00471988">
              <w:t>参数范围</w:t>
            </w:r>
          </w:p>
        </w:tc>
      </w:tr>
      <w:tr w:rsidR="009564B8" w:rsidRPr="00471988" w14:paraId="70961B86" w14:textId="77777777" w:rsidTr="00DB5D4D">
        <w:trPr>
          <w:trHeight w:val="20"/>
          <w:jc w:val="center"/>
        </w:trPr>
        <w:tc>
          <w:tcPr>
            <w:tcW w:w="2040" w:type="dxa"/>
            <w:vAlign w:val="center"/>
          </w:tcPr>
          <w:p w14:paraId="3C937E6F" w14:textId="77777777" w:rsidR="009564B8" w:rsidRPr="00471988" w:rsidRDefault="009564B8" w:rsidP="00DB5D4D">
            <w:pPr>
              <w:pStyle w:val="TABLE0"/>
            </w:pPr>
            <w:proofErr w:type="spellStart"/>
            <w:r w:rsidRPr="00471988">
              <w:t>minCompare</w:t>
            </w:r>
            <w:proofErr w:type="spellEnd"/>
          </w:p>
        </w:tc>
        <w:tc>
          <w:tcPr>
            <w:tcW w:w="4063" w:type="dxa"/>
            <w:vAlign w:val="center"/>
          </w:tcPr>
          <w:p w14:paraId="01662B17" w14:textId="77777777" w:rsidR="009564B8" w:rsidRPr="00471988" w:rsidRDefault="009564B8" w:rsidP="00DB5D4D">
            <w:pPr>
              <w:pStyle w:val="TABLE0"/>
              <w:rPr>
                <w:szCs w:val="21"/>
              </w:rPr>
            </w:pPr>
            <w:r w:rsidRPr="00471988">
              <w:rPr>
                <w:szCs w:val="21"/>
              </w:rPr>
              <w:t>最小</w:t>
            </w:r>
            <w:bookmarkStart w:id="202" w:name="OLE_LINK13"/>
            <w:r w:rsidRPr="00471988">
              <w:rPr>
                <w:szCs w:val="21"/>
              </w:rPr>
              <w:t>比较值</w:t>
            </w:r>
            <w:bookmarkEnd w:id="202"/>
          </w:p>
        </w:tc>
        <w:tc>
          <w:tcPr>
            <w:tcW w:w="3183" w:type="dxa"/>
            <w:vAlign w:val="center"/>
          </w:tcPr>
          <w:p w14:paraId="478FBEC3" w14:textId="77777777" w:rsidR="009564B8" w:rsidRPr="00471988" w:rsidRDefault="009564B8" w:rsidP="00DB5D4D">
            <w:pPr>
              <w:pStyle w:val="TABLE0"/>
              <w:rPr>
                <w:szCs w:val="21"/>
              </w:rPr>
            </w:pPr>
            <w:r w:rsidRPr="00471988">
              <w:rPr>
                <w:szCs w:val="21"/>
              </w:rPr>
              <w:t>0</w:t>
            </w:r>
            <w:r w:rsidRPr="00471988">
              <w:rPr>
                <w:szCs w:val="21"/>
              </w:rPr>
              <w:t>～</w:t>
            </w:r>
            <w:r w:rsidRPr="00471988">
              <w:rPr>
                <w:szCs w:val="21"/>
              </w:rPr>
              <w:t>65535</w:t>
            </w:r>
          </w:p>
        </w:tc>
      </w:tr>
      <w:tr w:rsidR="009564B8" w:rsidRPr="00471988" w14:paraId="0E4EC7B1" w14:textId="77777777" w:rsidTr="00DB5D4D">
        <w:trPr>
          <w:trHeight w:val="20"/>
          <w:jc w:val="center"/>
        </w:trPr>
        <w:tc>
          <w:tcPr>
            <w:tcW w:w="2040" w:type="dxa"/>
            <w:vAlign w:val="center"/>
          </w:tcPr>
          <w:p w14:paraId="49AAE36F" w14:textId="77777777" w:rsidR="009564B8" w:rsidRPr="00471988" w:rsidRDefault="009564B8" w:rsidP="00DB5D4D">
            <w:pPr>
              <w:pStyle w:val="TABLE0"/>
            </w:pPr>
            <w:proofErr w:type="spellStart"/>
            <w:r w:rsidRPr="00471988">
              <w:t>midCompare</w:t>
            </w:r>
            <w:proofErr w:type="spellEnd"/>
          </w:p>
        </w:tc>
        <w:tc>
          <w:tcPr>
            <w:tcW w:w="4063" w:type="dxa"/>
            <w:vAlign w:val="center"/>
          </w:tcPr>
          <w:p w14:paraId="3BE3E7A0" w14:textId="77777777" w:rsidR="009564B8" w:rsidRPr="00471988" w:rsidRDefault="009564B8" w:rsidP="00DB5D4D">
            <w:pPr>
              <w:pStyle w:val="TABLE0"/>
              <w:rPr>
                <w:szCs w:val="21"/>
              </w:rPr>
            </w:pPr>
            <w:r w:rsidRPr="00471988">
              <w:rPr>
                <w:szCs w:val="21"/>
              </w:rPr>
              <w:t>中等比较值</w:t>
            </w:r>
          </w:p>
        </w:tc>
        <w:tc>
          <w:tcPr>
            <w:tcW w:w="3183" w:type="dxa"/>
            <w:vAlign w:val="center"/>
          </w:tcPr>
          <w:p w14:paraId="3139B7D9" w14:textId="77777777" w:rsidR="009564B8" w:rsidRPr="00471988" w:rsidRDefault="009564B8" w:rsidP="00DB5D4D">
            <w:pPr>
              <w:pStyle w:val="TABLE0"/>
            </w:pPr>
            <w:r w:rsidRPr="00471988">
              <w:t>0</w:t>
            </w:r>
            <w:r w:rsidRPr="00471988">
              <w:t>～</w:t>
            </w:r>
            <w:r w:rsidRPr="00471988">
              <w:t>65535</w:t>
            </w:r>
          </w:p>
        </w:tc>
      </w:tr>
      <w:tr w:rsidR="009564B8" w:rsidRPr="00471988" w14:paraId="7D012F6E" w14:textId="77777777" w:rsidTr="00DB5D4D">
        <w:trPr>
          <w:trHeight w:val="20"/>
          <w:jc w:val="center"/>
        </w:trPr>
        <w:tc>
          <w:tcPr>
            <w:tcW w:w="2040" w:type="dxa"/>
            <w:vAlign w:val="center"/>
          </w:tcPr>
          <w:p w14:paraId="7F4F8C31" w14:textId="77777777" w:rsidR="009564B8" w:rsidRPr="00471988" w:rsidRDefault="009564B8" w:rsidP="00DB5D4D">
            <w:pPr>
              <w:pStyle w:val="TABLE0"/>
            </w:pPr>
            <w:proofErr w:type="spellStart"/>
            <w:r w:rsidRPr="00471988">
              <w:t>maxCompare</w:t>
            </w:r>
            <w:proofErr w:type="spellEnd"/>
          </w:p>
        </w:tc>
        <w:tc>
          <w:tcPr>
            <w:tcW w:w="4063" w:type="dxa"/>
            <w:vAlign w:val="center"/>
          </w:tcPr>
          <w:p w14:paraId="29C22B2A" w14:textId="77777777" w:rsidR="009564B8" w:rsidRPr="00471988" w:rsidRDefault="009564B8" w:rsidP="00DB5D4D">
            <w:pPr>
              <w:pStyle w:val="TABLE0"/>
              <w:rPr>
                <w:szCs w:val="21"/>
              </w:rPr>
            </w:pPr>
            <w:r w:rsidRPr="00471988">
              <w:rPr>
                <w:szCs w:val="21"/>
              </w:rPr>
              <w:t>最大比较值</w:t>
            </w:r>
          </w:p>
        </w:tc>
        <w:tc>
          <w:tcPr>
            <w:tcW w:w="3183" w:type="dxa"/>
            <w:vAlign w:val="center"/>
          </w:tcPr>
          <w:p w14:paraId="18FEAB60" w14:textId="77777777" w:rsidR="009564B8" w:rsidRPr="00471988" w:rsidRDefault="009564B8" w:rsidP="00DB5D4D">
            <w:pPr>
              <w:pStyle w:val="TABLE0"/>
            </w:pPr>
            <w:r w:rsidRPr="00471988">
              <w:t>0</w:t>
            </w:r>
            <w:r w:rsidRPr="00471988">
              <w:t>～</w:t>
            </w:r>
            <w:r w:rsidRPr="00471988">
              <w:t>65535</w:t>
            </w:r>
          </w:p>
        </w:tc>
      </w:tr>
    </w:tbl>
    <w:p w14:paraId="68963540" w14:textId="77777777" w:rsidR="009564B8" w:rsidRPr="00471988" w:rsidRDefault="009564B8" w:rsidP="001370DF">
      <w:pPr>
        <w:pStyle w:val="4"/>
        <w:spacing w:before="120" w:after="120"/>
      </w:pPr>
      <w:r w:rsidRPr="00471988">
        <w:t>设计方法</w:t>
      </w:r>
    </w:p>
    <w:p w14:paraId="6585B635" w14:textId="4A01B32E" w:rsidR="009564B8" w:rsidRPr="00471988" w:rsidRDefault="009564B8" w:rsidP="00E30B66">
      <w:pPr>
        <w:ind w:firstLine="480"/>
      </w:pPr>
      <w:r w:rsidRPr="00471988">
        <w:t>SVPWM</w:t>
      </w:r>
      <w:r w:rsidRPr="00471988">
        <w:t>计算模块的设计方法见</w:t>
      </w:r>
      <w:r w:rsidR="003048EB">
        <w:fldChar w:fldCharType="begin"/>
      </w:r>
      <w:r w:rsidR="003048EB">
        <w:instrText xml:space="preserve"> REF _Ref148365567 \h </w:instrText>
      </w:r>
      <w:r w:rsidR="003048EB">
        <w:fldChar w:fldCharType="separate"/>
      </w:r>
      <w:r w:rsidR="00702469">
        <w:rPr>
          <w:rFonts w:hint="eastAsia"/>
        </w:rPr>
        <w:t>表</w:t>
      </w:r>
      <w:r w:rsidR="00702469">
        <w:rPr>
          <w:rFonts w:hint="eastAsia"/>
        </w:rPr>
        <w:t xml:space="preserve"> </w:t>
      </w:r>
      <w:r w:rsidR="00702469">
        <w:rPr>
          <w:noProof/>
        </w:rPr>
        <w:t>55</w:t>
      </w:r>
      <w:r w:rsidR="003048EB">
        <w:fldChar w:fldCharType="end"/>
      </w:r>
      <w:r w:rsidRPr="00471988">
        <w:t>。</w:t>
      </w:r>
    </w:p>
    <w:p w14:paraId="27C18E0B" w14:textId="7E6353BC" w:rsidR="003048EB" w:rsidRDefault="003048EB" w:rsidP="003048EB">
      <w:pPr>
        <w:pStyle w:val="aff8"/>
        <w:keepNext/>
        <w:spacing w:before="72" w:after="120"/>
      </w:pPr>
      <w:bookmarkStart w:id="203" w:name="_Ref148365567"/>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55</w:t>
      </w:r>
      <w:r>
        <w:fldChar w:fldCharType="end"/>
      </w:r>
      <w:bookmarkEnd w:id="203"/>
      <w:r>
        <w:t xml:space="preserve"> </w:t>
      </w:r>
      <w:r w:rsidRPr="00FB43AC">
        <w:rPr>
          <w:rFonts w:hint="eastAsia"/>
        </w:rPr>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301039C5" w14:textId="77777777" w:rsidTr="00DB5D4D">
        <w:trPr>
          <w:trHeight w:val="20"/>
          <w:jc w:val="center"/>
        </w:trPr>
        <w:tc>
          <w:tcPr>
            <w:tcW w:w="5368" w:type="dxa"/>
            <w:vAlign w:val="center"/>
          </w:tcPr>
          <w:p w14:paraId="43921BEB" w14:textId="77777777" w:rsidR="009564B8" w:rsidRPr="00471988" w:rsidRDefault="009564B8" w:rsidP="00DB5D4D">
            <w:pPr>
              <w:pStyle w:val="TABLE0"/>
              <w:jc w:val="both"/>
            </w:pPr>
            <w:r w:rsidRPr="00471988">
              <w:t>CSU</w:t>
            </w:r>
            <w:r w:rsidRPr="00471988">
              <w:t>名称：</w:t>
            </w:r>
            <w:r w:rsidRPr="00471988">
              <w:t>SVPWM</w:t>
            </w:r>
            <w:r w:rsidRPr="00471988">
              <w:t>计算</w:t>
            </w:r>
          </w:p>
        </w:tc>
        <w:tc>
          <w:tcPr>
            <w:tcW w:w="2821" w:type="dxa"/>
            <w:vAlign w:val="center"/>
          </w:tcPr>
          <w:p w14:paraId="5745E933" w14:textId="77777777" w:rsidR="009564B8" w:rsidRPr="00471988" w:rsidRDefault="009564B8" w:rsidP="00DB5D4D">
            <w:pPr>
              <w:pStyle w:val="TABLE0"/>
              <w:jc w:val="both"/>
            </w:pPr>
            <w:r w:rsidRPr="00471988">
              <w:t>CSU</w:t>
            </w:r>
            <w:r w:rsidRPr="00471988">
              <w:t>标识：</w:t>
            </w:r>
            <w:proofErr w:type="spellStart"/>
            <w:r w:rsidRPr="00471988">
              <w:t>CalcSVPWM</w:t>
            </w:r>
            <w:proofErr w:type="spellEnd"/>
          </w:p>
        </w:tc>
      </w:tr>
      <w:tr w:rsidR="009564B8" w:rsidRPr="00471988" w14:paraId="01FC64FE" w14:textId="77777777" w:rsidTr="00DB5D4D">
        <w:trPr>
          <w:trHeight w:val="20"/>
          <w:jc w:val="center"/>
        </w:trPr>
        <w:tc>
          <w:tcPr>
            <w:tcW w:w="8189" w:type="dxa"/>
            <w:gridSpan w:val="2"/>
            <w:vAlign w:val="center"/>
          </w:tcPr>
          <w:p w14:paraId="79851826" w14:textId="77777777" w:rsidR="009564B8" w:rsidRPr="00471988" w:rsidRDefault="009564B8" w:rsidP="00DB5D4D">
            <w:pPr>
              <w:pStyle w:val="TABLE0"/>
              <w:jc w:val="both"/>
            </w:pPr>
            <w:r w:rsidRPr="00471988">
              <w:t>功能：完成</w:t>
            </w:r>
            <w:r w:rsidRPr="00471988">
              <w:t>SVPWM</w:t>
            </w:r>
            <w:r w:rsidRPr="00471988">
              <w:t>算法，主要内容包括：扇区判断、计算矢量作用时间和过调制处理。</w:t>
            </w:r>
          </w:p>
        </w:tc>
      </w:tr>
      <w:tr w:rsidR="009564B8" w:rsidRPr="00471988" w14:paraId="04578BC7" w14:textId="77777777" w:rsidTr="00DB5D4D">
        <w:trPr>
          <w:trHeight w:val="20"/>
          <w:jc w:val="center"/>
        </w:trPr>
        <w:tc>
          <w:tcPr>
            <w:tcW w:w="8189" w:type="dxa"/>
            <w:gridSpan w:val="2"/>
            <w:vAlign w:val="center"/>
          </w:tcPr>
          <w:p w14:paraId="4ABB0910" w14:textId="77777777" w:rsidR="009564B8" w:rsidRPr="00471988" w:rsidRDefault="009564B8" w:rsidP="00DB5D4D">
            <w:pPr>
              <w:pStyle w:val="TABLE0"/>
              <w:jc w:val="both"/>
            </w:pPr>
            <w:r w:rsidRPr="00471988">
              <w:t>输入数据：</w:t>
            </w:r>
            <w:r w:rsidRPr="00471988">
              <w:rPr>
                <w:kern w:val="2"/>
              </w:rPr>
              <w:t>α</w:t>
            </w:r>
            <w:r w:rsidRPr="00471988">
              <w:rPr>
                <w:kern w:val="2"/>
              </w:rPr>
              <w:t>轴电压、</w:t>
            </w:r>
            <w:r w:rsidRPr="00471988">
              <w:rPr>
                <w:kern w:val="2"/>
              </w:rPr>
              <w:t>β</w:t>
            </w:r>
            <w:r w:rsidRPr="00471988">
              <w:rPr>
                <w:kern w:val="2"/>
              </w:rPr>
              <w:t>轴电压</w:t>
            </w:r>
            <w:r w:rsidRPr="00471988">
              <w:t>。</w:t>
            </w:r>
          </w:p>
        </w:tc>
      </w:tr>
      <w:tr w:rsidR="009564B8" w:rsidRPr="00471988" w14:paraId="6CED0A8E" w14:textId="77777777" w:rsidTr="00DB5D4D">
        <w:trPr>
          <w:trHeight w:val="20"/>
          <w:jc w:val="center"/>
        </w:trPr>
        <w:tc>
          <w:tcPr>
            <w:tcW w:w="8189" w:type="dxa"/>
            <w:gridSpan w:val="2"/>
            <w:vAlign w:val="center"/>
          </w:tcPr>
          <w:p w14:paraId="2D99F70F" w14:textId="77777777" w:rsidR="009564B8" w:rsidRPr="00471988" w:rsidRDefault="009564B8" w:rsidP="00DB5D4D">
            <w:pPr>
              <w:pStyle w:val="TABLE0"/>
              <w:jc w:val="both"/>
            </w:pPr>
            <w:r w:rsidRPr="00471988">
              <w:t xml:space="preserve">1 </w:t>
            </w:r>
            <w:r w:rsidRPr="00471988">
              <w:t>采用相乘移位的方式计算</w:t>
            </w:r>
            <w:r w:rsidRPr="00471988">
              <w:t>sqrt(3)*</w:t>
            </w:r>
            <w:proofErr w:type="spellStart"/>
            <w:r w:rsidRPr="00471988">
              <w:t>Ualpha</w:t>
            </w:r>
            <w:proofErr w:type="spellEnd"/>
            <w:r w:rsidRPr="00471988">
              <w:t>及其绝对值和</w:t>
            </w:r>
            <w:proofErr w:type="spellStart"/>
            <w:r w:rsidRPr="00471988">
              <w:t>Ubeta</w:t>
            </w:r>
            <w:proofErr w:type="spellEnd"/>
            <w:r w:rsidRPr="00471988">
              <w:t>绝对值</w:t>
            </w:r>
          </w:p>
          <w:p w14:paraId="06A7C2E9" w14:textId="77777777" w:rsidR="009564B8" w:rsidRPr="00471988" w:rsidRDefault="009564B8" w:rsidP="00DB5D4D">
            <w:pPr>
              <w:pStyle w:val="TABLE0"/>
              <w:jc w:val="both"/>
            </w:pPr>
            <w:r w:rsidRPr="00471988">
              <w:t xml:space="preserve">2 </w:t>
            </w:r>
            <w:r w:rsidRPr="00471988">
              <w:t>此函数通过结构体变量中的</w:t>
            </w:r>
            <w:proofErr w:type="spellStart"/>
            <w:r w:rsidRPr="00471988">
              <w:t>Ualpha</w:t>
            </w:r>
            <w:proofErr w:type="spellEnd"/>
            <w:r w:rsidRPr="00471988">
              <w:t>和</w:t>
            </w:r>
            <w:proofErr w:type="spellStart"/>
            <w:r w:rsidRPr="00471988">
              <w:t>Ubeta</w:t>
            </w:r>
            <w:proofErr w:type="spellEnd"/>
            <w:r w:rsidRPr="00471988">
              <w:t>两个变量来进行扇区判断，并根据计算出的作用时间作过调制处理（将</w:t>
            </w:r>
            <w:proofErr w:type="gramStart"/>
            <w:r w:rsidRPr="00471988">
              <w:t>总作用</w:t>
            </w:r>
            <w:proofErr w:type="gramEnd"/>
            <w:r w:rsidRPr="00471988">
              <w:t>时间等比例缩小到计数器周期值），最后根据扇区计算各计数器比较值更新到</w:t>
            </w:r>
            <w:r w:rsidRPr="00471988">
              <w:t>SVPWM</w:t>
            </w:r>
            <w:r w:rsidRPr="00471988">
              <w:t>结构体变量。</w:t>
            </w:r>
          </w:p>
        </w:tc>
      </w:tr>
      <w:tr w:rsidR="009564B8" w:rsidRPr="00471988" w14:paraId="09238215" w14:textId="77777777" w:rsidTr="00DB5D4D">
        <w:trPr>
          <w:trHeight w:val="20"/>
          <w:jc w:val="center"/>
        </w:trPr>
        <w:tc>
          <w:tcPr>
            <w:tcW w:w="8189" w:type="dxa"/>
            <w:gridSpan w:val="2"/>
            <w:vAlign w:val="center"/>
          </w:tcPr>
          <w:p w14:paraId="5CBAE657" w14:textId="77777777" w:rsidR="009564B8" w:rsidRPr="00471988" w:rsidRDefault="009564B8" w:rsidP="00DB5D4D">
            <w:pPr>
              <w:pStyle w:val="TABLE0"/>
              <w:jc w:val="both"/>
            </w:pPr>
            <w:r w:rsidRPr="00471988">
              <w:t>输出数据：比较值。</w:t>
            </w:r>
          </w:p>
        </w:tc>
      </w:tr>
    </w:tbl>
    <w:p w14:paraId="32421760" w14:textId="77777777" w:rsidR="009564B8" w:rsidRPr="00471988" w:rsidRDefault="009564B8" w:rsidP="001370DF">
      <w:pPr>
        <w:pStyle w:val="4"/>
        <w:spacing w:before="120" w:after="120"/>
      </w:pPr>
      <w:r w:rsidRPr="00471988">
        <w:t>程序逻辑</w:t>
      </w:r>
    </w:p>
    <w:p w14:paraId="5C3D3460" w14:textId="77777777" w:rsidR="003048EB" w:rsidRDefault="009564B8" w:rsidP="003048EB">
      <w:pPr>
        <w:pStyle w:val="TABLE0"/>
        <w:keepNext/>
      </w:pPr>
      <w:r w:rsidRPr="00471988">
        <w:object w:dxaOrig="2420" w:dyaOrig="8860" w14:anchorId="12B67993">
          <v:shape id="对象 79" o:spid="_x0000_i1078" type="#_x0000_t75" style="width:90.75pt;height:332.25pt;mso-position-horizontal-relative:page;mso-position-vertical-relative:page" o:ole="">
            <v:fill o:detectmouseclick="t"/>
            <v:imagedata r:id="rId104" o:title=""/>
            <o:lock v:ext="edit" aspectratio="f"/>
          </v:shape>
          <o:OLEObject Type="Embed" ProgID="Visio.Drawing.11" ShapeID="对象 79" DrawAspect="Content" ObjectID="_1759307726" r:id="rId105">
            <o:FieldCodes>\* MERGEFORMAT</o:FieldCodes>
          </o:OLEObject>
        </w:object>
      </w:r>
    </w:p>
    <w:p w14:paraId="2C879D1C" w14:textId="7D731014" w:rsidR="009564B8" w:rsidRPr="00471988" w:rsidRDefault="003048EB" w:rsidP="003048EB">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21</w:t>
      </w:r>
      <w:r>
        <w:fldChar w:fldCharType="end"/>
      </w:r>
      <w:r>
        <w:t xml:space="preserve"> </w:t>
      </w:r>
      <w:r w:rsidRPr="00D25E1B">
        <w:t>SVPWM计算模块流程</w:t>
      </w:r>
    </w:p>
    <w:p w14:paraId="2FA38EB0" w14:textId="77777777" w:rsidR="009564B8" w:rsidRPr="00471988" w:rsidRDefault="009564B8" w:rsidP="001370DF">
      <w:pPr>
        <w:pStyle w:val="2"/>
        <w:spacing w:before="120" w:after="120"/>
      </w:pPr>
      <w:bookmarkStart w:id="204" w:name="_Toc148640867"/>
      <w:r w:rsidRPr="00471988">
        <w:t>SM_DY_0007</w:t>
      </w:r>
      <w:r w:rsidRPr="00471988">
        <w:t>自保护停机</w:t>
      </w:r>
      <w:r w:rsidRPr="00471988">
        <w:t>/</w:t>
      </w:r>
      <w:r w:rsidRPr="00471988">
        <w:t>降额运行模块设计</w:t>
      </w:r>
      <w:bookmarkEnd w:id="204"/>
    </w:p>
    <w:p w14:paraId="60AE5EAB" w14:textId="4C94EC6B" w:rsidR="009564B8" w:rsidRPr="003048EB" w:rsidRDefault="009564B8" w:rsidP="003048EB">
      <w:pPr>
        <w:pStyle w:val="3"/>
        <w:spacing w:before="120" w:after="120"/>
      </w:pPr>
      <w:bookmarkStart w:id="205" w:name="_Toc148640868"/>
      <w:r w:rsidRPr="00471988">
        <w:t>输入元素</w:t>
      </w:r>
      <w:bookmarkEnd w:id="205"/>
    </w:p>
    <w:p w14:paraId="6EA7EFFE" w14:textId="00C95AC2" w:rsidR="003048EB" w:rsidRDefault="003048EB" w:rsidP="003048EB">
      <w:pPr>
        <w:pStyle w:val="aff8"/>
        <w:keepNext/>
        <w:spacing w:before="72" w:after="120"/>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56</w:t>
      </w:r>
      <w:r>
        <w:fldChar w:fldCharType="end"/>
      </w:r>
      <w:r>
        <w:t xml:space="preserve"> </w:t>
      </w:r>
      <w:r w:rsidRPr="001F230E">
        <w:rPr>
          <w:rFonts w:hint="eastAsia"/>
        </w:rPr>
        <w:t>输入元素</w:t>
      </w:r>
    </w:p>
    <w:tbl>
      <w:tblPr>
        <w:tblW w:w="92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3183"/>
      </w:tblGrid>
      <w:tr w:rsidR="009564B8" w:rsidRPr="00471988" w14:paraId="191337F6" w14:textId="77777777" w:rsidTr="003048EB">
        <w:trPr>
          <w:trHeight w:val="20"/>
          <w:jc w:val="center"/>
        </w:trPr>
        <w:tc>
          <w:tcPr>
            <w:tcW w:w="2040" w:type="dxa"/>
            <w:vAlign w:val="center"/>
          </w:tcPr>
          <w:p w14:paraId="1C729EB0" w14:textId="77777777" w:rsidR="009564B8" w:rsidRPr="00471988" w:rsidRDefault="009564B8" w:rsidP="003048EB">
            <w:pPr>
              <w:pStyle w:val="TABLE0"/>
            </w:pPr>
            <w:r w:rsidRPr="00471988">
              <w:t>元素标识</w:t>
            </w:r>
          </w:p>
        </w:tc>
        <w:tc>
          <w:tcPr>
            <w:tcW w:w="4063" w:type="dxa"/>
            <w:vAlign w:val="center"/>
          </w:tcPr>
          <w:p w14:paraId="743E943C" w14:textId="77777777" w:rsidR="009564B8" w:rsidRPr="00471988" w:rsidRDefault="009564B8" w:rsidP="003048EB">
            <w:pPr>
              <w:pStyle w:val="TABLE0"/>
            </w:pPr>
            <w:r w:rsidRPr="00471988">
              <w:t>描述</w:t>
            </w:r>
          </w:p>
        </w:tc>
        <w:tc>
          <w:tcPr>
            <w:tcW w:w="3183" w:type="dxa"/>
            <w:vAlign w:val="center"/>
          </w:tcPr>
          <w:p w14:paraId="1FC9BAE2" w14:textId="77777777" w:rsidR="009564B8" w:rsidRPr="00471988" w:rsidRDefault="009564B8" w:rsidP="003048EB">
            <w:pPr>
              <w:pStyle w:val="TABLE0"/>
            </w:pPr>
            <w:r w:rsidRPr="00471988">
              <w:t>参数</w:t>
            </w:r>
          </w:p>
        </w:tc>
      </w:tr>
      <w:tr w:rsidR="009564B8" w:rsidRPr="00471988" w14:paraId="73A9BAE4" w14:textId="77777777" w:rsidTr="003048EB">
        <w:trPr>
          <w:trHeight w:val="20"/>
          <w:jc w:val="center"/>
        </w:trPr>
        <w:tc>
          <w:tcPr>
            <w:tcW w:w="2040" w:type="dxa"/>
            <w:vAlign w:val="center"/>
          </w:tcPr>
          <w:p w14:paraId="11569344" w14:textId="77777777" w:rsidR="009564B8" w:rsidRPr="00471988" w:rsidRDefault="009564B8" w:rsidP="003048EB">
            <w:pPr>
              <w:pStyle w:val="TABLE0"/>
            </w:pPr>
            <w:r w:rsidRPr="00471988">
              <w:t>fault</w:t>
            </w:r>
          </w:p>
        </w:tc>
        <w:tc>
          <w:tcPr>
            <w:tcW w:w="4063" w:type="dxa"/>
            <w:vAlign w:val="center"/>
          </w:tcPr>
          <w:p w14:paraId="415C4256" w14:textId="77777777" w:rsidR="009564B8" w:rsidRPr="00471988" w:rsidRDefault="009564B8" w:rsidP="003048EB">
            <w:pPr>
              <w:pStyle w:val="TABLE0"/>
              <w:rPr>
                <w:szCs w:val="21"/>
              </w:rPr>
            </w:pPr>
            <w:r w:rsidRPr="00471988">
              <w:rPr>
                <w:szCs w:val="21"/>
              </w:rPr>
              <w:t>错误标志</w:t>
            </w:r>
          </w:p>
        </w:tc>
        <w:tc>
          <w:tcPr>
            <w:tcW w:w="3183" w:type="dxa"/>
            <w:vAlign w:val="center"/>
          </w:tcPr>
          <w:p w14:paraId="0B69C4A6" w14:textId="77777777" w:rsidR="009564B8" w:rsidRPr="00471988" w:rsidRDefault="009564B8" w:rsidP="003048EB">
            <w:pPr>
              <w:pStyle w:val="TABLE0"/>
              <w:rPr>
                <w:szCs w:val="21"/>
              </w:rPr>
            </w:pPr>
            <w:r w:rsidRPr="00471988">
              <w:rPr>
                <w:szCs w:val="21"/>
              </w:rPr>
              <w:t>0</w:t>
            </w:r>
            <w:r w:rsidRPr="00471988">
              <w:rPr>
                <w:szCs w:val="21"/>
              </w:rPr>
              <w:t>、</w:t>
            </w:r>
            <w:r w:rsidRPr="00471988">
              <w:rPr>
                <w:szCs w:val="21"/>
              </w:rPr>
              <w:t>1</w:t>
            </w:r>
          </w:p>
        </w:tc>
      </w:tr>
    </w:tbl>
    <w:p w14:paraId="5D89EBDC" w14:textId="77777777" w:rsidR="009564B8" w:rsidRPr="00471988" w:rsidRDefault="009564B8" w:rsidP="001370DF">
      <w:pPr>
        <w:pStyle w:val="3"/>
        <w:spacing w:before="120" w:after="120"/>
      </w:pPr>
      <w:bookmarkStart w:id="206" w:name="_Toc148640869"/>
      <w:r w:rsidRPr="00471988">
        <w:t>输出元素</w:t>
      </w:r>
      <w:bookmarkEnd w:id="206"/>
    </w:p>
    <w:p w14:paraId="0F2A3F60" w14:textId="77777777" w:rsidR="009564B8" w:rsidRPr="00471988" w:rsidRDefault="009564B8">
      <w:pPr>
        <w:ind w:firstLine="480"/>
        <w:rPr>
          <w:rFonts w:cs="Times New Roman"/>
        </w:rPr>
      </w:pPr>
      <w:r w:rsidRPr="00471988">
        <w:rPr>
          <w:rFonts w:cs="Times New Roman"/>
        </w:rPr>
        <w:t>无输出元素。</w:t>
      </w:r>
    </w:p>
    <w:p w14:paraId="62CE014B" w14:textId="77777777" w:rsidR="009564B8" w:rsidRPr="00471988" w:rsidRDefault="009564B8" w:rsidP="001370DF">
      <w:pPr>
        <w:pStyle w:val="3"/>
        <w:spacing w:before="120" w:after="120"/>
      </w:pPr>
      <w:bookmarkStart w:id="207" w:name="_Toc148640870"/>
      <w:r w:rsidRPr="00471988">
        <w:t>设计方法</w:t>
      </w:r>
      <w:bookmarkEnd w:id="207"/>
    </w:p>
    <w:p w14:paraId="141475A9" w14:textId="478C10A4" w:rsidR="009564B8" w:rsidRPr="00471988" w:rsidRDefault="009564B8" w:rsidP="00E30B66">
      <w:pPr>
        <w:ind w:firstLine="480"/>
      </w:pPr>
      <w:r w:rsidRPr="00471988">
        <w:t>自保护停机</w:t>
      </w:r>
      <w:r w:rsidRPr="00471988">
        <w:t>/</w:t>
      </w:r>
      <w:r w:rsidRPr="00471988">
        <w:t>降额运行模块的设计方法见</w:t>
      </w:r>
      <w:r w:rsidR="003048EB">
        <w:fldChar w:fldCharType="begin"/>
      </w:r>
      <w:r w:rsidR="003048EB">
        <w:instrText xml:space="preserve"> REF _Ref148365639 \h </w:instrText>
      </w:r>
      <w:r w:rsidR="003048EB">
        <w:fldChar w:fldCharType="separate"/>
      </w:r>
      <w:r w:rsidR="00702469">
        <w:rPr>
          <w:rFonts w:hint="eastAsia"/>
        </w:rPr>
        <w:t>表</w:t>
      </w:r>
      <w:r w:rsidR="00702469">
        <w:rPr>
          <w:rFonts w:hint="eastAsia"/>
        </w:rPr>
        <w:t xml:space="preserve"> </w:t>
      </w:r>
      <w:r w:rsidR="00702469">
        <w:rPr>
          <w:noProof/>
        </w:rPr>
        <w:t>57</w:t>
      </w:r>
      <w:r w:rsidR="003048EB">
        <w:fldChar w:fldCharType="end"/>
      </w:r>
      <w:r w:rsidRPr="00471988">
        <w:t>。</w:t>
      </w:r>
    </w:p>
    <w:p w14:paraId="57ADE92F" w14:textId="3C2E336A" w:rsidR="003048EB" w:rsidRDefault="003048EB" w:rsidP="003048EB">
      <w:pPr>
        <w:pStyle w:val="aff8"/>
        <w:keepNext/>
        <w:spacing w:before="72" w:after="120"/>
      </w:pPr>
      <w:bookmarkStart w:id="208" w:name="_Ref148365639"/>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57</w:t>
      </w:r>
      <w:r>
        <w:fldChar w:fldCharType="end"/>
      </w:r>
      <w:bookmarkEnd w:id="208"/>
      <w:r>
        <w:t xml:space="preserve"> </w:t>
      </w:r>
      <w:r w:rsidRPr="00CC4697">
        <w:rPr>
          <w:rFonts w:hint="eastAsia"/>
        </w:rPr>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68B35926" w14:textId="77777777" w:rsidTr="00811650">
        <w:trPr>
          <w:trHeight w:val="20"/>
          <w:jc w:val="center"/>
        </w:trPr>
        <w:tc>
          <w:tcPr>
            <w:tcW w:w="5368" w:type="dxa"/>
            <w:vAlign w:val="center"/>
          </w:tcPr>
          <w:p w14:paraId="49C89FDA" w14:textId="77777777" w:rsidR="009564B8" w:rsidRPr="00471988" w:rsidRDefault="009564B8" w:rsidP="00811650">
            <w:pPr>
              <w:pStyle w:val="TABLE0"/>
              <w:jc w:val="both"/>
            </w:pPr>
            <w:r w:rsidRPr="00471988">
              <w:t>CSU</w:t>
            </w:r>
            <w:r w:rsidRPr="00471988">
              <w:t>名称：自保护停机</w:t>
            </w:r>
            <w:r w:rsidRPr="00471988">
              <w:t>/</w:t>
            </w:r>
            <w:r w:rsidRPr="00471988">
              <w:t>降额模块</w:t>
            </w:r>
          </w:p>
        </w:tc>
        <w:tc>
          <w:tcPr>
            <w:tcW w:w="2821" w:type="dxa"/>
            <w:vAlign w:val="center"/>
          </w:tcPr>
          <w:p w14:paraId="30A94470" w14:textId="77777777" w:rsidR="009564B8" w:rsidRPr="00471988" w:rsidRDefault="009564B8" w:rsidP="003048EB">
            <w:pPr>
              <w:pStyle w:val="TABLE0"/>
            </w:pPr>
            <w:r w:rsidRPr="00471988">
              <w:t>CSU</w:t>
            </w:r>
            <w:r w:rsidRPr="00471988">
              <w:t>标识：</w:t>
            </w:r>
            <w:r w:rsidRPr="00471988">
              <w:t>fault</w:t>
            </w:r>
          </w:p>
        </w:tc>
      </w:tr>
      <w:tr w:rsidR="009564B8" w:rsidRPr="00471988" w14:paraId="36DEA20B" w14:textId="77777777" w:rsidTr="00811650">
        <w:trPr>
          <w:trHeight w:val="20"/>
          <w:jc w:val="center"/>
        </w:trPr>
        <w:tc>
          <w:tcPr>
            <w:tcW w:w="8189" w:type="dxa"/>
            <w:gridSpan w:val="2"/>
            <w:vAlign w:val="center"/>
          </w:tcPr>
          <w:p w14:paraId="436FE630" w14:textId="77777777" w:rsidR="009564B8" w:rsidRPr="00471988" w:rsidRDefault="009564B8" w:rsidP="00811650">
            <w:pPr>
              <w:pStyle w:val="TABLE0"/>
              <w:jc w:val="both"/>
            </w:pPr>
            <w:r w:rsidRPr="00471988">
              <w:t>功能：完成自保护停机</w:t>
            </w:r>
            <w:r w:rsidRPr="00471988">
              <w:t>/</w:t>
            </w:r>
            <w:r w:rsidRPr="00471988">
              <w:t>降额功能。</w:t>
            </w:r>
          </w:p>
        </w:tc>
      </w:tr>
      <w:tr w:rsidR="009564B8" w:rsidRPr="00471988" w14:paraId="66EBB5D3" w14:textId="77777777" w:rsidTr="00811650">
        <w:trPr>
          <w:trHeight w:val="20"/>
          <w:jc w:val="center"/>
        </w:trPr>
        <w:tc>
          <w:tcPr>
            <w:tcW w:w="8189" w:type="dxa"/>
            <w:gridSpan w:val="2"/>
            <w:vAlign w:val="center"/>
          </w:tcPr>
          <w:p w14:paraId="15FB5B56" w14:textId="77777777" w:rsidR="009564B8" w:rsidRPr="00471988" w:rsidRDefault="009564B8" w:rsidP="00811650">
            <w:pPr>
              <w:pStyle w:val="TABLE0"/>
              <w:jc w:val="both"/>
            </w:pPr>
            <w:r w:rsidRPr="00471988">
              <w:t>输入数据：</w:t>
            </w:r>
            <w:r w:rsidRPr="00471988">
              <w:t>fault</w:t>
            </w:r>
            <w:r w:rsidRPr="00471988">
              <w:t>。</w:t>
            </w:r>
          </w:p>
        </w:tc>
      </w:tr>
      <w:tr w:rsidR="009564B8" w:rsidRPr="00471988" w14:paraId="779D70D5" w14:textId="77777777" w:rsidTr="00811650">
        <w:trPr>
          <w:trHeight w:val="20"/>
          <w:jc w:val="center"/>
        </w:trPr>
        <w:tc>
          <w:tcPr>
            <w:tcW w:w="8189" w:type="dxa"/>
            <w:gridSpan w:val="2"/>
            <w:vAlign w:val="center"/>
          </w:tcPr>
          <w:p w14:paraId="7BAB59B5" w14:textId="77777777" w:rsidR="009564B8" w:rsidRPr="00471988" w:rsidRDefault="009564B8" w:rsidP="00811650">
            <w:pPr>
              <w:pStyle w:val="TABLE0"/>
              <w:jc w:val="both"/>
            </w:pPr>
            <w:r w:rsidRPr="00471988">
              <w:t>按照不同错误等级，进行故障处理。</w:t>
            </w:r>
          </w:p>
        </w:tc>
      </w:tr>
      <w:tr w:rsidR="009564B8" w:rsidRPr="00471988" w14:paraId="5A788253" w14:textId="77777777" w:rsidTr="00811650">
        <w:trPr>
          <w:trHeight w:val="20"/>
          <w:jc w:val="center"/>
        </w:trPr>
        <w:tc>
          <w:tcPr>
            <w:tcW w:w="8189" w:type="dxa"/>
            <w:gridSpan w:val="2"/>
            <w:vAlign w:val="center"/>
          </w:tcPr>
          <w:p w14:paraId="6DFE93C9" w14:textId="77777777" w:rsidR="009564B8" w:rsidRPr="00471988" w:rsidRDefault="009564B8" w:rsidP="00811650">
            <w:pPr>
              <w:pStyle w:val="TABLE0"/>
              <w:jc w:val="both"/>
            </w:pPr>
            <w:r w:rsidRPr="00471988">
              <w:t>输出数据：无。</w:t>
            </w:r>
          </w:p>
        </w:tc>
      </w:tr>
    </w:tbl>
    <w:p w14:paraId="34CA622F" w14:textId="77777777" w:rsidR="009564B8" w:rsidRPr="00471988" w:rsidRDefault="009564B8" w:rsidP="001370DF">
      <w:pPr>
        <w:pStyle w:val="3"/>
        <w:spacing w:before="120" w:after="120"/>
      </w:pPr>
      <w:bookmarkStart w:id="209" w:name="_Toc148640871"/>
      <w:r w:rsidRPr="00471988">
        <w:lastRenderedPageBreak/>
        <w:t>程序逻辑</w:t>
      </w:r>
      <w:bookmarkEnd w:id="209"/>
    </w:p>
    <w:p w14:paraId="5325820F" w14:textId="77777777" w:rsidR="009564B8" w:rsidRPr="00471988" w:rsidRDefault="009564B8">
      <w:pPr>
        <w:keepNext/>
        <w:spacing w:line="360" w:lineRule="auto"/>
        <w:ind w:firstLine="480"/>
        <w:jc w:val="center"/>
        <w:rPr>
          <w:rFonts w:cs="Times New Roman"/>
        </w:rPr>
      </w:pPr>
    </w:p>
    <w:p w14:paraId="04DB5F10" w14:textId="77777777" w:rsidR="003048EB" w:rsidRDefault="009564B8" w:rsidP="003048EB">
      <w:pPr>
        <w:pStyle w:val="TABLE0"/>
        <w:keepNext/>
      </w:pPr>
      <w:r w:rsidRPr="00471988">
        <w:object w:dxaOrig="4220" w:dyaOrig="7940" w14:anchorId="7D62C3A8">
          <v:shape id="对象 80" o:spid="_x0000_i1079" type="#_x0000_t75" style="width:158.25pt;height:297pt;mso-position-horizontal-relative:page;mso-position-vertical-relative:page" o:ole="">
            <v:fill o:detectmouseclick="t"/>
            <v:imagedata r:id="rId106" o:title=""/>
            <o:lock v:ext="edit" aspectratio="f"/>
          </v:shape>
          <o:OLEObject Type="Embed" ProgID="Visio.Drawing.11" ShapeID="对象 80" DrawAspect="Content" ObjectID="_1759307727" r:id="rId107">
            <o:FieldCodes>\* MERGEFORMAT</o:FieldCodes>
          </o:OLEObject>
        </w:object>
      </w:r>
    </w:p>
    <w:p w14:paraId="60FB633F" w14:textId="39D0F462" w:rsidR="009564B8" w:rsidRPr="00471988" w:rsidRDefault="003048EB" w:rsidP="003048EB">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22</w:t>
      </w:r>
      <w:r>
        <w:fldChar w:fldCharType="end"/>
      </w:r>
      <w:r>
        <w:t xml:space="preserve"> </w:t>
      </w:r>
      <w:r w:rsidRPr="00FD183D">
        <w:rPr>
          <w:rFonts w:hint="eastAsia"/>
        </w:rPr>
        <w:t>自保护停机</w:t>
      </w:r>
      <w:r w:rsidRPr="00FD183D">
        <w:t>/降额运行解算流程</w:t>
      </w:r>
    </w:p>
    <w:p w14:paraId="5E72AEAF" w14:textId="77777777" w:rsidR="009564B8" w:rsidRPr="00471988" w:rsidRDefault="009564B8" w:rsidP="001370DF">
      <w:pPr>
        <w:pStyle w:val="2"/>
        <w:spacing w:before="120" w:after="120"/>
      </w:pPr>
      <w:bookmarkStart w:id="210" w:name="_Toc148640872"/>
      <w:r w:rsidRPr="00471988">
        <w:t>SM_DY_0008</w:t>
      </w:r>
      <w:r w:rsidRPr="00471988">
        <w:t>数据存储及读写模块设计</w:t>
      </w:r>
      <w:bookmarkEnd w:id="210"/>
    </w:p>
    <w:p w14:paraId="70A4673B" w14:textId="77777777" w:rsidR="009564B8" w:rsidRPr="00471988" w:rsidRDefault="009564B8" w:rsidP="001370DF">
      <w:pPr>
        <w:pStyle w:val="3"/>
        <w:spacing w:before="120" w:after="120"/>
      </w:pPr>
      <w:bookmarkStart w:id="211" w:name="_Toc148640873"/>
      <w:r w:rsidRPr="00471988">
        <w:t>SM_DY_0008_07</w:t>
      </w:r>
      <w:r w:rsidRPr="00471988">
        <w:t>初始化相应</w:t>
      </w:r>
      <w:r w:rsidRPr="00471988">
        <w:t>GPIO</w:t>
      </w:r>
      <w:r w:rsidRPr="00471988">
        <w:t>模块设计</w:t>
      </w:r>
      <w:bookmarkEnd w:id="211"/>
    </w:p>
    <w:p w14:paraId="6E1945B5" w14:textId="77777777" w:rsidR="009564B8" w:rsidRPr="00471988" w:rsidRDefault="009564B8" w:rsidP="001370DF">
      <w:pPr>
        <w:pStyle w:val="4"/>
        <w:spacing w:before="120" w:after="120"/>
      </w:pPr>
      <w:r w:rsidRPr="00471988">
        <w:t>输入元素</w:t>
      </w:r>
    </w:p>
    <w:p w14:paraId="5A941395" w14:textId="77777777" w:rsidR="009564B8" w:rsidRPr="00471988" w:rsidRDefault="009564B8" w:rsidP="00E30B66">
      <w:pPr>
        <w:ind w:firstLine="480"/>
      </w:pPr>
      <w:r w:rsidRPr="00471988">
        <w:t>初始化相应</w:t>
      </w:r>
      <w:r w:rsidRPr="00471988">
        <w:t>GPIO</w:t>
      </w:r>
      <w:r w:rsidRPr="00471988">
        <w:t>模块无输入元素。</w:t>
      </w:r>
    </w:p>
    <w:p w14:paraId="504F98F8" w14:textId="77777777" w:rsidR="009564B8" w:rsidRPr="00471988" w:rsidRDefault="009564B8" w:rsidP="001370DF">
      <w:pPr>
        <w:pStyle w:val="4"/>
        <w:spacing w:before="120" w:after="120"/>
      </w:pPr>
      <w:r w:rsidRPr="00471988">
        <w:t>输出元素</w:t>
      </w:r>
    </w:p>
    <w:p w14:paraId="18AC32F2" w14:textId="77777777" w:rsidR="009564B8" w:rsidRPr="00471988" w:rsidRDefault="009564B8" w:rsidP="00E30B66">
      <w:pPr>
        <w:ind w:firstLine="480"/>
      </w:pPr>
      <w:r w:rsidRPr="00471988">
        <w:t>初始化相应</w:t>
      </w:r>
      <w:r w:rsidRPr="00471988">
        <w:t>GPIO</w:t>
      </w:r>
      <w:r w:rsidRPr="00471988">
        <w:t>模块无输出元素。</w:t>
      </w:r>
    </w:p>
    <w:p w14:paraId="212B2104" w14:textId="77777777" w:rsidR="009564B8" w:rsidRPr="00471988" w:rsidRDefault="009564B8" w:rsidP="001370DF">
      <w:pPr>
        <w:pStyle w:val="4"/>
        <w:spacing w:before="120" w:after="120"/>
      </w:pPr>
      <w:r w:rsidRPr="00471988">
        <w:t>设计方法</w:t>
      </w:r>
    </w:p>
    <w:p w14:paraId="0E9E6BA6" w14:textId="6E9145B4" w:rsidR="009564B8" w:rsidRPr="00471988" w:rsidRDefault="009564B8" w:rsidP="00E30B66">
      <w:pPr>
        <w:ind w:firstLine="480"/>
      </w:pPr>
      <w:r w:rsidRPr="00471988">
        <w:t>初始化相应</w:t>
      </w:r>
      <w:r w:rsidRPr="00471988">
        <w:t>GPIO</w:t>
      </w:r>
      <w:r w:rsidRPr="00471988">
        <w:t>模块的设计方法见</w:t>
      </w:r>
      <w:r w:rsidR="003048EB">
        <w:fldChar w:fldCharType="begin"/>
      </w:r>
      <w:r w:rsidR="003048EB">
        <w:instrText xml:space="preserve"> REF _Ref148365693 \h </w:instrText>
      </w:r>
      <w:r w:rsidR="003048EB">
        <w:fldChar w:fldCharType="separate"/>
      </w:r>
      <w:r w:rsidR="00702469">
        <w:rPr>
          <w:rFonts w:hint="eastAsia"/>
        </w:rPr>
        <w:t>表</w:t>
      </w:r>
      <w:r w:rsidR="00702469">
        <w:rPr>
          <w:rFonts w:hint="eastAsia"/>
        </w:rPr>
        <w:t xml:space="preserve"> </w:t>
      </w:r>
      <w:r w:rsidR="00702469">
        <w:rPr>
          <w:noProof/>
        </w:rPr>
        <w:t>58</w:t>
      </w:r>
      <w:r w:rsidR="003048EB">
        <w:fldChar w:fldCharType="end"/>
      </w:r>
      <w:r w:rsidRPr="00471988">
        <w:t>。</w:t>
      </w:r>
    </w:p>
    <w:p w14:paraId="02EC3E98" w14:textId="5F563EEA" w:rsidR="003048EB" w:rsidRDefault="003048EB" w:rsidP="003048EB">
      <w:pPr>
        <w:pStyle w:val="aff8"/>
        <w:keepNext/>
        <w:spacing w:before="72" w:after="120"/>
      </w:pPr>
      <w:bookmarkStart w:id="212" w:name="_Ref148365693"/>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58</w:t>
      </w:r>
      <w:r>
        <w:fldChar w:fldCharType="end"/>
      </w:r>
      <w:bookmarkEnd w:id="212"/>
      <w:r>
        <w:rPr>
          <w:noProof/>
        </w:rPr>
        <w:t xml:space="preserve"> </w:t>
      </w:r>
      <w:r w:rsidRPr="00380495">
        <w:rPr>
          <w:rFonts w:hint="eastAsia"/>
          <w:noProof/>
        </w:rPr>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6ACADFEB" w14:textId="77777777" w:rsidTr="003048EB">
        <w:trPr>
          <w:trHeight w:val="20"/>
          <w:jc w:val="center"/>
        </w:trPr>
        <w:tc>
          <w:tcPr>
            <w:tcW w:w="5368" w:type="dxa"/>
            <w:vAlign w:val="center"/>
          </w:tcPr>
          <w:p w14:paraId="5309718A" w14:textId="77777777" w:rsidR="009564B8" w:rsidRPr="00471988" w:rsidRDefault="009564B8" w:rsidP="003048EB">
            <w:pPr>
              <w:pStyle w:val="TABLE0"/>
              <w:jc w:val="both"/>
            </w:pPr>
            <w:r w:rsidRPr="00471988">
              <w:t>CSU</w:t>
            </w:r>
            <w:r w:rsidRPr="00471988">
              <w:t>名称：初始化相应</w:t>
            </w:r>
            <w:r w:rsidRPr="00471988">
              <w:t>GPIO</w:t>
            </w:r>
          </w:p>
        </w:tc>
        <w:tc>
          <w:tcPr>
            <w:tcW w:w="2821" w:type="dxa"/>
            <w:vAlign w:val="center"/>
          </w:tcPr>
          <w:p w14:paraId="2C559892" w14:textId="77777777" w:rsidR="009564B8" w:rsidRPr="00471988" w:rsidRDefault="009564B8" w:rsidP="003048EB">
            <w:pPr>
              <w:pStyle w:val="TABLE0"/>
              <w:jc w:val="both"/>
            </w:pPr>
            <w:r w:rsidRPr="00471988">
              <w:t>CSU</w:t>
            </w:r>
            <w:r w:rsidRPr="00471988">
              <w:t>标识：</w:t>
            </w:r>
            <w:proofErr w:type="spellStart"/>
            <w:r w:rsidRPr="00471988">
              <w:t>Init</w:t>
            </w:r>
            <w:r w:rsidR="00264854">
              <w:t>SPI</w:t>
            </w:r>
            <w:r w:rsidRPr="00471988">
              <w:t>_Gpio</w:t>
            </w:r>
            <w:proofErr w:type="spellEnd"/>
          </w:p>
        </w:tc>
      </w:tr>
      <w:tr w:rsidR="009564B8" w:rsidRPr="00471988" w14:paraId="23C5B646" w14:textId="77777777" w:rsidTr="003048EB">
        <w:trPr>
          <w:trHeight w:val="20"/>
          <w:jc w:val="center"/>
        </w:trPr>
        <w:tc>
          <w:tcPr>
            <w:tcW w:w="8189" w:type="dxa"/>
            <w:gridSpan w:val="2"/>
            <w:vAlign w:val="center"/>
          </w:tcPr>
          <w:p w14:paraId="03FD3422" w14:textId="77777777" w:rsidR="009564B8" w:rsidRPr="00471988" w:rsidRDefault="009564B8" w:rsidP="003048EB">
            <w:pPr>
              <w:pStyle w:val="TABLE0"/>
              <w:jc w:val="both"/>
            </w:pPr>
            <w:r w:rsidRPr="00471988">
              <w:t>功能：</w:t>
            </w:r>
            <w:bookmarkStart w:id="213" w:name="OLE_LINK24"/>
            <w:r w:rsidRPr="00471988">
              <w:t>初始化相应</w:t>
            </w:r>
            <w:r w:rsidRPr="00471988">
              <w:t>IO</w:t>
            </w:r>
            <w:r w:rsidRPr="00471988">
              <w:t>口</w:t>
            </w:r>
            <w:bookmarkEnd w:id="213"/>
            <w:r w:rsidRPr="00471988">
              <w:t>。</w:t>
            </w:r>
          </w:p>
        </w:tc>
      </w:tr>
      <w:tr w:rsidR="009564B8" w:rsidRPr="00471988" w14:paraId="3DAEB0ED" w14:textId="77777777" w:rsidTr="003048EB">
        <w:trPr>
          <w:trHeight w:val="20"/>
          <w:jc w:val="center"/>
        </w:trPr>
        <w:tc>
          <w:tcPr>
            <w:tcW w:w="8189" w:type="dxa"/>
            <w:gridSpan w:val="2"/>
            <w:vAlign w:val="center"/>
          </w:tcPr>
          <w:p w14:paraId="72EE5E90" w14:textId="77777777" w:rsidR="009564B8" w:rsidRPr="00471988" w:rsidRDefault="009564B8" w:rsidP="003048EB">
            <w:pPr>
              <w:pStyle w:val="TABLE0"/>
              <w:jc w:val="both"/>
            </w:pPr>
            <w:r w:rsidRPr="00471988">
              <w:t>输入数据：</w:t>
            </w:r>
            <w:r w:rsidRPr="00471988">
              <w:rPr>
                <w:kern w:val="2"/>
              </w:rPr>
              <w:t>无</w:t>
            </w:r>
            <w:r w:rsidRPr="00471988">
              <w:t>。</w:t>
            </w:r>
          </w:p>
        </w:tc>
      </w:tr>
      <w:tr w:rsidR="009564B8" w:rsidRPr="00471988" w14:paraId="5D026061" w14:textId="77777777" w:rsidTr="003048EB">
        <w:trPr>
          <w:trHeight w:val="20"/>
          <w:jc w:val="center"/>
        </w:trPr>
        <w:tc>
          <w:tcPr>
            <w:tcW w:w="8189" w:type="dxa"/>
            <w:gridSpan w:val="2"/>
            <w:vAlign w:val="center"/>
          </w:tcPr>
          <w:p w14:paraId="71C63C40" w14:textId="77777777" w:rsidR="009564B8" w:rsidRPr="00471988" w:rsidRDefault="009564B8" w:rsidP="003048EB">
            <w:pPr>
              <w:pStyle w:val="TABLE0"/>
              <w:jc w:val="both"/>
            </w:pPr>
            <w:r w:rsidRPr="00471988">
              <w:t>初始化相应</w:t>
            </w:r>
            <w:r w:rsidRPr="00471988">
              <w:t>IO</w:t>
            </w:r>
            <w:r w:rsidRPr="00471988">
              <w:t>口。</w:t>
            </w:r>
          </w:p>
        </w:tc>
      </w:tr>
      <w:tr w:rsidR="009564B8" w:rsidRPr="00471988" w14:paraId="6E6C112C" w14:textId="77777777" w:rsidTr="003048EB">
        <w:trPr>
          <w:trHeight w:val="20"/>
          <w:jc w:val="center"/>
        </w:trPr>
        <w:tc>
          <w:tcPr>
            <w:tcW w:w="8189" w:type="dxa"/>
            <w:gridSpan w:val="2"/>
            <w:vAlign w:val="center"/>
          </w:tcPr>
          <w:p w14:paraId="3F385044" w14:textId="77777777" w:rsidR="009564B8" w:rsidRPr="00471988" w:rsidRDefault="009564B8" w:rsidP="003048EB">
            <w:pPr>
              <w:pStyle w:val="TABLE0"/>
              <w:jc w:val="both"/>
            </w:pPr>
            <w:r w:rsidRPr="00471988">
              <w:t>输出数据：无。</w:t>
            </w:r>
          </w:p>
        </w:tc>
      </w:tr>
    </w:tbl>
    <w:p w14:paraId="42DBC855" w14:textId="77777777" w:rsidR="009564B8" w:rsidRPr="00471988" w:rsidRDefault="009564B8" w:rsidP="001370DF">
      <w:pPr>
        <w:pStyle w:val="4"/>
        <w:spacing w:before="120" w:after="120"/>
      </w:pPr>
      <w:r w:rsidRPr="00471988">
        <w:lastRenderedPageBreak/>
        <w:t>程序逻辑</w:t>
      </w:r>
    </w:p>
    <w:p w14:paraId="2FEDC3CC" w14:textId="77777777" w:rsidR="003048EB" w:rsidRDefault="00F47847" w:rsidP="003048EB">
      <w:pPr>
        <w:pStyle w:val="TABLE0"/>
        <w:keepNext/>
      </w:pPr>
      <w:r w:rsidRPr="00471988">
        <w:object w:dxaOrig="2420" w:dyaOrig="5000" w14:anchorId="50F8FA44">
          <v:shape id="对象 102" o:spid="_x0000_i1080" type="#_x0000_t75" style="width:105.75pt;height:204.75pt;mso-position-horizontal-relative:page;mso-position-vertical-relative:page" o:ole="">
            <v:fill o:detectmouseclick="t"/>
            <v:imagedata r:id="rId108" o:title=""/>
            <o:lock v:ext="edit" aspectratio="f"/>
          </v:shape>
          <o:OLEObject Type="Embed" ProgID="Visio.Drawing.11" ShapeID="对象 102" DrawAspect="Content" ObjectID="_1759307728" r:id="rId109">
            <o:FieldCodes>\* MERGEFORMAT</o:FieldCodes>
          </o:OLEObject>
        </w:object>
      </w:r>
    </w:p>
    <w:p w14:paraId="04A14EC2" w14:textId="2D2BEE17" w:rsidR="009564B8" w:rsidRPr="00471988" w:rsidRDefault="003048EB" w:rsidP="003048EB">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23</w:t>
      </w:r>
      <w:r>
        <w:fldChar w:fldCharType="end"/>
      </w:r>
      <w:r>
        <w:t xml:space="preserve"> </w:t>
      </w:r>
      <w:r w:rsidRPr="003E1F4D">
        <w:rPr>
          <w:rFonts w:hint="eastAsia"/>
        </w:rPr>
        <w:t>初始化相应</w:t>
      </w:r>
      <w:r w:rsidRPr="003E1F4D">
        <w:t>GPIO模块流程</w:t>
      </w:r>
    </w:p>
    <w:p w14:paraId="15E127F3" w14:textId="77777777" w:rsidR="009564B8" w:rsidRPr="00471988" w:rsidRDefault="009564B8" w:rsidP="001370DF">
      <w:pPr>
        <w:pStyle w:val="3"/>
        <w:spacing w:before="120" w:after="120"/>
      </w:pPr>
      <w:bookmarkStart w:id="214" w:name="_Toc148640874"/>
      <w:r w:rsidRPr="00471988">
        <w:t>SM_DY_0008_08</w:t>
      </w:r>
      <w:r w:rsidRPr="00471988">
        <w:t>快延时模块设计</w:t>
      </w:r>
      <w:bookmarkEnd w:id="214"/>
    </w:p>
    <w:p w14:paraId="79C64095" w14:textId="77777777" w:rsidR="009564B8" w:rsidRPr="00471988" w:rsidRDefault="009564B8" w:rsidP="001370DF">
      <w:pPr>
        <w:pStyle w:val="4"/>
        <w:spacing w:before="120" w:after="120"/>
      </w:pPr>
      <w:r w:rsidRPr="00471988">
        <w:t>输入元素</w:t>
      </w:r>
    </w:p>
    <w:p w14:paraId="6F3E1366" w14:textId="0B3018E1" w:rsidR="009564B8" w:rsidRPr="00471988" w:rsidRDefault="009564B8" w:rsidP="00E30B66">
      <w:pPr>
        <w:ind w:firstLine="480"/>
        <w:rPr>
          <w:sz w:val="21"/>
        </w:rPr>
      </w:pPr>
      <w:r w:rsidRPr="00471988">
        <w:t>快延时模块的输入元素见</w:t>
      </w:r>
      <w:r w:rsidR="003048EB">
        <w:fldChar w:fldCharType="begin"/>
      </w:r>
      <w:r w:rsidR="003048EB">
        <w:instrText xml:space="preserve"> REF _Ref148365739 \h </w:instrText>
      </w:r>
      <w:r w:rsidR="003048EB">
        <w:fldChar w:fldCharType="separate"/>
      </w:r>
      <w:r w:rsidR="00702469">
        <w:rPr>
          <w:rFonts w:hint="eastAsia"/>
        </w:rPr>
        <w:t>表</w:t>
      </w:r>
      <w:r w:rsidR="00702469">
        <w:rPr>
          <w:rFonts w:hint="eastAsia"/>
        </w:rPr>
        <w:t xml:space="preserve"> </w:t>
      </w:r>
      <w:r w:rsidR="00702469">
        <w:rPr>
          <w:noProof/>
        </w:rPr>
        <w:t>59</w:t>
      </w:r>
      <w:r w:rsidR="003048EB">
        <w:fldChar w:fldCharType="end"/>
      </w:r>
      <w:r w:rsidRPr="00471988">
        <w:t>。</w:t>
      </w:r>
    </w:p>
    <w:p w14:paraId="085DAE5F" w14:textId="42B3D143" w:rsidR="003048EB" w:rsidRDefault="003048EB" w:rsidP="003048EB">
      <w:pPr>
        <w:pStyle w:val="aff8"/>
        <w:keepNext/>
        <w:spacing w:before="72" w:after="120"/>
      </w:pPr>
      <w:bookmarkStart w:id="215" w:name="_Ref148365739"/>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59</w:t>
      </w:r>
      <w:r>
        <w:fldChar w:fldCharType="end"/>
      </w:r>
      <w:bookmarkEnd w:id="215"/>
      <w:r>
        <w:t xml:space="preserve"> </w:t>
      </w:r>
      <w:r w:rsidRPr="00911385">
        <w:rPr>
          <w:rFonts w:hint="eastAsia"/>
        </w:rPr>
        <w:t>输入元素</w:t>
      </w:r>
    </w:p>
    <w:tbl>
      <w:tblPr>
        <w:tblW w:w="92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3183"/>
      </w:tblGrid>
      <w:tr w:rsidR="009564B8" w:rsidRPr="00471988" w14:paraId="625CF9C6" w14:textId="77777777" w:rsidTr="003048EB">
        <w:trPr>
          <w:trHeight w:val="20"/>
          <w:jc w:val="center"/>
        </w:trPr>
        <w:tc>
          <w:tcPr>
            <w:tcW w:w="2040" w:type="dxa"/>
            <w:vAlign w:val="center"/>
          </w:tcPr>
          <w:p w14:paraId="3B7B2924" w14:textId="77777777" w:rsidR="009564B8" w:rsidRPr="00471988" w:rsidRDefault="009564B8" w:rsidP="003048EB">
            <w:pPr>
              <w:pStyle w:val="TABLE0"/>
            </w:pPr>
            <w:r w:rsidRPr="00471988">
              <w:t>元素标识</w:t>
            </w:r>
          </w:p>
        </w:tc>
        <w:tc>
          <w:tcPr>
            <w:tcW w:w="4063" w:type="dxa"/>
            <w:vAlign w:val="center"/>
          </w:tcPr>
          <w:p w14:paraId="7EE611EE" w14:textId="77777777" w:rsidR="009564B8" w:rsidRPr="00471988" w:rsidRDefault="009564B8" w:rsidP="003048EB">
            <w:pPr>
              <w:pStyle w:val="TABLE0"/>
            </w:pPr>
            <w:r w:rsidRPr="00471988">
              <w:t>描述</w:t>
            </w:r>
          </w:p>
        </w:tc>
        <w:tc>
          <w:tcPr>
            <w:tcW w:w="3183" w:type="dxa"/>
            <w:vAlign w:val="center"/>
          </w:tcPr>
          <w:p w14:paraId="5B4ADF14" w14:textId="77777777" w:rsidR="009564B8" w:rsidRPr="00471988" w:rsidRDefault="009564B8" w:rsidP="003048EB">
            <w:pPr>
              <w:pStyle w:val="TABLE0"/>
            </w:pPr>
            <w:r w:rsidRPr="00471988">
              <w:t>参数范围</w:t>
            </w:r>
          </w:p>
        </w:tc>
      </w:tr>
      <w:tr w:rsidR="009564B8" w:rsidRPr="00471988" w14:paraId="246003DD" w14:textId="77777777" w:rsidTr="003048EB">
        <w:trPr>
          <w:trHeight w:val="20"/>
          <w:jc w:val="center"/>
        </w:trPr>
        <w:tc>
          <w:tcPr>
            <w:tcW w:w="2040" w:type="dxa"/>
            <w:vAlign w:val="center"/>
          </w:tcPr>
          <w:p w14:paraId="23E71645" w14:textId="77777777" w:rsidR="009564B8" w:rsidRPr="00471988" w:rsidRDefault="009D77A5" w:rsidP="003048EB">
            <w:pPr>
              <w:pStyle w:val="TABLE0"/>
              <w:rPr>
                <w:kern w:val="2"/>
              </w:rPr>
            </w:pPr>
            <w:r>
              <w:rPr>
                <w:kern w:val="2"/>
              </w:rPr>
              <w:t>D</w:t>
            </w:r>
            <w:r>
              <w:rPr>
                <w:rFonts w:hint="eastAsia"/>
                <w:kern w:val="2"/>
              </w:rPr>
              <w:t>el</w:t>
            </w:r>
            <w:r>
              <w:rPr>
                <w:kern w:val="2"/>
              </w:rPr>
              <w:t>ay</w:t>
            </w:r>
          </w:p>
        </w:tc>
        <w:tc>
          <w:tcPr>
            <w:tcW w:w="4063" w:type="dxa"/>
            <w:vAlign w:val="center"/>
          </w:tcPr>
          <w:p w14:paraId="734E19C6" w14:textId="77777777" w:rsidR="009564B8" w:rsidRPr="00471988" w:rsidRDefault="009564B8" w:rsidP="003048EB">
            <w:pPr>
              <w:pStyle w:val="TABLE0"/>
              <w:rPr>
                <w:szCs w:val="21"/>
              </w:rPr>
            </w:pPr>
            <w:r w:rsidRPr="00471988">
              <w:rPr>
                <w:szCs w:val="21"/>
              </w:rPr>
              <w:t>循环延时量</w:t>
            </w:r>
          </w:p>
        </w:tc>
        <w:tc>
          <w:tcPr>
            <w:tcW w:w="3183" w:type="dxa"/>
            <w:vAlign w:val="center"/>
          </w:tcPr>
          <w:p w14:paraId="163FB06D" w14:textId="77777777" w:rsidR="009564B8" w:rsidRPr="00471988" w:rsidRDefault="009564B8" w:rsidP="003048EB">
            <w:pPr>
              <w:pStyle w:val="TABLE0"/>
              <w:rPr>
                <w:szCs w:val="21"/>
              </w:rPr>
            </w:pPr>
            <w:r w:rsidRPr="00471988">
              <w:rPr>
                <w:szCs w:val="21"/>
              </w:rPr>
              <w:t>0</w:t>
            </w:r>
            <w:r w:rsidRPr="00471988">
              <w:rPr>
                <w:szCs w:val="21"/>
              </w:rPr>
              <w:t>～</w:t>
            </w:r>
            <w:r w:rsidRPr="00471988">
              <w:rPr>
                <w:szCs w:val="21"/>
              </w:rPr>
              <w:t>65535</w:t>
            </w:r>
          </w:p>
        </w:tc>
      </w:tr>
    </w:tbl>
    <w:p w14:paraId="7BDAB40B" w14:textId="77777777" w:rsidR="009564B8" w:rsidRPr="00471988" w:rsidRDefault="009564B8" w:rsidP="001370DF">
      <w:pPr>
        <w:pStyle w:val="4"/>
        <w:spacing w:before="120" w:after="120"/>
      </w:pPr>
      <w:r w:rsidRPr="00471988">
        <w:t>输出元素</w:t>
      </w:r>
    </w:p>
    <w:p w14:paraId="103A0E2C" w14:textId="77777777" w:rsidR="009564B8" w:rsidRPr="00471988" w:rsidRDefault="009564B8" w:rsidP="00E30B66">
      <w:pPr>
        <w:ind w:firstLine="480"/>
      </w:pPr>
      <w:r w:rsidRPr="00471988">
        <w:t>快延时模块无输出元素。</w:t>
      </w:r>
    </w:p>
    <w:p w14:paraId="5C8F221F" w14:textId="77777777" w:rsidR="009564B8" w:rsidRPr="00471988" w:rsidRDefault="009564B8" w:rsidP="001370DF">
      <w:pPr>
        <w:pStyle w:val="4"/>
        <w:spacing w:before="120" w:after="120"/>
      </w:pPr>
      <w:r w:rsidRPr="00471988">
        <w:t>设计方法</w:t>
      </w:r>
    </w:p>
    <w:p w14:paraId="40FDBDE4" w14:textId="49E3BBDE" w:rsidR="009564B8" w:rsidRPr="00471988" w:rsidRDefault="009564B8" w:rsidP="00E30B66">
      <w:pPr>
        <w:ind w:firstLine="480"/>
        <w:rPr>
          <w:sz w:val="21"/>
        </w:rPr>
      </w:pPr>
      <w:r w:rsidRPr="00471988">
        <w:t>快延时模块的设计方法见</w:t>
      </w:r>
      <w:r w:rsidR="003048EB">
        <w:fldChar w:fldCharType="begin"/>
      </w:r>
      <w:r w:rsidR="003048EB">
        <w:instrText xml:space="preserve"> REF _Ref148365767 \h </w:instrText>
      </w:r>
      <w:r w:rsidR="003048EB">
        <w:fldChar w:fldCharType="separate"/>
      </w:r>
      <w:r w:rsidR="00702469">
        <w:rPr>
          <w:rFonts w:hint="eastAsia"/>
        </w:rPr>
        <w:t>表</w:t>
      </w:r>
      <w:r w:rsidR="00702469">
        <w:rPr>
          <w:rFonts w:hint="eastAsia"/>
        </w:rPr>
        <w:t xml:space="preserve"> </w:t>
      </w:r>
      <w:r w:rsidR="00702469">
        <w:rPr>
          <w:noProof/>
        </w:rPr>
        <w:t>60</w:t>
      </w:r>
      <w:r w:rsidR="003048EB">
        <w:fldChar w:fldCharType="end"/>
      </w:r>
      <w:r w:rsidRPr="00471988">
        <w:t>。</w:t>
      </w:r>
    </w:p>
    <w:p w14:paraId="1CE9709B" w14:textId="5C56F9E4" w:rsidR="003048EB" w:rsidRDefault="003048EB" w:rsidP="003048EB">
      <w:pPr>
        <w:pStyle w:val="aff8"/>
        <w:keepNext/>
        <w:spacing w:before="72" w:after="120"/>
      </w:pPr>
      <w:bookmarkStart w:id="216" w:name="_Ref148365767"/>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60</w:t>
      </w:r>
      <w:r>
        <w:fldChar w:fldCharType="end"/>
      </w:r>
      <w:bookmarkEnd w:id="216"/>
      <w:r>
        <w:t xml:space="preserve"> </w:t>
      </w:r>
      <w:r w:rsidRPr="00206190">
        <w:rPr>
          <w:rFonts w:hint="eastAsia"/>
        </w:rPr>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66978D83" w14:textId="77777777" w:rsidTr="003048EB">
        <w:trPr>
          <w:trHeight w:val="20"/>
          <w:jc w:val="center"/>
        </w:trPr>
        <w:tc>
          <w:tcPr>
            <w:tcW w:w="5368" w:type="dxa"/>
            <w:vAlign w:val="center"/>
          </w:tcPr>
          <w:p w14:paraId="616AB442" w14:textId="77777777" w:rsidR="009564B8" w:rsidRPr="00471988" w:rsidRDefault="009564B8" w:rsidP="003048EB">
            <w:pPr>
              <w:pStyle w:val="TABLE0"/>
              <w:jc w:val="both"/>
            </w:pPr>
            <w:r w:rsidRPr="00471988">
              <w:t>CSU</w:t>
            </w:r>
            <w:r w:rsidRPr="00471988">
              <w:t>名称：快</w:t>
            </w:r>
            <w:bookmarkStart w:id="217" w:name="OLE_LINK25"/>
            <w:r w:rsidRPr="00471988">
              <w:t>延时</w:t>
            </w:r>
            <w:bookmarkEnd w:id="217"/>
          </w:p>
        </w:tc>
        <w:tc>
          <w:tcPr>
            <w:tcW w:w="2821" w:type="dxa"/>
            <w:vAlign w:val="center"/>
          </w:tcPr>
          <w:p w14:paraId="55923F69" w14:textId="77777777" w:rsidR="009564B8" w:rsidRPr="00471988" w:rsidRDefault="009564B8" w:rsidP="003048EB">
            <w:pPr>
              <w:pStyle w:val="TABLE0"/>
              <w:jc w:val="both"/>
            </w:pPr>
            <w:r w:rsidRPr="00471988">
              <w:t>CSU</w:t>
            </w:r>
            <w:r w:rsidRPr="00471988">
              <w:t>标识：</w:t>
            </w:r>
            <w:proofErr w:type="spellStart"/>
            <w:r w:rsidRPr="00471988">
              <w:t>DelayFast</w:t>
            </w:r>
            <w:proofErr w:type="spellEnd"/>
          </w:p>
        </w:tc>
      </w:tr>
      <w:tr w:rsidR="009564B8" w:rsidRPr="00471988" w14:paraId="6E75ECC6" w14:textId="77777777" w:rsidTr="003048EB">
        <w:trPr>
          <w:trHeight w:val="20"/>
          <w:jc w:val="center"/>
        </w:trPr>
        <w:tc>
          <w:tcPr>
            <w:tcW w:w="8189" w:type="dxa"/>
            <w:gridSpan w:val="2"/>
            <w:vAlign w:val="center"/>
          </w:tcPr>
          <w:p w14:paraId="5F1CC9C8" w14:textId="77777777" w:rsidR="009564B8" w:rsidRPr="00471988" w:rsidRDefault="009564B8" w:rsidP="003048EB">
            <w:pPr>
              <w:pStyle w:val="TABLE0"/>
              <w:jc w:val="both"/>
            </w:pPr>
            <w:r w:rsidRPr="00471988">
              <w:t>功能：延时。</w:t>
            </w:r>
          </w:p>
        </w:tc>
      </w:tr>
      <w:tr w:rsidR="009564B8" w:rsidRPr="00471988" w14:paraId="2951FBB0" w14:textId="77777777" w:rsidTr="003048EB">
        <w:trPr>
          <w:trHeight w:val="20"/>
          <w:jc w:val="center"/>
        </w:trPr>
        <w:tc>
          <w:tcPr>
            <w:tcW w:w="8189" w:type="dxa"/>
            <w:gridSpan w:val="2"/>
            <w:vAlign w:val="center"/>
          </w:tcPr>
          <w:p w14:paraId="3D095015" w14:textId="77777777" w:rsidR="009564B8" w:rsidRPr="00471988" w:rsidRDefault="009564B8" w:rsidP="003048EB">
            <w:pPr>
              <w:pStyle w:val="TABLE0"/>
              <w:jc w:val="both"/>
            </w:pPr>
            <w:r w:rsidRPr="00471988">
              <w:t>输入数据：</w:t>
            </w:r>
            <w:r w:rsidRPr="00471988">
              <w:rPr>
                <w:kern w:val="2"/>
              </w:rPr>
              <w:t>x</w:t>
            </w:r>
            <w:r w:rsidRPr="00471988">
              <w:t>。</w:t>
            </w:r>
          </w:p>
        </w:tc>
      </w:tr>
      <w:tr w:rsidR="009564B8" w:rsidRPr="00471988" w14:paraId="069916F6" w14:textId="77777777" w:rsidTr="003048EB">
        <w:trPr>
          <w:trHeight w:val="20"/>
          <w:jc w:val="center"/>
        </w:trPr>
        <w:tc>
          <w:tcPr>
            <w:tcW w:w="8189" w:type="dxa"/>
            <w:gridSpan w:val="2"/>
            <w:vAlign w:val="center"/>
          </w:tcPr>
          <w:p w14:paraId="49316268" w14:textId="77777777" w:rsidR="009564B8" w:rsidRPr="00471988" w:rsidRDefault="009564B8" w:rsidP="003048EB">
            <w:pPr>
              <w:pStyle w:val="TABLE0"/>
              <w:jc w:val="both"/>
            </w:pPr>
            <w:r w:rsidRPr="00471988">
              <w:t>循环</w:t>
            </w:r>
            <w:r w:rsidRPr="00471988">
              <w:t>x</w:t>
            </w:r>
            <w:proofErr w:type="gramStart"/>
            <w:r w:rsidRPr="00471988">
              <w:t>次达到</w:t>
            </w:r>
            <w:proofErr w:type="gramEnd"/>
            <w:r w:rsidRPr="00471988">
              <w:t>延时作用。</w:t>
            </w:r>
          </w:p>
        </w:tc>
      </w:tr>
      <w:tr w:rsidR="009564B8" w:rsidRPr="00471988" w14:paraId="75AE1E40" w14:textId="77777777" w:rsidTr="003048EB">
        <w:trPr>
          <w:trHeight w:val="20"/>
          <w:jc w:val="center"/>
        </w:trPr>
        <w:tc>
          <w:tcPr>
            <w:tcW w:w="8189" w:type="dxa"/>
            <w:gridSpan w:val="2"/>
            <w:vAlign w:val="center"/>
          </w:tcPr>
          <w:p w14:paraId="3A12936A" w14:textId="77777777" w:rsidR="009564B8" w:rsidRPr="00471988" w:rsidRDefault="009564B8" w:rsidP="003048EB">
            <w:pPr>
              <w:pStyle w:val="TABLE0"/>
              <w:jc w:val="both"/>
            </w:pPr>
            <w:r w:rsidRPr="00471988">
              <w:t>输出数据：无。</w:t>
            </w:r>
          </w:p>
        </w:tc>
      </w:tr>
    </w:tbl>
    <w:p w14:paraId="33CB67CD" w14:textId="77777777" w:rsidR="009564B8" w:rsidRPr="00471988" w:rsidRDefault="009564B8" w:rsidP="001370DF">
      <w:pPr>
        <w:pStyle w:val="4"/>
        <w:spacing w:before="120" w:after="120"/>
      </w:pPr>
      <w:r w:rsidRPr="00471988">
        <w:t>程序逻辑</w:t>
      </w:r>
    </w:p>
    <w:p w14:paraId="237C0EE5" w14:textId="77777777" w:rsidR="003048EB" w:rsidRDefault="0075577C" w:rsidP="003048EB">
      <w:pPr>
        <w:pStyle w:val="TABLE0"/>
        <w:keepNext/>
      </w:pPr>
      <w:r w:rsidRPr="00471988">
        <w:object w:dxaOrig="2420" w:dyaOrig="3380" w14:anchorId="7AA5F4D1">
          <v:shape id="对象 103" o:spid="_x0000_i1081" type="#_x0000_t75" style="width:96.75pt;height:142.5pt;mso-position-horizontal-relative:page;mso-position-vertical-relative:page" o:ole="">
            <v:fill o:detectmouseclick="t"/>
            <v:imagedata r:id="rId110" o:title=""/>
            <o:lock v:ext="edit" aspectratio="f"/>
          </v:shape>
          <o:OLEObject Type="Embed" ProgID="Visio.Drawing.11" ShapeID="对象 103" DrawAspect="Content" ObjectID="_1759307729" r:id="rId111">
            <o:FieldCodes>\* MERGEFORMAT</o:FieldCodes>
          </o:OLEObject>
        </w:object>
      </w:r>
    </w:p>
    <w:p w14:paraId="1C4CE64B" w14:textId="46C3BAFB" w:rsidR="009564B8" w:rsidRPr="003048EB" w:rsidRDefault="003048EB" w:rsidP="003048EB">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24</w:t>
      </w:r>
      <w:r>
        <w:fldChar w:fldCharType="end"/>
      </w:r>
      <w:r>
        <w:t xml:space="preserve"> </w:t>
      </w:r>
      <w:r w:rsidRPr="00ED79E4">
        <w:rPr>
          <w:rFonts w:hint="eastAsia"/>
        </w:rPr>
        <w:t>快延时模块流程</w:t>
      </w:r>
    </w:p>
    <w:p w14:paraId="4D2B980C" w14:textId="2ADA1632" w:rsidR="009564B8" w:rsidRPr="00471988" w:rsidRDefault="009564B8" w:rsidP="001370DF">
      <w:pPr>
        <w:pStyle w:val="3"/>
        <w:spacing w:before="120" w:after="120"/>
      </w:pPr>
      <w:bookmarkStart w:id="218" w:name="_Toc148640875"/>
      <w:r w:rsidRPr="00471988">
        <w:t>SM_DY_0008_09</w:t>
      </w:r>
      <w:r w:rsidRPr="00471988">
        <w:t>慢延时模块设计</w:t>
      </w:r>
      <w:bookmarkEnd w:id="218"/>
    </w:p>
    <w:p w14:paraId="1C74E52B" w14:textId="77777777" w:rsidR="009564B8" w:rsidRPr="00471988" w:rsidRDefault="009564B8" w:rsidP="001370DF">
      <w:pPr>
        <w:pStyle w:val="4"/>
        <w:spacing w:before="120" w:after="120"/>
      </w:pPr>
      <w:r w:rsidRPr="00471988">
        <w:t>输入元素</w:t>
      </w:r>
    </w:p>
    <w:p w14:paraId="4B88702C" w14:textId="6FB0B136" w:rsidR="009564B8" w:rsidRPr="00471988" w:rsidRDefault="009564B8" w:rsidP="00E30B66">
      <w:pPr>
        <w:ind w:firstLine="480"/>
      </w:pPr>
      <w:bookmarkStart w:id="219" w:name="OLE_LINK26"/>
      <w:r w:rsidRPr="00471988">
        <w:t>慢</w:t>
      </w:r>
      <w:bookmarkEnd w:id="219"/>
      <w:r w:rsidRPr="00471988">
        <w:t>延时模块的输入元素见</w:t>
      </w:r>
      <w:r w:rsidR="003048EB">
        <w:fldChar w:fldCharType="begin"/>
      </w:r>
      <w:r w:rsidR="003048EB">
        <w:instrText xml:space="preserve"> REF _Ref148365814 \h </w:instrText>
      </w:r>
      <w:r w:rsidR="003048EB">
        <w:fldChar w:fldCharType="separate"/>
      </w:r>
      <w:r w:rsidR="00702469">
        <w:rPr>
          <w:rFonts w:hint="eastAsia"/>
        </w:rPr>
        <w:t>表</w:t>
      </w:r>
      <w:r w:rsidR="00702469">
        <w:rPr>
          <w:rFonts w:hint="eastAsia"/>
        </w:rPr>
        <w:t xml:space="preserve"> </w:t>
      </w:r>
      <w:r w:rsidR="00702469">
        <w:rPr>
          <w:noProof/>
        </w:rPr>
        <w:t>61</w:t>
      </w:r>
      <w:r w:rsidR="003048EB">
        <w:fldChar w:fldCharType="end"/>
      </w:r>
      <w:r w:rsidRPr="00471988">
        <w:t>。</w:t>
      </w:r>
    </w:p>
    <w:p w14:paraId="220FFFCF" w14:textId="2F8DCEE4" w:rsidR="003048EB" w:rsidRDefault="003048EB" w:rsidP="003048EB">
      <w:pPr>
        <w:pStyle w:val="aff8"/>
        <w:keepNext/>
        <w:spacing w:before="72" w:after="120"/>
      </w:pPr>
      <w:bookmarkStart w:id="220" w:name="_Ref148365814"/>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61</w:t>
      </w:r>
      <w:r>
        <w:fldChar w:fldCharType="end"/>
      </w:r>
      <w:bookmarkEnd w:id="220"/>
      <w:r>
        <w:rPr>
          <w:noProof/>
        </w:rPr>
        <w:t xml:space="preserve"> </w:t>
      </w:r>
      <w:r w:rsidRPr="00444977">
        <w:rPr>
          <w:rFonts w:hint="eastAsia"/>
          <w:noProof/>
        </w:rPr>
        <w:t>输入元素</w:t>
      </w:r>
    </w:p>
    <w:tbl>
      <w:tblPr>
        <w:tblW w:w="92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3183"/>
      </w:tblGrid>
      <w:tr w:rsidR="009564B8" w:rsidRPr="00471988" w14:paraId="32CEF9AB" w14:textId="77777777" w:rsidTr="003048EB">
        <w:trPr>
          <w:trHeight w:val="20"/>
          <w:jc w:val="center"/>
        </w:trPr>
        <w:tc>
          <w:tcPr>
            <w:tcW w:w="2040" w:type="dxa"/>
            <w:vAlign w:val="center"/>
          </w:tcPr>
          <w:p w14:paraId="6CCF8D73" w14:textId="77777777" w:rsidR="009564B8" w:rsidRPr="00471988" w:rsidRDefault="009564B8" w:rsidP="003048EB">
            <w:pPr>
              <w:pStyle w:val="TABLE0"/>
            </w:pPr>
            <w:r w:rsidRPr="00471988">
              <w:t>元素标识</w:t>
            </w:r>
          </w:p>
        </w:tc>
        <w:tc>
          <w:tcPr>
            <w:tcW w:w="4063" w:type="dxa"/>
            <w:vAlign w:val="center"/>
          </w:tcPr>
          <w:p w14:paraId="717278A6" w14:textId="77777777" w:rsidR="009564B8" w:rsidRPr="00471988" w:rsidRDefault="009564B8" w:rsidP="003048EB">
            <w:pPr>
              <w:pStyle w:val="TABLE0"/>
            </w:pPr>
            <w:r w:rsidRPr="00471988">
              <w:t>描述</w:t>
            </w:r>
          </w:p>
        </w:tc>
        <w:tc>
          <w:tcPr>
            <w:tcW w:w="3183" w:type="dxa"/>
            <w:vAlign w:val="center"/>
          </w:tcPr>
          <w:p w14:paraId="4F8B6C85" w14:textId="77777777" w:rsidR="009564B8" w:rsidRPr="00471988" w:rsidRDefault="009564B8" w:rsidP="003048EB">
            <w:pPr>
              <w:pStyle w:val="TABLE0"/>
            </w:pPr>
            <w:r w:rsidRPr="00471988">
              <w:t>参数范围</w:t>
            </w:r>
          </w:p>
        </w:tc>
      </w:tr>
      <w:tr w:rsidR="009564B8" w:rsidRPr="00471988" w14:paraId="1F0D03B2" w14:textId="77777777" w:rsidTr="003048EB">
        <w:trPr>
          <w:trHeight w:val="20"/>
          <w:jc w:val="center"/>
        </w:trPr>
        <w:tc>
          <w:tcPr>
            <w:tcW w:w="2040" w:type="dxa"/>
            <w:vAlign w:val="center"/>
          </w:tcPr>
          <w:p w14:paraId="494CD64F" w14:textId="77777777" w:rsidR="009564B8" w:rsidRPr="00471988" w:rsidRDefault="009564B8" w:rsidP="003048EB">
            <w:pPr>
              <w:pStyle w:val="TABLE0"/>
              <w:rPr>
                <w:kern w:val="2"/>
              </w:rPr>
            </w:pPr>
            <w:r w:rsidRPr="00471988">
              <w:rPr>
                <w:kern w:val="2"/>
              </w:rPr>
              <w:t>x</w:t>
            </w:r>
          </w:p>
        </w:tc>
        <w:tc>
          <w:tcPr>
            <w:tcW w:w="4063" w:type="dxa"/>
            <w:vAlign w:val="center"/>
          </w:tcPr>
          <w:p w14:paraId="23C66F97" w14:textId="77777777" w:rsidR="009564B8" w:rsidRPr="00471988" w:rsidRDefault="009564B8" w:rsidP="003048EB">
            <w:pPr>
              <w:pStyle w:val="TABLE0"/>
              <w:rPr>
                <w:szCs w:val="21"/>
              </w:rPr>
            </w:pPr>
            <w:r w:rsidRPr="00471988">
              <w:rPr>
                <w:szCs w:val="21"/>
              </w:rPr>
              <w:t>循环延时量</w:t>
            </w:r>
          </w:p>
        </w:tc>
        <w:tc>
          <w:tcPr>
            <w:tcW w:w="3183" w:type="dxa"/>
            <w:vAlign w:val="center"/>
          </w:tcPr>
          <w:p w14:paraId="0EB3B3FF" w14:textId="77777777" w:rsidR="009564B8" w:rsidRPr="00471988" w:rsidRDefault="009564B8" w:rsidP="003048EB">
            <w:pPr>
              <w:pStyle w:val="TABLE0"/>
              <w:rPr>
                <w:szCs w:val="21"/>
              </w:rPr>
            </w:pPr>
            <w:r w:rsidRPr="00471988">
              <w:rPr>
                <w:szCs w:val="21"/>
              </w:rPr>
              <w:t>0</w:t>
            </w:r>
            <w:r w:rsidRPr="00471988">
              <w:rPr>
                <w:szCs w:val="21"/>
              </w:rPr>
              <w:t>～</w:t>
            </w:r>
            <w:r w:rsidRPr="00471988">
              <w:rPr>
                <w:szCs w:val="21"/>
              </w:rPr>
              <w:t>65535</w:t>
            </w:r>
          </w:p>
        </w:tc>
      </w:tr>
    </w:tbl>
    <w:p w14:paraId="0ED9DA88" w14:textId="77777777" w:rsidR="009564B8" w:rsidRPr="00471988" w:rsidRDefault="009564B8" w:rsidP="001370DF">
      <w:pPr>
        <w:pStyle w:val="4"/>
        <w:spacing w:before="120" w:after="120"/>
      </w:pPr>
      <w:r w:rsidRPr="00471988">
        <w:t>输出元素</w:t>
      </w:r>
    </w:p>
    <w:p w14:paraId="56A14B74" w14:textId="77777777" w:rsidR="009564B8" w:rsidRPr="00471988" w:rsidRDefault="009564B8" w:rsidP="00E30B66">
      <w:pPr>
        <w:ind w:firstLine="480"/>
      </w:pPr>
      <w:r w:rsidRPr="00471988">
        <w:t>慢延时模块无输出元素。</w:t>
      </w:r>
    </w:p>
    <w:p w14:paraId="7F2F49A5" w14:textId="77777777" w:rsidR="009564B8" w:rsidRPr="00471988" w:rsidRDefault="009564B8" w:rsidP="001370DF">
      <w:pPr>
        <w:pStyle w:val="4"/>
        <w:spacing w:before="120" w:after="120"/>
      </w:pPr>
      <w:r w:rsidRPr="00471988">
        <w:t>设计方法</w:t>
      </w:r>
    </w:p>
    <w:p w14:paraId="54294A62" w14:textId="776AE45D" w:rsidR="009564B8" w:rsidRPr="00471988" w:rsidRDefault="009564B8" w:rsidP="00E30B66">
      <w:pPr>
        <w:ind w:firstLine="480"/>
      </w:pPr>
      <w:r w:rsidRPr="00471988">
        <w:t>慢延时模块的设计方法见</w:t>
      </w:r>
      <w:r w:rsidR="003048EB">
        <w:fldChar w:fldCharType="begin"/>
      </w:r>
      <w:r w:rsidR="003048EB">
        <w:instrText xml:space="preserve"> REF _Ref148365840 \h </w:instrText>
      </w:r>
      <w:r w:rsidR="003048EB">
        <w:fldChar w:fldCharType="separate"/>
      </w:r>
      <w:r w:rsidR="00702469">
        <w:rPr>
          <w:rFonts w:hint="eastAsia"/>
        </w:rPr>
        <w:t>表</w:t>
      </w:r>
      <w:r w:rsidR="00702469">
        <w:rPr>
          <w:rFonts w:hint="eastAsia"/>
        </w:rPr>
        <w:t xml:space="preserve"> </w:t>
      </w:r>
      <w:r w:rsidR="00702469">
        <w:rPr>
          <w:noProof/>
        </w:rPr>
        <w:t>62</w:t>
      </w:r>
      <w:r w:rsidR="003048EB">
        <w:fldChar w:fldCharType="end"/>
      </w:r>
      <w:r w:rsidRPr="00471988">
        <w:t>。</w:t>
      </w:r>
    </w:p>
    <w:p w14:paraId="0D326D32" w14:textId="18E12D15" w:rsidR="003048EB" w:rsidRDefault="003048EB" w:rsidP="003048EB">
      <w:pPr>
        <w:pStyle w:val="aff8"/>
        <w:keepNext/>
        <w:spacing w:before="72" w:after="120"/>
      </w:pPr>
      <w:bookmarkStart w:id="221" w:name="_Ref148365840"/>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62</w:t>
      </w:r>
      <w:r>
        <w:fldChar w:fldCharType="end"/>
      </w:r>
      <w:bookmarkEnd w:id="221"/>
      <w:r>
        <w:t xml:space="preserve"> </w:t>
      </w:r>
      <w:r w:rsidRPr="009A42B9">
        <w:rPr>
          <w:rFonts w:hint="eastAsia"/>
        </w:rPr>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43134075" w14:textId="77777777" w:rsidTr="003048EB">
        <w:trPr>
          <w:trHeight w:val="20"/>
          <w:jc w:val="center"/>
        </w:trPr>
        <w:tc>
          <w:tcPr>
            <w:tcW w:w="5368" w:type="dxa"/>
            <w:vAlign w:val="center"/>
          </w:tcPr>
          <w:p w14:paraId="50B55D65" w14:textId="77777777" w:rsidR="009564B8" w:rsidRPr="00471988" w:rsidRDefault="009564B8" w:rsidP="003048EB">
            <w:pPr>
              <w:pStyle w:val="TABLE0"/>
              <w:jc w:val="both"/>
            </w:pPr>
            <w:r w:rsidRPr="00471988">
              <w:t>CSU</w:t>
            </w:r>
            <w:r w:rsidRPr="00471988">
              <w:t>名称：快延时</w:t>
            </w:r>
          </w:p>
        </w:tc>
        <w:tc>
          <w:tcPr>
            <w:tcW w:w="2821" w:type="dxa"/>
            <w:vAlign w:val="center"/>
          </w:tcPr>
          <w:p w14:paraId="58CCC7A1" w14:textId="77777777" w:rsidR="009564B8" w:rsidRPr="00471988" w:rsidRDefault="009564B8" w:rsidP="003048EB">
            <w:pPr>
              <w:pStyle w:val="TABLE0"/>
              <w:jc w:val="both"/>
            </w:pPr>
            <w:r w:rsidRPr="00471988">
              <w:t>CSU</w:t>
            </w:r>
            <w:r w:rsidRPr="00471988">
              <w:t>标识：</w:t>
            </w:r>
            <w:proofErr w:type="spellStart"/>
            <w:r w:rsidRPr="00471988">
              <w:t>DelayFast</w:t>
            </w:r>
            <w:proofErr w:type="spellEnd"/>
          </w:p>
        </w:tc>
      </w:tr>
      <w:tr w:rsidR="009564B8" w:rsidRPr="00471988" w14:paraId="17F01CF0" w14:textId="77777777" w:rsidTr="003048EB">
        <w:trPr>
          <w:trHeight w:val="20"/>
          <w:jc w:val="center"/>
        </w:trPr>
        <w:tc>
          <w:tcPr>
            <w:tcW w:w="8189" w:type="dxa"/>
            <w:gridSpan w:val="2"/>
            <w:vAlign w:val="center"/>
          </w:tcPr>
          <w:p w14:paraId="549CA198" w14:textId="77777777" w:rsidR="009564B8" w:rsidRPr="00471988" w:rsidRDefault="009564B8" w:rsidP="003048EB">
            <w:pPr>
              <w:pStyle w:val="TABLE0"/>
              <w:jc w:val="both"/>
            </w:pPr>
            <w:r w:rsidRPr="00471988">
              <w:t>功能：延时。</w:t>
            </w:r>
          </w:p>
        </w:tc>
      </w:tr>
      <w:tr w:rsidR="009564B8" w:rsidRPr="00471988" w14:paraId="299E054B" w14:textId="77777777" w:rsidTr="003048EB">
        <w:trPr>
          <w:trHeight w:val="20"/>
          <w:jc w:val="center"/>
        </w:trPr>
        <w:tc>
          <w:tcPr>
            <w:tcW w:w="8189" w:type="dxa"/>
            <w:gridSpan w:val="2"/>
            <w:vAlign w:val="center"/>
          </w:tcPr>
          <w:p w14:paraId="7192D90F" w14:textId="77777777" w:rsidR="009564B8" w:rsidRPr="00471988" w:rsidRDefault="009564B8" w:rsidP="003048EB">
            <w:pPr>
              <w:pStyle w:val="TABLE0"/>
              <w:jc w:val="both"/>
            </w:pPr>
            <w:r w:rsidRPr="00471988">
              <w:t>输入数据：</w:t>
            </w:r>
            <w:r w:rsidRPr="00471988">
              <w:rPr>
                <w:kern w:val="2"/>
              </w:rPr>
              <w:t>x</w:t>
            </w:r>
            <w:r w:rsidRPr="00471988">
              <w:t>。</w:t>
            </w:r>
          </w:p>
        </w:tc>
      </w:tr>
      <w:tr w:rsidR="009564B8" w:rsidRPr="00471988" w14:paraId="156E0327" w14:textId="77777777" w:rsidTr="003048EB">
        <w:trPr>
          <w:trHeight w:val="20"/>
          <w:jc w:val="center"/>
        </w:trPr>
        <w:tc>
          <w:tcPr>
            <w:tcW w:w="8189" w:type="dxa"/>
            <w:gridSpan w:val="2"/>
            <w:vAlign w:val="center"/>
          </w:tcPr>
          <w:p w14:paraId="2E3DD701" w14:textId="77777777" w:rsidR="009564B8" w:rsidRPr="00471988" w:rsidRDefault="009564B8" w:rsidP="003048EB">
            <w:pPr>
              <w:pStyle w:val="TABLE0"/>
              <w:jc w:val="both"/>
            </w:pPr>
            <w:r w:rsidRPr="00471988">
              <w:t>循环</w:t>
            </w:r>
            <w:r w:rsidRPr="00471988">
              <w:t>x</w:t>
            </w:r>
            <w:r w:rsidRPr="00471988">
              <w:t>次延迟指令达到延时作用。</w:t>
            </w:r>
          </w:p>
        </w:tc>
      </w:tr>
      <w:tr w:rsidR="009564B8" w:rsidRPr="00471988" w14:paraId="7CDE85CC" w14:textId="77777777" w:rsidTr="003048EB">
        <w:trPr>
          <w:trHeight w:val="20"/>
          <w:jc w:val="center"/>
        </w:trPr>
        <w:tc>
          <w:tcPr>
            <w:tcW w:w="8189" w:type="dxa"/>
            <w:gridSpan w:val="2"/>
            <w:vAlign w:val="center"/>
          </w:tcPr>
          <w:p w14:paraId="387BB514" w14:textId="77777777" w:rsidR="009564B8" w:rsidRPr="00471988" w:rsidRDefault="009564B8" w:rsidP="003048EB">
            <w:pPr>
              <w:pStyle w:val="TABLE0"/>
              <w:jc w:val="both"/>
            </w:pPr>
            <w:r w:rsidRPr="00471988">
              <w:t>输出数据：无。</w:t>
            </w:r>
          </w:p>
        </w:tc>
      </w:tr>
    </w:tbl>
    <w:p w14:paraId="7FBFD286" w14:textId="77777777" w:rsidR="009564B8" w:rsidRPr="00471988" w:rsidRDefault="009564B8" w:rsidP="001370DF">
      <w:pPr>
        <w:pStyle w:val="4"/>
        <w:spacing w:before="120" w:after="120"/>
      </w:pPr>
      <w:r w:rsidRPr="00471988">
        <w:t>程序逻辑</w:t>
      </w:r>
    </w:p>
    <w:p w14:paraId="7CFC62C6" w14:textId="77777777" w:rsidR="009564B8" w:rsidRPr="00471988" w:rsidRDefault="009564B8">
      <w:pPr>
        <w:keepNext/>
        <w:spacing w:line="360" w:lineRule="auto"/>
        <w:ind w:firstLine="480"/>
        <w:jc w:val="center"/>
        <w:rPr>
          <w:rFonts w:cs="Times New Roman"/>
        </w:rPr>
      </w:pPr>
    </w:p>
    <w:p w14:paraId="6D1ACBC9" w14:textId="77777777" w:rsidR="003048EB" w:rsidRDefault="0075577C" w:rsidP="003048EB">
      <w:pPr>
        <w:pStyle w:val="TABLE0"/>
        <w:keepNext/>
      </w:pPr>
      <w:r w:rsidRPr="00471988">
        <w:object w:dxaOrig="2420" w:dyaOrig="3380" w14:anchorId="4BADE844">
          <v:shape id="对象 104" o:spid="_x0000_i1082" type="#_x0000_t75" style="width:96pt;height:146.25pt;mso-position-horizontal-relative:page;mso-position-vertical-relative:page" o:ole="">
            <v:fill o:detectmouseclick="t"/>
            <v:imagedata r:id="rId112" o:title=""/>
            <o:lock v:ext="edit" aspectratio="f"/>
          </v:shape>
          <o:OLEObject Type="Embed" ProgID="Visio.Drawing.11" ShapeID="对象 104" DrawAspect="Content" ObjectID="_1759307730" r:id="rId113">
            <o:FieldCodes>\* MERGEFORMAT</o:FieldCodes>
          </o:OLEObject>
        </w:object>
      </w:r>
    </w:p>
    <w:p w14:paraId="79664F1F" w14:textId="62104F0A" w:rsidR="009564B8" w:rsidRPr="00471988" w:rsidRDefault="003048EB" w:rsidP="003048EB">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25</w:t>
      </w:r>
      <w:r>
        <w:fldChar w:fldCharType="end"/>
      </w:r>
      <w:r>
        <w:rPr>
          <w:noProof/>
        </w:rPr>
        <w:t xml:space="preserve"> </w:t>
      </w:r>
      <w:r w:rsidRPr="00270027">
        <w:rPr>
          <w:rFonts w:hint="eastAsia"/>
          <w:noProof/>
        </w:rPr>
        <w:t>慢延时模块流程</w:t>
      </w:r>
    </w:p>
    <w:p w14:paraId="574B3A65" w14:textId="77777777" w:rsidR="009564B8" w:rsidRPr="00471988" w:rsidRDefault="009564B8" w:rsidP="001370DF">
      <w:pPr>
        <w:pStyle w:val="3"/>
        <w:spacing w:before="120" w:after="120"/>
      </w:pPr>
      <w:bookmarkStart w:id="222" w:name="_Toc148640876"/>
      <w:r w:rsidRPr="00471988">
        <w:t>SM_DY_0008_12</w:t>
      </w:r>
      <w:r w:rsidRPr="00471988">
        <w:t>读取</w:t>
      </w:r>
      <w:r w:rsidRPr="00471988">
        <w:t>ACK</w:t>
      </w:r>
      <w:r w:rsidRPr="00471988">
        <w:t>对应</w:t>
      </w:r>
      <w:r w:rsidRPr="00471988">
        <w:t>IO</w:t>
      </w:r>
      <w:r w:rsidRPr="00471988">
        <w:t>口电平模块设计</w:t>
      </w:r>
      <w:bookmarkEnd w:id="222"/>
    </w:p>
    <w:p w14:paraId="7C0C0C5B" w14:textId="77777777" w:rsidR="009564B8" w:rsidRPr="00471988" w:rsidRDefault="009564B8" w:rsidP="001370DF">
      <w:pPr>
        <w:pStyle w:val="4"/>
        <w:spacing w:before="120" w:after="120"/>
      </w:pPr>
      <w:r w:rsidRPr="00471988">
        <w:t>输入元素</w:t>
      </w:r>
    </w:p>
    <w:p w14:paraId="7542ECD3" w14:textId="77777777" w:rsidR="009564B8" w:rsidRPr="00471988" w:rsidRDefault="009564B8" w:rsidP="00E30B66">
      <w:pPr>
        <w:ind w:firstLine="480"/>
      </w:pPr>
      <w:r w:rsidRPr="00471988">
        <w:t>读取</w:t>
      </w:r>
      <w:r w:rsidRPr="00471988">
        <w:t>ACK</w:t>
      </w:r>
      <w:r w:rsidRPr="00471988">
        <w:t>对应</w:t>
      </w:r>
      <w:r w:rsidRPr="00471988">
        <w:t>IO</w:t>
      </w:r>
      <w:r w:rsidRPr="00471988">
        <w:t>口电平模块无输入元素。</w:t>
      </w:r>
    </w:p>
    <w:p w14:paraId="23845EE7" w14:textId="77777777" w:rsidR="009564B8" w:rsidRPr="00471988" w:rsidRDefault="009564B8" w:rsidP="001370DF">
      <w:pPr>
        <w:pStyle w:val="4"/>
        <w:spacing w:before="120" w:after="120"/>
      </w:pPr>
      <w:r w:rsidRPr="00471988">
        <w:t>输出元素</w:t>
      </w:r>
    </w:p>
    <w:p w14:paraId="28398E53" w14:textId="77777777" w:rsidR="009564B8" w:rsidRPr="00471988" w:rsidRDefault="009564B8" w:rsidP="00E30B66">
      <w:pPr>
        <w:ind w:firstLine="480"/>
      </w:pPr>
      <w:r w:rsidRPr="00471988">
        <w:t>读取</w:t>
      </w:r>
      <w:r w:rsidRPr="00471988">
        <w:t>ACK</w:t>
      </w:r>
      <w:r w:rsidRPr="00471988">
        <w:t>对应</w:t>
      </w:r>
      <w:r w:rsidRPr="00471988">
        <w:t>IO</w:t>
      </w:r>
      <w:r w:rsidRPr="00471988">
        <w:t>口电平模块无输出元素。</w:t>
      </w:r>
    </w:p>
    <w:p w14:paraId="4315C7CA" w14:textId="77777777" w:rsidR="009564B8" w:rsidRPr="00471988" w:rsidRDefault="009564B8" w:rsidP="001370DF">
      <w:pPr>
        <w:pStyle w:val="4"/>
        <w:spacing w:before="120" w:after="120"/>
      </w:pPr>
      <w:r w:rsidRPr="00471988">
        <w:t>设计方法</w:t>
      </w:r>
    </w:p>
    <w:p w14:paraId="359E6EB8" w14:textId="2F1424AA" w:rsidR="009564B8" w:rsidRPr="00471988" w:rsidRDefault="009564B8" w:rsidP="00E30B66">
      <w:pPr>
        <w:ind w:firstLine="480"/>
      </w:pPr>
      <w:r w:rsidRPr="00471988">
        <w:t>读取</w:t>
      </w:r>
      <w:r w:rsidRPr="00471988">
        <w:t>ACK</w:t>
      </w:r>
      <w:r w:rsidRPr="00471988">
        <w:t>对应</w:t>
      </w:r>
      <w:r w:rsidRPr="00471988">
        <w:t>IO</w:t>
      </w:r>
      <w:r w:rsidRPr="00471988">
        <w:t>口电平模块的设计方法见</w:t>
      </w:r>
      <w:r w:rsidR="003048EB">
        <w:fldChar w:fldCharType="begin"/>
      </w:r>
      <w:r w:rsidR="003048EB">
        <w:instrText xml:space="preserve"> REF _Ref148365890 \h </w:instrText>
      </w:r>
      <w:r w:rsidR="003048EB">
        <w:fldChar w:fldCharType="separate"/>
      </w:r>
      <w:r w:rsidR="00702469">
        <w:rPr>
          <w:rFonts w:hint="eastAsia"/>
        </w:rPr>
        <w:t>表</w:t>
      </w:r>
      <w:r w:rsidR="00702469">
        <w:rPr>
          <w:rFonts w:hint="eastAsia"/>
        </w:rPr>
        <w:t xml:space="preserve"> </w:t>
      </w:r>
      <w:r w:rsidR="00702469">
        <w:rPr>
          <w:noProof/>
        </w:rPr>
        <w:t>63</w:t>
      </w:r>
      <w:r w:rsidR="003048EB">
        <w:fldChar w:fldCharType="end"/>
      </w:r>
      <w:r w:rsidRPr="00471988">
        <w:t>。</w:t>
      </w:r>
    </w:p>
    <w:p w14:paraId="1407142E" w14:textId="630F3C65" w:rsidR="003048EB" w:rsidRDefault="003048EB" w:rsidP="003048EB">
      <w:pPr>
        <w:pStyle w:val="aff8"/>
        <w:keepNext/>
        <w:spacing w:before="72" w:after="120"/>
      </w:pPr>
      <w:bookmarkStart w:id="223" w:name="_Ref148365890"/>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63</w:t>
      </w:r>
      <w:r>
        <w:fldChar w:fldCharType="end"/>
      </w:r>
      <w:bookmarkEnd w:id="223"/>
      <w:r>
        <w:t xml:space="preserve"> </w:t>
      </w:r>
      <w:r w:rsidRPr="00FA1107">
        <w:rPr>
          <w:rFonts w:hint="eastAsia"/>
        </w:rPr>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6CB8705F" w14:textId="77777777" w:rsidTr="003048EB">
        <w:trPr>
          <w:trHeight w:val="20"/>
          <w:jc w:val="center"/>
        </w:trPr>
        <w:tc>
          <w:tcPr>
            <w:tcW w:w="5368" w:type="dxa"/>
            <w:vAlign w:val="center"/>
          </w:tcPr>
          <w:p w14:paraId="19A9DA12" w14:textId="77777777" w:rsidR="009564B8" w:rsidRPr="00471988" w:rsidRDefault="009564B8" w:rsidP="003048EB">
            <w:pPr>
              <w:pStyle w:val="TABLE0"/>
              <w:jc w:val="both"/>
            </w:pPr>
            <w:r w:rsidRPr="00471988">
              <w:t>CSU</w:t>
            </w:r>
            <w:r w:rsidRPr="00471988">
              <w:t>名称：读取</w:t>
            </w:r>
            <w:r w:rsidRPr="00471988">
              <w:t>ACK</w:t>
            </w:r>
            <w:r w:rsidRPr="00471988">
              <w:t>对应</w:t>
            </w:r>
            <w:r w:rsidRPr="00471988">
              <w:t>IO</w:t>
            </w:r>
            <w:r w:rsidRPr="00471988">
              <w:t>口电平</w:t>
            </w:r>
          </w:p>
        </w:tc>
        <w:tc>
          <w:tcPr>
            <w:tcW w:w="2821" w:type="dxa"/>
            <w:vAlign w:val="center"/>
          </w:tcPr>
          <w:p w14:paraId="241FA2E2" w14:textId="77777777" w:rsidR="009564B8" w:rsidRPr="00471988" w:rsidRDefault="009564B8" w:rsidP="003048EB">
            <w:pPr>
              <w:pStyle w:val="TABLE0"/>
              <w:jc w:val="both"/>
            </w:pPr>
            <w:r w:rsidRPr="00471988">
              <w:t>CSU</w:t>
            </w:r>
            <w:r w:rsidRPr="00471988">
              <w:t>标识：</w:t>
            </w:r>
            <w:proofErr w:type="spellStart"/>
            <w:r w:rsidR="00264854">
              <w:t>SPI</w:t>
            </w:r>
            <w:r w:rsidRPr="00471988">
              <w:t>_GetAck</w:t>
            </w:r>
            <w:proofErr w:type="spellEnd"/>
          </w:p>
        </w:tc>
      </w:tr>
      <w:tr w:rsidR="009564B8" w:rsidRPr="00471988" w14:paraId="1313C13B" w14:textId="77777777" w:rsidTr="003048EB">
        <w:trPr>
          <w:trHeight w:val="20"/>
          <w:jc w:val="center"/>
        </w:trPr>
        <w:tc>
          <w:tcPr>
            <w:tcW w:w="8189" w:type="dxa"/>
            <w:gridSpan w:val="2"/>
            <w:vAlign w:val="center"/>
          </w:tcPr>
          <w:p w14:paraId="7ABBD628" w14:textId="77777777" w:rsidR="009564B8" w:rsidRPr="00471988" w:rsidRDefault="009564B8" w:rsidP="003048EB">
            <w:pPr>
              <w:pStyle w:val="TABLE0"/>
              <w:jc w:val="both"/>
            </w:pPr>
            <w:r w:rsidRPr="00471988">
              <w:t>功能：读取</w:t>
            </w:r>
            <w:r w:rsidRPr="00471988">
              <w:t>ACK</w:t>
            </w:r>
            <w:r w:rsidRPr="00471988">
              <w:t>对应的</w:t>
            </w:r>
            <w:r w:rsidRPr="00471988">
              <w:t>IO</w:t>
            </w:r>
            <w:r w:rsidRPr="00471988">
              <w:t>口处的电平。</w:t>
            </w:r>
          </w:p>
        </w:tc>
      </w:tr>
      <w:tr w:rsidR="009564B8" w:rsidRPr="00471988" w14:paraId="377239CB" w14:textId="77777777" w:rsidTr="003048EB">
        <w:trPr>
          <w:trHeight w:val="20"/>
          <w:jc w:val="center"/>
        </w:trPr>
        <w:tc>
          <w:tcPr>
            <w:tcW w:w="8189" w:type="dxa"/>
            <w:gridSpan w:val="2"/>
            <w:vAlign w:val="center"/>
          </w:tcPr>
          <w:p w14:paraId="77E8C248" w14:textId="77777777" w:rsidR="009564B8" w:rsidRPr="00471988" w:rsidRDefault="009564B8" w:rsidP="003048EB">
            <w:pPr>
              <w:pStyle w:val="TABLE0"/>
              <w:jc w:val="both"/>
            </w:pPr>
            <w:r w:rsidRPr="00471988">
              <w:t>输入数据：</w:t>
            </w:r>
            <w:r w:rsidRPr="00471988">
              <w:rPr>
                <w:kern w:val="2"/>
              </w:rPr>
              <w:t>无</w:t>
            </w:r>
            <w:r w:rsidRPr="00471988">
              <w:t>。</w:t>
            </w:r>
          </w:p>
        </w:tc>
      </w:tr>
      <w:tr w:rsidR="009564B8" w:rsidRPr="00471988" w14:paraId="64291896" w14:textId="77777777" w:rsidTr="003048EB">
        <w:trPr>
          <w:trHeight w:val="20"/>
          <w:jc w:val="center"/>
        </w:trPr>
        <w:tc>
          <w:tcPr>
            <w:tcW w:w="8189" w:type="dxa"/>
            <w:gridSpan w:val="2"/>
            <w:vAlign w:val="center"/>
          </w:tcPr>
          <w:p w14:paraId="3420017B" w14:textId="77777777" w:rsidR="009564B8" w:rsidRPr="00471988" w:rsidRDefault="009564B8" w:rsidP="003048EB">
            <w:pPr>
              <w:pStyle w:val="TABLE0"/>
              <w:jc w:val="both"/>
            </w:pPr>
            <w:r w:rsidRPr="00471988">
              <w:t xml:space="preserve">1 </w:t>
            </w:r>
            <w:r w:rsidRPr="00471988">
              <w:t>更改</w:t>
            </w:r>
            <w:r w:rsidRPr="00471988">
              <w:t>SDA</w:t>
            </w:r>
            <w:r w:rsidRPr="00471988">
              <w:t>引脚为输入，在下一个</w:t>
            </w:r>
            <w:r w:rsidRPr="00471988">
              <w:t>SCL</w:t>
            </w:r>
            <w:r w:rsidRPr="00471988">
              <w:t>为</w:t>
            </w:r>
            <w:r w:rsidRPr="00471988">
              <w:t>1</w:t>
            </w:r>
            <w:r w:rsidRPr="00471988">
              <w:t>的周期内检测</w:t>
            </w:r>
            <w:r w:rsidRPr="00471988">
              <w:t>SDA</w:t>
            </w:r>
            <w:r w:rsidRPr="00471988">
              <w:t>是否拉低</w:t>
            </w:r>
          </w:p>
          <w:p w14:paraId="4AE59244" w14:textId="77777777" w:rsidR="009564B8" w:rsidRPr="00471988" w:rsidRDefault="009564B8" w:rsidP="003048EB">
            <w:pPr>
              <w:pStyle w:val="TABLE0"/>
              <w:jc w:val="both"/>
            </w:pPr>
            <w:r w:rsidRPr="00471988">
              <w:t xml:space="preserve">2 </w:t>
            </w:r>
            <w:r w:rsidRPr="00471988">
              <w:t>结束后将</w:t>
            </w:r>
            <w:r w:rsidRPr="00471988">
              <w:t>SDA</w:t>
            </w:r>
            <w:r w:rsidRPr="00471988">
              <w:t>重新配置为输出。</w:t>
            </w:r>
          </w:p>
        </w:tc>
      </w:tr>
      <w:tr w:rsidR="009564B8" w:rsidRPr="00471988" w14:paraId="1BCFA31C" w14:textId="77777777" w:rsidTr="003048EB">
        <w:trPr>
          <w:trHeight w:val="20"/>
          <w:jc w:val="center"/>
        </w:trPr>
        <w:tc>
          <w:tcPr>
            <w:tcW w:w="8189" w:type="dxa"/>
            <w:gridSpan w:val="2"/>
            <w:vAlign w:val="center"/>
          </w:tcPr>
          <w:p w14:paraId="17A12330" w14:textId="77777777" w:rsidR="009564B8" w:rsidRPr="00471988" w:rsidRDefault="009564B8" w:rsidP="003048EB">
            <w:pPr>
              <w:pStyle w:val="TABLE0"/>
              <w:jc w:val="both"/>
            </w:pPr>
            <w:r w:rsidRPr="00471988">
              <w:t>输出数据：无。</w:t>
            </w:r>
          </w:p>
        </w:tc>
      </w:tr>
    </w:tbl>
    <w:p w14:paraId="07B12545" w14:textId="77777777" w:rsidR="009564B8" w:rsidRPr="00471988" w:rsidRDefault="009564B8" w:rsidP="001370DF">
      <w:pPr>
        <w:pStyle w:val="4"/>
        <w:spacing w:before="120" w:after="120"/>
      </w:pPr>
      <w:r w:rsidRPr="00471988">
        <w:t>程序逻辑</w:t>
      </w:r>
    </w:p>
    <w:p w14:paraId="7C12FD42" w14:textId="77777777" w:rsidR="000A7B67" w:rsidRDefault="00B12D81" w:rsidP="000A7B67">
      <w:pPr>
        <w:pStyle w:val="TABLE0"/>
        <w:keepNext/>
      </w:pPr>
      <w:r w:rsidRPr="00471988">
        <w:object w:dxaOrig="2420" w:dyaOrig="7500" w14:anchorId="69B459BC">
          <v:shape id="对象 107" o:spid="_x0000_i1083" type="#_x0000_t75" style="width:100.5pt;height:296.25pt;mso-position-horizontal-relative:page;mso-position-vertical-relative:page" o:ole="">
            <v:fill o:detectmouseclick="t"/>
            <v:imagedata r:id="rId114" o:title=""/>
            <o:lock v:ext="edit" aspectratio="f"/>
          </v:shape>
          <o:OLEObject Type="Embed" ProgID="Visio.Drawing.11" ShapeID="对象 107" DrawAspect="Content" ObjectID="_1759307731" r:id="rId115">
            <o:FieldCodes>\* MERGEFORMAT</o:FieldCodes>
          </o:OLEObject>
        </w:object>
      </w:r>
    </w:p>
    <w:p w14:paraId="31EF6F1B" w14:textId="5B696F5D" w:rsidR="009564B8" w:rsidRPr="00471988" w:rsidRDefault="000A7B67" w:rsidP="000A7B67">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26</w:t>
      </w:r>
      <w:r>
        <w:fldChar w:fldCharType="end"/>
      </w:r>
      <w:r>
        <w:t xml:space="preserve"> </w:t>
      </w:r>
      <w:r w:rsidRPr="00010F31">
        <w:rPr>
          <w:rFonts w:hint="eastAsia"/>
        </w:rPr>
        <w:t>读取</w:t>
      </w:r>
      <w:r w:rsidRPr="00010F31">
        <w:t>ACK对应IO口电平模块流程</w:t>
      </w:r>
    </w:p>
    <w:p w14:paraId="3B1E8229" w14:textId="77777777" w:rsidR="009564B8" w:rsidRPr="00471988" w:rsidRDefault="009564B8" w:rsidP="001370DF">
      <w:pPr>
        <w:pStyle w:val="3"/>
        <w:spacing w:before="120" w:after="120"/>
      </w:pPr>
      <w:bookmarkStart w:id="224" w:name="_Toc148640877"/>
      <w:r w:rsidRPr="00471988">
        <w:t>SM_DY_0008_13</w:t>
      </w:r>
      <w:r w:rsidRPr="00471988">
        <w:t>向</w:t>
      </w:r>
      <w:r w:rsidRPr="00471988">
        <w:t>ACK</w:t>
      </w:r>
      <w:r w:rsidRPr="00471988">
        <w:t>对应的</w:t>
      </w:r>
      <w:r w:rsidRPr="00471988">
        <w:t>IO</w:t>
      </w:r>
      <w:r w:rsidRPr="00471988">
        <w:t>口发送低电平模块设计</w:t>
      </w:r>
      <w:bookmarkEnd w:id="224"/>
    </w:p>
    <w:p w14:paraId="1C743BA9" w14:textId="77777777" w:rsidR="009564B8" w:rsidRPr="00471988" w:rsidRDefault="009564B8" w:rsidP="001370DF">
      <w:pPr>
        <w:pStyle w:val="4"/>
        <w:spacing w:before="120" w:after="120"/>
      </w:pPr>
      <w:r w:rsidRPr="00471988">
        <w:t>输入元素</w:t>
      </w:r>
    </w:p>
    <w:p w14:paraId="322170ED" w14:textId="77777777" w:rsidR="009564B8" w:rsidRPr="00471988" w:rsidRDefault="009564B8" w:rsidP="00E30B66">
      <w:pPr>
        <w:ind w:firstLine="480"/>
      </w:pPr>
      <w:r w:rsidRPr="00471988">
        <w:t>向</w:t>
      </w:r>
      <w:r w:rsidRPr="00471988">
        <w:t>ACK</w:t>
      </w:r>
      <w:r w:rsidRPr="00471988">
        <w:t>对应的</w:t>
      </w:r>
      <w:r w:rsidRPr="00471988">
        <w:t>IO</w:t>
      </w:r>
      <w:r w:rsidRPr="00471988">
        <w:t>口发送低电平模块无输入元素。</w:t>
      </w:r>
    </w:p>
    <w:p w14:paraId="44596F2E" w14:textId="77777777" w:rsidR="009564B8" w:rsidRPr="00471988" w:rsidRDefault="009564B8" w:rsidP="001370DF">
      <w:pPr>
        <w:pStyle w:val="4"/>
        <w:spacing w:before="120" w:after="120"/>
      </w:pPr>
      <w:r w:rsidRPr="00471988">
        <w:t>输出元素</w:t>
      </w:r>
    </w:p>
    <w:p w14:paraId="360B1393" w14:textId="77777777" w:rsidR="009564B8" w:rsidRPr="00471988" w:rsidRDefault="009564B8" w:rsidP="00E30B66">
      <w:pPr>
        <w:ind w:firstLine="480"/>
      </w:pPr>
      <w:r w:rsidRPr="00471988">
        <w:t>向</w:t>
      </w:r>
      <w:r w:rsidRPr="00471988">
        <w:t>ACK</w:t>
      </w:r>
      <w:r w:rsidRPr="00471988">
        <w:t>对应的</w:t>
      </w:r>
      <w:r w:rsidRPr="00471988">
        <w:t>IO</w:t>
      </w:r>
      <w:r w:rsidRPr="00471988">
        <w:t>口发送低电平模块无输出元素。</w:t>
      </w:r>
    </w:p>
    <w:p w14:paraId="6B1A98A0" w14:textId="77777777" w:rsidR="009564B8" w:rsidRPr="00471988" w:rsidRDefault="009564B8" w:rsidP="001370DF">
      <w:pPr>
        <w:pStyle w:val="4"/>
        <w:spacing w:before="120" w:after="120"/>
      </w:pPr>
      <w:r w:rsidRPr="00471988">
        <w:t>设计方法</w:t>
      </w:r>
    </w:p>
    <w:p w14:paraId="765E30D3" w14:textId="3476F940" w:rsidR="009564B8" w:rsidRPr="00471988" w:rsidRDefault="009564B8" w:rsidP="00E30B66">
      <w:pPr>
        <w:ind w:firstLine="480"/>
      </w:pPr>
      <w:r w:rsidRPr="00471988">
        <w:t>向</w:t>
      </w:r>
      <w:r w:rsidRPr="00471988">
        <w:t>ACK</w:t>
      </w:r>
      <w:r w:rsidRPr="00471988">
        <w:t>对应的</w:t>
      </w:r>
      <w:r w:rsidRPr="00471988">
        <w:t>IO</w:t>
      </w:r>
      <w:r w:rsidRPr="00471988">
        <w:t>口发送低电平模块的设计方法见</w:t>
      </w:r>
      <w:r w:rsidR="000A7B67">
        <w:fldChar w:fldCharType="begin"/>
      </w:r>
      <w:r w:rsidR="000A7B67">
        <w:instrText xml:space="preserve"> REF _Ref148365947 \h </w:instrText>
      </w:r>
      <w:r w:rsidR="000A7B67">
        <w:fldChar w:fldCharType="separate"/>
      </w:r>
      <w:r w:rsidR="00702469">
        <w:rPr>
          <w:rFonts w:hint="eastAsia"/>
        </w:rPr>
        <w:t>表</w:t>
      </w:r>
      <w:r w:rsidR="00702469">
        <w:rPr>
          <w:rFonts w:hint="eastAsia"/>
        </w:rPr>
        <w:t xml:space="preserve"> </w:t>
      </w:r>
      <w:r w:rsidR="00702469">
        <w:rPr>
          <w:noProof/>
        </w:rPr>
        <w:t>64</w:t>
      </w:r>
      <w:r w:rsidR="000A7B67">
        <w:fldChar w:fldCharType="end"/>
      </w:r>
      <w:r w:rsidRPr="00471988">
        <w:t>。</w:t>
      </w:r>
    </w:p>
    <w:p w14:paraId="52C45A0B" w14:textId="077A4190" w:rsidR="000A7B67" w:rsidRDefault="000A7B67" w:rsidP="000A7B67">
      <w:pPr>
        <w:pStyle w:val="aff8"/>
        <w:keepNext/>
        <w:spacing w:before="72" w:after="120"/>
      </w:pPr>
      <w:bookmarkStart w:id="225" w:name="_Ref148365947"/>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64</w:t>
      </w:r>
      <w:r>
        <w:fldChar w:fldCharType="end"/>
      </w:r>
      <w:bookmarkEnd w:id="225"/>
      <w:r>
        <w:rPr>
          <w:noProof/>
        </w:rPr>
        <w:t xml:space="preserve"> </w:t>
      </w:r>
      <w:r w:rsidRPr="00251D74">
        <w:rPr>
          <w:rFonts w:hint="eastAsia"/>
          <w:noProof/>
        </w:rPr>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6AFD17FD" w14:textId="77777777" w:rsidTr="000A7B67">
        <w:trPr>
          <w:trHeight w:val="20"/>
          <w:jc w:val="center"/>
        </w:trPr>
        <w:tc>
          <w:tcPr>
            <w:tcW w:w="5368" w:type="dxa"/>
            <w:vAlign w:val="center"/>
          </w:tcPr>
          <w:p w14:paraId="6420AEF5" w14:textId="77777777" w:rsidR="009564B8" w:rsidRPr="00471988" w:rsidRDefault="009564B8" w:rsidP="000A7B67">
            <w:pPr>
              <w:pStyle w:val="TABLE0"/>
              <w:jc w:val="both"/>
            </w:pPr>
            <w:r w:rsidRPr="00471988">
              <w:t>CSU</w:t>
            </w:r>
            <w:r w:rsidRPr="00471988">
              <w:t>名称：向</w:t>
            </w:r>
            <w:r w:rsidRPr="00471988">
              <w:t>ACK</w:t>
            </w:r>
            <w:r w:rsidRPr="00471988">
              <w:t>对应的</w:t>
            </w:r>
            <w:r w:rsidRPr="00471988">
              <w:t>IO</w:t>
            </w:r>
            <w:r w:rsidRPr="00471988">
              <w:t>口发送低电平</w:t>
            </w:r>
          </w:p>
        </w:tc>
        <w:tc>
          <w:tcPr>
            <w:tcW w:w="2821" w:type="dxa"/>
            <w:vAlign w:val="center"/>
          </w:tcPr>
          <w:p w14:paraId="54E4DCF2" w14:textId="77777777" w:rsidR="009564B8" w:rsidRPr="00471988" w:rsidRDefault="009564B8" w:rsidP="000A7B67">
            <w:pPr>
              <w:pStyle w:val="TABLE0"/>
              <w:jc w:val="both"/>
            </w:pPr>
            <w:r w:rsidRPr="00471988">
              <w:t>CSU</w:t>
            </w:r>
            <w:r w:rsidRPr="00471988">
              <w:t>标识：</w:t>
            </w:r>
            <w:proofErr w:type="spellStart"/>
            <w:r w:rsidR="00264854">
              <w:t>SPI</w:t>
            </w:r>
            <w:r w:rsidRPr="00471988">
              <w:t>_DoAck</w:t>
            </w:r>
            <w:proofErr w:type="spellEnd"/>
          </w:p>
        </w:tc>
      </w:tr>
      <w:tr w:rsidR="009564B8" w:rsidRPr="00471988" w14:paraId="0AF649A3" w14:textId="77777777" w:rsidTr="000A7B67">
        <w:trPr>
          <w:trHeight w:val="20"/>
          <w:jc w:val="center"/>
        </w:trPr>
        <w:tc>
          <w:tcPr>
            <w:tcW w:w="8189" w:type="dxa"/>
            <w:gridSpan w:val="2"/>
            <w:vAlign w:val="center"/>
          </w:tcPr>
          <w:p w14:paraId="0A8E2A37" w14:textId="77777777" w:rsidR="009564B8" w:rsidRPr="00471988" w:rsidRDefault="009564B8" w:rsidP="000A7B67">
            <w:pPr>
              <w:pStyle w:val="TABLE0"/>
              <w:jc w:val="both"/>
            </w:pPr>
            <w:r w:rsidRPr="00471988">
              <w:t>功能：向</w:t>
            </w:r>
            <w:r w:rsidRPr="00471988">
              <w:t>ACK</w:t>
            </w:r>
            <w:r w:rsidRPr="00471988">
              <w:t>对应的</w:t>
            </w:r>
            <w:r w:rsidRPr="00471988">
              <w:t>IO</w:t>
            </w:r>
            <w:r w:rsidRPr="00471988">
              <w:t>口发送低电平。</w:t>
            </w:r>
          </w:p>
        </w:tc>
      </w:tr>
      <w:tr w:rsidR="009564B8" w:rsidRPr="00471988" w14:paraId="63D5C45F" w14:textId="77777777" w:rsidTr="000A7B67">
        <w:trPr>
          <w:trHeight w:val="20"/>
          <w:jc w:val="center"/>
        </w:trPr>
        <w:tc>
          <w:tcPr>
            <w:tcW w:w="8189" w:type="dxa"/>
            <w:gridSpan w:val="2"/>
            <w:vAlign w:val="center"/>
          </w:tcPr>
          <w:p w14:paraId="2573BAE6" w14:textId="77777777" w:rsidR="009564B8" w:rsidRPr="00471988" w:rsidRDefault="009564B8" w:rsidP="000A7B67">
            <w:pPr>
              <w:pStyle w:val="TABLE0"/>
              <w:jc w:val="both"/>
            </w:pPr>
            <w:r w:rsidRPr="00471988">
              <w:t>输入数据：</w:t>
            </w:r>
            <w:r w:rsidRPr="00471988">
              <w:rPr>
                <w:kern w:val="2"/>
              </w:rPr>
              <w:t>无</w:t>
            </w:r>
            <w:r w:rsidRPr="00471988">
              <w:t>。</w:t>
            </w:r>
          </w:p>
        </w:tc>
      </w:tr>
      <w:tr w:rsidR="009564B8" w:rsidRPr="00471988" w14:paraId="6D216970" w14:textId="77777777" w:rsidTr="000A7B67">
        <w:trPr>
          <w:trHeight w:val="20"/>
          <w:jc w:val="center"/>
        </w:trPr>
        <w:tc>
          <w:tcPr>
            <w:tcW w:w="8189" w:type="dxa"/>
            <w:gridSpan w:val="2"/>
            <w:vAlign w:val="center"/>
          </w:tcPr>
          <w:p w14:paraId="1ADB60E8" w14:textId="77777777" w:rsidR="009564B8" w:rsidRPr="00471988" w:rsidRDefault="009564B8" w:rsidP="000A7B67">
            <w:pPr>
              <w:pStyle w:val="TABLE0"/>
              <w:jc w:val="both"/>
            </w:pPr>
            <w:r w:rsidRPr="00471988">
              <w:t>在</w:t>
            </w:r>
            <w:r w:rsidRPr="00471988">
              <w:t>SCL</w:t>
            </w:r>
            <w:r w:rsidRPr="00471988">
              <w:t>为高时使</w:t>
            </w:r>
            <w:r w:rsidRPr="00471988">
              <w:t>SDA</w:t>
            </w:r>
            <w:r w:rsidRPr="00471988">
              <w:t>保持低电平。</w:t>
            </w:r>
          </w:p>
        </w:tc>
      </w:tr>
      <w:tr w:rsidR="009564B8" w:rsidRPr="00471988" w14:paraId="0F744C8B" w14:textId="77777777" w:rsidTr="000A7B67">
        <w:trPr>
          <w:trHeight w:val="20"/>
          <w:jc w:val="center"/>
        </w:trPr>
        <w:tc>
          <w:tcPr>
            <w:tcW w:w="8189" w:type="dxa"/>
            <w:gridSpan w:val="2"/>
            <w:vAlign w:val="center"/>
          </w:tcPr>
          <w:p w14:paraId="35D6E0A1" w14:textId="77777777" w:rsidR="009564B8" w:rsidRPr="00471988" w:rsidRDefault="009564B8" w:rsidP="000A7B67">
            <w:pPr>
              <w:pStyle w:val="TABLE0"/>
              <w:jc w:val="both"/>
            </w:pPr>
            <w:r w:rsidRPr="00471988">
              <w:t>输出数据：无。</w:t>
            </w:r>
          </w:p>
        </w:tc>
      </w:tr>
    </w:tbl>
    <w:p w14:paraId="7BA931FB" w14:textId="77777777" w:rsidR="009564B8" w:rsidRPr="00471988" w:rsidRDefault="009564B8" w:rsidP="001370DF">
      <w:pPr>
        <w:pStyle w:val="4"/>
        <w:spacing w:before="120" w:after="120"/>
      </w:pPr>
      <w:r w:rsidRPr="00471988">
        <w:t>程序逻辑</w:t>
      </w:r>
    </w:p>
    <w:p w14:paraId="154F25D7" w14:textId="77777777" w:rsidR="000A7B67" w:rsidRDefault="00B12D81" w:rsidP="000A7B67">
      <w:pPr>
        <w:pStyle w:val="TABLE0"/>
        <w:keepNext/>
      </w:pPr>
      <w:r w:rsidRPr="00471988">
        <w:object w:dxaOrig="2420" w:dyaOrig="5720" w14:anchorId="46E363C1">
          <v:shape id="对象 108" o:spid="_x0000_i1084" type="#_x0000_t75" style="width:100.5pt;height:231.75pt;mso-position-horizontal-relative:page;mso-position-vertical-relative:page" o:ole="">
            <v:fill o:detectmouseclick="t"/>
            <v:imagedata r:id="rId116" o:title=""/>
            <o:lock v:ext="edit" aspectratio="f"/>
          </v:shape>
          <o:OLEObject Type="Embed" ProgID="Visio.Drawing.11" ShapeID="对象 108" DrawAspect="Content" ObjectID="_1759307732" r:id="rId117">
            <o:FieldCodes>\* MERGEFORMAT</o:FieldCodes>
          </o:OLEObject>
        </w:object>
      </w:r>
    </w:p>
    <w:p w14:paraId="0E66FA03" w14:textId="07075C0E" w:rsidR="009564B8" w:rsidRPr="000A7B67" w:rsidRDefault="000A7B67" w:rsidP="000A7B67">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27</w:t>
      </w:r>
      <w:r>
        <w:fldChar w:fldCharType="end"/>
      </w:r>
      <w:r>
        <w:t xml:space="preserve"> </w:t>
      </w:r>
      <w:r w:rsidRPr="006C0166">
        <w:rPr>
          <w:rFonts w:hint="eastAsia"/>
        </w:rPr>
        <w:t>向</w:t>
      </w:r>
      <w:r w:rsidRPr="006C0166">
        <w:t>ACK对应的IO口发送低电平模块流程</w:t>
      </w:r>
    </w:p>
    <w:p w14:paraId="1F91ED41" w14:textId="77777777" w:rsidR="009564B8" w:rsidRPr="00471988" w:rsidRDefault="009564B8" w:rsidP="001370DF">
      <w:pPr>
        <w:pStyle w:val="3"/>
        <w:spacing w:before="120" w:after="120"/>
      </w:pPr>
      <w:bookmarkStart w:id="226" w:name="_Toc148640878"/>
      <w:r w:rsidRPr="00471988">
        <w:t>SM_DY_0008_14</w:t>
      </w:r>
      <w:r w:rsidRPr="00471988">
        <w:t>向</w:t>
      </w:r>
      <w:r w:rsidRPr="00471988">
        <w:t>ACK</w:t>
      </w:r>
      <w:r w:rsidRPr="00471988">
        <w:t>对应的</w:t>
      </w:r>
      <w:r w:rsidRPr="00471988">
        <w:t>IO</w:t>
      </w:r>
      <w:r w:rsidRPr="00471988">
        <w:t>口</w:t>
      </w:r>
      <w:proofErr w:type="gramStart"/>
      <w:r w:rsidRPr="00471988">
        <w:t>发送高</w:t>
      </w:r>
      <w:proofErr w:type="gramEnd"/>
      <w:r w:rsidRPr="00471988">
        <w:t>电平模块设计</w:t>
      </w:r>
      <w:bookmarkEnd w:id="226"/>
    </w:p>
    <w:p w14:paraId="3C4797E0" w14:textId="77777777" w:rsidR="009564B8" w:rsidRPr="00471988" w:rsidRDefault="009564B8" w:rsidP="001370DF">
      <w:pPr>
        <w:pStyle w:val="4"/>
        <w:spacing w:before="120" w:after="120"/>
      </w:pPr>
      <w:r w:rsidRPr="00471988">
        <w:t>输入元素</w:t>
      </w:r>
    </w:p>
    <w:p w14:paraId="219A4E3C" w14:textId="77777777" w:rsidR="009564B8" w:rsidRPr="00471988" w:rsidRDefault="009564B8" w:rsidP="00E30B66">
      <w:pPr>
        <w:ind w:firstLine="480"/>
      </w:pPr>
      <w:r w:rsidRPr="00471988">
        <w:t>向</w:t>
      </w:r>
      <w:r w:rsidRPr="00471988">
        <w:t>ACK</w:t>
      </w:r>
      <w:r w:rsidRPr="00471988">
        <w:t>对应的</w:t>
      </w:r>
      <w:r w:rsidRPr="00471988">
        <w:t>IO</w:t>
      </w:r>
      <w:r w:rsidRPr="00471988">
        <w:t>口</w:t>
      </w:r>
      <w:proofErr w:type="gramStart"/>
      <w:r w:rsidRPr="00471988">
        <w:t>发送高</w:t>
      </w:r>
      <w:proofErr w:type="gramEnd"/>
      <w:r w:rsidRPr="00471988">
        <w:t>电平模块无输入元素。</w:t>
      </w:r>
    </w:p>
    <w:p w14:paraId="37B80FD1" w14:textId="77777777" w:rsidR="009564B8" w:rsidRPr="00471988" w:rsidRDefault="009564B8" w:rsidP="001370DF">
      <w:pPr>
        <w:pStyle w:val="4"/>
        <w:spacing w:before="120" w:after="120"/>
      </w:pPr>
      <w:r w:rsidRPr="00471988">
        <w:t>输出元素</w:t>
      </w:r>
    </w:p>
    <w:p w14:paraId="2B438B5C" w14:textId="77777777" w:rsidR="009564B8" w:rsidRPr="00471988" w:rsidRDefault="009564B8" w:rsidP="00E30B66">
      <w:pPr>
        <w:ind w:firstLine="480"/>
      </w:pPr>
      <w:r w:rsidRPr="00471988">
        <w:t>向</w:t>
      </w:r>
      <w:r w:rsidRPr="00471988">
        <w:t>ACK</w:t>
      </w:r>
      <w:r w:rsidRPr="00471988">
        <w:t>对应的</w:t>
      </w:r>
      <w:r w:rsidRPr="00471988">
        <w:t>IO</w:t>
      </w:r>
      <w:r w:rsidRPr="00471988">
        <w:t>口</w:t>
      </w:r>
      <w:proofErr w:type="gramStart"/>
      <w:r w:rsidRPr="00471988">
        <w:t>发送高</w:t>
      </w:r>
      <w:proofErr w:type="gramEnd"/>
      <w:r w:rsidRPr="00471988">
        <w:t>电平模块无输出元素。</w:t>
      </w:r>
    </w:p>
    <w:p w14:paraId="5946185F" w14:textId="77777777" w:rsidR="009564B8" w:rsidRPr="00471988" w:rsidRDefault="009564B8" w:rsidP="001370DF">
      <w:pPr>
        <w:pStyle w:val="4"/>
        <w:spacing w:before="120" w:after="120"/>
      </w:pPr>
      <w:r w:rsidRPr="00471988">
        <w:t>设计方法</w:t>
      </w:r>
    </w:p>
    <w:p w14:paraId="7121C714" w14:textId="78E5E44C" w:rsidR="009564B8" w:rsidRPr="00471988" w:rsidRDefault="009564B8" w:rsidP="00E30B66">
      <w:pPr>
        <w:ind w:firstLine="480"/>
      </w:pPr>
      <w:r w:rsidRPr="00471988">
        <w:t>向</w:t>
      </w:r>
      <w:r w:rsidRPr="00471988">
        <w:t>ACK</w:t>
      </w:r>
      <w:r w:rsidRPr="00471988">
        <w:t>对应的</w:t>
      </w:r>
      <w:r w:rsidRPr="00471988">
        <w:t>IO</w:t>
      </w:r>
      <w:r w:rsidRPr="00471988">
        <w:t>口</w:t>
      </w:r>
      <w:proofErr w:type="gramStart"/>
      <w:r w:rsidRPr="00471988">
        <w:t>发送高</w:t>
      </w:r>
      <w:proofErr w:type="gramEnd"/>
      <w:r w:rsidRPr="00471988">
        <w:t>电平模块的设计方法见</w:t>
      </w:r>
      <w:r w:rsidR="000A7B67">
        <w:fldChar w:fldCharType="begin"/>
      </w:r>
      <w:r w:rsidR="000A7B67">
        <w:instrText xml:space="preserve"> REF _Ref148366000 \h </w:instrText>
      </w:r>
      <w:r w:rsidR="000A7B67">
        <w:fldChar w:fldCharType="separate"/>
      </w:r>
      <w:r w:rsidR="00702469">
        <w:rPr>
          <w:rFonts w:hint="eastAsia"/>
        </w:rPr>
        <w:t>表</w:t>
      </w:r>
      <w:r w:rsidR="00702469">
        <w:rPr>
          <w:rFonts w:hint="eastAsia"/>
        </w:rPr>
        <w:t xml:space="preserve"> </w:t>
      </w:r>
      <w:r w:rsidR="00702469">
        <w:rPr>
          <w:noProof/>
        </w:rPr>
        <w:t>65</w:t>
      </w:r>
      <w:r w:rsidR="000A7B67">
        <w:fldChar w:fldCharType="end"/>
      </w:r>
      <w:r w:rsidRPr="00471988">
        <w:t>。</w:t>
      </w:r>
    </w:p>
    <w:p w14:paraId="09F72FFF" w14:textId="0F8782B6" w:rsidR="000A7B67" w:rsidRDefault="000A7B67" w:rsidP="000A7B67">
      <w:pPr>
        <w:pStyle w:val="aff8"/>
        <w:keepNext/>
        <w:spacing w:before="72" w:after="120"/>
      </w:pPr>
      <w:bookmarkStart w:id="227" w:name="_Ref148366000"/>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65</w:t>
      </w:r>
      <w:r>
        <w:fldChar w:fldCharType="end"/>
      </w:r>
      <w:bookmarkEnd w:id="227"/>
      <w:r>
        <w:t xml:space="preserve"> </w:t>
      </w:r>
      <w:r w:rsidRPr="005429B2">
        <w:rPr>
          <w:rFonts w:hint="eastAsia"/>
        </w:rPr>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6A88CB45" w14:textId="77777777" w:rsidTr="000A7B67">
        <w:trPr>
          <w:trHeight w:val="20"/>
          <w:jc w:val="center"/>
        </w:trPr>
        <w:tc>
          <w:tcPr>
            <w:tcW w:w="5368" w:type="dxa"/>
            <w:vAlign w:val="center"/>
          </w:tcPr>
          <w:p w14:paraId="0D2FE439" w14:textId="77777777" w:rsidR="009564B8" w:rsidRPr="00471988" w:rsidRDefault="009564B8" w:rsidP="000A7B67">
            <w:pPr>
              <w:pStyle w:val="TABLE0"/>
              <w:jc w:val="both"/>
            </w:pPr>
            <w:r w:rsidRPr="00471988">
              <w:t>CSU</w:t>
            </w:r>
            <w:r w:rsidRPr="00471988">
              <w:t>名称：向</w:t>
            </w:r>
            <w:r w:rsidRPr="00471988">
              <w:t>ACK</w:t>
            </w:r>
            <w:r w:rsidRPr="00471988">
              <w:t>对应的</w:t>
            </w:r>
            <w:r w:rsidRPr="00471988">
              <w:t>IO</w:t>
            </w:r>
            <w:r w:rsidRPr="00471988">
              <w:t>口</w:t>
            </w:r>
            <w:proofErr w:type="gramStart"/>
            <w:r w:rsidRPr="00471988">
              <w:t>发送高</w:t>
            </w:r>
            <w:proofErr w:type="gramEnd"/>
            <w:r w:rsidRPr="00471988">
              <w:t>电平</w:t>
            </w:r>
          </w:p>
        </w:tc>
        <w:tc>
          <w:tcPr>
            <w:tcW w:w="2821" w:type="dxa"/>
            <w:vAlign w:val="center"/>
          </w:tcPr>
          <w:p w14:paraId="01530F90" w14:textId="77777777" w:rsidR="009564B8" w:rsidRPr="00471988" w:rsidRDefault="009564B8" w:rsidP="000A7B67">
            <w:pPr>
              <w:pStyle w:val="TABLE0"/>
              <w:jc w:val="both"/>
            </w:pPr>
            <w:r w:rsidRPr="00471988">
              <w:t>CSU</w:t>
            </w:r>
            <w:r w:rsidRPr="00471988">
              <w:t>标识：</w:t>
            </w:r>
            <w:proofErr w:type="spellStart"/>
            <w:r w:rsidR="00264854">
              <w:t>SPI</w:t>
            </w:r>
            <w:r w:rsidRPr="00471988">
              <w:t>_NotDoAck</w:t>
            </w:r>
            <w:proofErr w:type="spellEnd"/>
          </w:p>
        </w:tc>
      </w:tr>
      <w:tr w:rsidR="009564B8" w:rsidRPr="00471988" w14:paraId="004F62E4" w14:textId="77777777" w:rsidTr="000A7B67">
        <w:trPr>
          <w:trHeight w:val="20"/>
          <w:jc w:val="center"/>
        </w:trPr>
        <w:tc>
          <w:tcPr>
            <w:tcW w:w="8189" w:type="dxa"/>
            <w:gridSpan w:val="2"/>
            <w:vAlign w:val="center"/>
          </w:tcPr>
          <w:p w14:paraId="1CEB0C9B" w14:textId="77777777" w:rsidR="009564B8" w:rsidRPr="00471988" w:rsidRDefault="009564B8" w:rsidP="000A7B67">
            <w:pPr>
              <w:pStyle w:val="TABLE0"/>
              <w:jc w:val="both"/>
            </w:pPr>
            <w:r w:rsidRPr="00471988">
              <w:t>功能：向</w:t>
            </w:r>
            <w:r w:rsidRPr="00471988">
              <w:t>ACK</w:t>
            </w:r>
            <w:r w:rsidRPr="00471988">
              <w:t>对应的</w:t>
            </w:r>
            <w:r w:rsidRPr="00471988">
              <w:t>IO</w:t>
            </w:r>
            <w:r w:rsidRPr="00471988">
              <w:t>口</w:t>
            </w:r>
            <w:proofErr w:type="gramStart"/>
            <w:r w:rsidRPr="00471988">
              <w:t>发送高</w:t>
            </w:r>
            <w:proofErr w:type="gramEnd"/>
            <w:r w:rsidRPr="00471988">
              <w:t>电平。</w:t>
            </w:r>
          </w:p>
        </w:tc>
      </w:tr>
      <w:tr w:rsidR="009564B8" w:rsidRPr="00471988" w14:paraId="65AA7210" w14:textId="77777777" w:rsidTr="000A7B67">
        <w:trPr>
          <w:trHeight w:val="20"/>
          <w:jc w:val="center"/>
        </w:trPr>
        <w:tc>
          <w:tcPr>
            <w:tcW w:w="8189" w:type="dxa"/>
            <w:gridSpan w:val="2"/>
            <w:vAlign w:val="center"/>
          </w:tcPr>
          <w:p w14:paraId="00916A5F" w14:textId="77777777" w:rsidR="009564B8" w:rsidRPr="00471988" w:rsidRDefault="009564B8" w:rsidP="000A7B67">
            <w:pPr>
              <w:pStyle w:val="TABLE0"/>
              <w:jc w:val="both"/>
            </w:pPr>
            <w:r w:rsidRPr="00471988">
              <w:t>输入数据：</w:t>
            </w:r>
            <w:r w:rsidRPr="00471988">
              <w:rPr>
                <w:kern w:val="2"/>
              </w:rPr>
              <w:t>无</w:t>
            </w:r>
            <w:r w:rsidRPr="00471988">
              <w:t>。</w:t>
            </w:r>
          </w:p>
        </w:tc>
      </w:tr>
      <w:tr w:rsidR="009564B8" w:rsidRPr="00471988" w14:paraId="6C00A819" w14:textId="77777777" w:rsidTr="000A7B67">
        <w:trPr>
          <w:trHeight w:val="20"/>
          <w:jc w:val="center"/>
        </w:trPr>
        <w:tc>
          <w:tcPr>
            <w:tcW w:w="8189" w:type="dxa"/>
            <w:gridSpan w:val="2"/>
            <w:vAlign w:val="center"/>
          </w:tcPr>
          <w:p w14:paraId="56E6B6D3" w14:textId="77777777" w:rsidR="009564B8" w:rsidRPr="00471988" w:rsidRDefault="009564B8" w:rsidP="000A7B67">
            <w:pPr>
              <w:pStyle w:val="TABLE0"/>
              <w:jc w:val="both"/>
            </w:pPr>
            <w:r w:rsidRPr="00471988">
              <w:t>在</w:t>
            </w:r>
            <w:r w:rsidRPr="00471988">
              <w:t>SCL</w:t>
            </w:r>
            <w:r w:rsidRPr="00471988">
              <w:t>为高时使</w:t>
            </w:r>
            <w:r w:rsidRPr="00471988">
              <w:t>SDA</w:t>
            </w:r>
            <w:r w:rsidRPr="00471988">
              <w:t>保持高电平。</w:t>
            </w:r>
          </w:p>
        </w:tc>
      </w:tr>
      <w:tr w:rsidR="009564B8" w:rsidRPr="00471988" w14:paraId="0A0AF030" w14:textId="77777777" w:rsidTr="000A7B67">
        <w:trPr>
          <w:trHeight w:val="20"/>
          <w:jc w:val="center"/>
        </w:trPr>
        <w:tc>
          <w:tcPr>
            <w:tcW w:w="8189" w:type="dxa"/>
            <w:gridSpan w:val="2"/>
            <w:vAlign w:val="center"/>
          </w:tcPr>
          <w:p w14:paraId="703DB30D" w14:textId="77777777" w:rsidR="009564B8" w:rsidRPr="00471988" w:rsidRDefault="009564B8" w:rsidP="000A7B67">
            <w:pPr>
              <w:pStyle w:val="TABLE0"/>
              <w:jc w:val="both"/>
            </w:pPr>
            <w:r w:rsidRPr="00471988">
              <w:t>输出数据：无。</w:t>
            </w:r>
          </w:p>
        </w:tc>
      </w:tr>
    </w:tbl>
    <w:p w14:paraId="60AD1BA8" w14:textId="77777777" w:rsidR="009564B8" w:rsidRPr="00471988" w:rsidRDefault="009564B8" w:rsidP="001370DF">
      <w:pPr>
        <w:pStyle w:val="4"/>
        <w:spacing w:before="120" w:after="120"/>
      </w:pPr>
      <w:r w:rsidRPr="00471988">
        <w:t>程序逻辑</w:t>
      </w:r>
    </w:p>
    <w:p w14:paraId="0C7092DE" w14:textId="77777777" w:rsidR="000A7B67" w:rsidRDefault="00B12D81" w:rsidP="000A7B67">
      <w:pPr>
        <w:pStyle w:val="TABLE0"/>
        <w:keepNext/>
      </w:pPr>
      <w:r w:rsidRPr="00471988">
        <w:object w:dxaOrig="2420" w:dyaOrig="5720" w14:anchorId="1C76B084">
          <v:shape id="对象 109" o:spid="_x0000_i1085" type="#_x0000_t75" style="width:108pt;height:230.25pt;mso-position-horizontal-relative:page;mso-position-vertical-relative:page" o:ole="">
            <v:fill o:detectmouseclick="t"/>
            <v:imagedata r:id="rId118" o:title=""/>
            <o:lock v:ext="edit" aspectratio="f"/>
          </v:shape>
          <o:OLEObject Type="Embed" ProgID="Visio.Drawing.11" ShapeID="对象 109" DrawAspect="Content" ObjectID="_1759307733" r:id="rId119">
            <o:FieldCodes>\* MERGEFORMAT</o:FieldCodes>
          </o:OLEObject>
        </w:object>
      </w:r>
    </w:p>
    <w:p w14:paraId="6C0ADB0A" w14:textId="7AD29DBF" w:rsidR="009564B8" w:rsidRPr="00471988" w:rsidRDefault="000A7B67" w:rsidP="000A7B67">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28</w:t>
      </w:r>
      <w:r>
        <w:fldChar w:fldCharType="end"/>
      </w:r>
      <w:r>
        <w:rPr>
          <w:noProof/>
        </w:rPr>
        <w:t xml:space="preserve"> </w:t>
      </w:r>
      <w:r w:rsidRPr="005A2965">
        <w:rPr>
          <w:rFonts w:hint="eastAsia"/>
          <w:noProof/>
        </w:rPr>
        <w:t>向</w:t>
      </w:r>
      <w:r w:rsidRPr="005A2965">
        <w:rPr>
          <w:noProof/>
        </w:rPr>
        <w:t>ACK对应的IO口发送高电平模块流程</w:t>
      </w:r>
    </w:p>
    <w:p w14:paraId="4F97A67E" w14:textId="77777777" w:rsidR="009564B8" w:rsidRPr="00471988" w:rsidRDefault="009564B8" w:rsidP="001370DF">
      <w:pPr>
        <w:pStyle w:val="2"/>
        <w:spacing w:before="120" w:after="120"/>
      </w:pPr>
      <w:bookmarkStart w:id="228" w:name="_Toc148640879"/>
      <w:r w:rsidRPr="00471988">
        <w:t>SM_DY_0009</w:t>
      </w:r>
      <w:r w:rsidRPr="00471988">
        <w:t>通信模块设计</w:t>
      </w:r>
      <w:bookmarkEnd w:id="228"/>
    </w:p>
    <w:p w14:paraId="07DB1EE5" w14:textId="77777777" w:rsidR="009564B8" w:rsidRPr="00471988" w:rsidRDefault="009564B8" w:rsidP="001370DF">
      <w:pPr>
        <w:pStyle w:val="3"/>
        <w:spacing w:before="120" w:after="120"/>
      </w:pPr>
      <w:bookmarkStart w:id="229" w:name="_Toc148640880"/>
      <w:r w:rsidRPr="00471988">
        <w:t>SM_DY_0009_01 CRC</w:t>
      </w:r>
      <w:r w:rsidRPr="00471988">
        <w:t>校验模块设计</w:t>
      </w:r>
      <w:bookmarkEnd w:id="229"/>
    </w:p>
    <w:p w14:paraId="7C3CF8FA" w14:textId="77777777" w:rsidR="009564B8" w:rsidRPr="00471988" w:rsidRDefault="009564B8" w:rsidP="001370DF">
      <w:pPr>
        <w:pStyle w:val="4"/>
        <w:spacing w:before="120" w:after="120"/>
      </w:pPr>
      <w:r w:rsidRPr="00471988">
        <w:t>输入元素</w:t>
      </w:r>
    </w:p>
    <w:p w14:paraId="4A287B17" w14:textId="2A6DB222" w:rsidR="009564B8" w:rsidRPr="00471988" w:rsidRDefault="009564B8" w:rsidP="00E30B66">
      <w:pPr>
        <w:ind w:firstLine="480"/>
      </w:pPr>
      <w:r w:rsidRPr="00471988">
        <w:rPr>
          <w:szCs w:val="24"/>
        </w:rPr>
        <w:t>CRC</w:t>
      </w:r>
      <w:r w:rsidRPr="00471988">
        <w:rPr>
          <w:szCs w:val="24"/>
        </w:rPr>
        <w:t>校验</w:t>
      </w:r>
      <w:r w:rsidRPr="00471988">
        <w:t>模块的输入元素见</w:t>
      </w:r>
      <w:r w:rsidR="000A7B67">
        <w:fldChar w:fldCharType="begin"/>
      </w:r>
      <w:r w:rsidR="000A7B67">
        <w:instrText xml:space="preserve"> REF _Ref148366039 \h </w:instrText>
      </w:r>
      <w:r w:rsidR="000A7B67">
        <w:fldChar w:fldCharType="separate"/>
      </w:r>
      <w:r w:rsidR="00702469">
        <w:rPr>
          <w:rFonts w:hint="eastAsia"/>
        </w:rPr>
        <w:t>表</w:t>
      </w:r>
      <w:r w:rsidR="00702469">
        <w:rPr>
          <w:rFonts w:hint="eastAsia"/>
        </w:rPr>
        <w:t xml:space="preserve"> </w:t>
      </w:r>
      <w:r w:rsidR="00702469">
        <w:rPr>
          <w:noProof/>
        </w:rPr>
        <w:t>66</w:t>
      </w:r>
      <w:r w:rsidR="000A7B67">
        <w:fldChar w:fldCharType="end"/>
      </w:r>
      <w:r w:rsidRPr="00471988">
        <w:t>。</w:t>
      </w:r>
    </w:p>
    <w:p w14:paraId="3149DAF5" w14:textId="611AACDA" w:rsidR="000A7B67" w:rsidRDefault="000A7B67" w:rsidP="000A7B67">
      <w:pPr>
        <w:pStyle w:val="aff8"/>
        <w:keepNext/>
        <w:spacing w:before="72" w:after="120"/>
      </w:pPr>
      <w:bookmarkStart w:id="230" w:name="_Ref148366039"/>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66</w:t>
      </w:r>
      <w:r>
        <w:fldChar w:fldCharType="end"/>
      </w:r>
      <w:bookmarkEnd w:id="230"/>
      <w:r>
        <w:t xml:space="preserve"> </w:t>
      </w:r>
      <w:r w:rsidRPr="002E39D8">
        <w:rPr>
          <w:rFonts w:hint="eastAsia"/>
        </w:rPr>
        <w:t>输入元素</w:t>
      </w:r>
    </w:p>
    <w:tbl>
      <w:tblPr>
        <w:tblStyle w:val="affff2"/>
        <w:tblW w:w="9286" w:type="dxa"/>
        <w:jc w:val="center"/>
        <w:tblLayout w:type="fixed"/>
        <w:tblLook w:val="0000" w:firstRow="0" w:lastRow="0" w:firstColumn="0" w:lastColumn="0" w:noHBand="0" w:noVBand="0"/>
      </w:tblPr>
      <w:tblGrid>
        <w:gridCol w:w="2040"/>
        <w:gridCol w:w="4063"/>
        <w:gridCol w:w="3183"/>
      </w:tblGrid>
      <w:tr w:rsidR="009564B8" w:rsidRPr="000A7B67" w14:paraId="566417D0" w14:textId="77777777" w:rsidTr="000A7B67">
        <w:trPr>
          <w:trHeight w:val="20"/>
          <w:jc w:val="center"/>
        </w:trPr>
        <w:tc>
          <w:tcPr>
            <w:tcW w:w="2040" w:type="dxa"/>
          </w:tcPr>
          <w:p w14:paraId="3F971F8A" w14:textId="77777777" w:rsidR="009564B8" w:rsidRPr="000A7B67" w:rsidRDefault="009564B8" w:rsidP="000A7B67">
            <w:pPr>
              <w:pStyle w:val="TABLE0"/>
            </w:pPr>
            <w:r w:rsidRPr="000A7B67">
              <w:t>元素标识</w:t>
            </w:r>
          </w:p>
        </w:tc>
        <w:tc>
          <w:tcPr>
            <w:tcW w:w="4063" w:type="dxa"/>
          </w:tcPr>
          <w:p w14:paraId="23A1CAAD" w14:textId="77777777" w:rsidR="009564B8" w:rsidRPr="000A7B67" w:rsidRDefault="009564B8" w:rsidP="000A7B67">
            <w:pPr>
              <w:pStyle w:val="TABLE0"/>
            </w:pPr>
            <w:r w:rsidRPr="000A7B67">
              <w:t>描述</w:t>
            </w:r>
          </w:p>
        </w:tc>
        <w:tc>
          <w:tcPr>
            <w:tcW w:w="3183" w:type="dxa"/>
          </w:tcPr>
          <w:p w14:paraId="10E904A6" w14:textId="77777777" w:rsidR="009564B8" w:rsidRPr="000A7B67" w:rsidRDefault="009564B8" w:rsidP="000A7B67">
            <w:pPr>
              <w:pStyle w:val="TABLE0"/>
            </w:pPr>
            <w:r w:rsidRPr="000A7B67">
              <w:t>参数范围</w:t>
            </w:r>
          </w:p>
        </w:tc>
      </w:tr>
      <w:tr w:rsidR="009564B8" w:rsidRPr="000A7B67" w14:paraId="0E9429F3" w14:textId="77777777" w:rsidTr="000A7B67">
        <w:trPr>
          <w:trHeight w:val="20"/>
          <w:jc w:val="center"/>
        </w:trPr>
        <w:tc>
          <w:tcPr>
            <w:tcW w:w="2040" w:type="dxa"/>
          </w:tcPr>
          <w:p w14:paraId="58F279A7" w14:textId="77777777" w:rsidR="009564B8" w:rsidRPr="000A7B67" w:rsidRDefault="009564B8" w:rsidP="000A7B67">
            <w:pPr>
              <w:pStyle w:val="TABLE0"/>
            </w:pPr>
            <w:r w:rsidRPr="000A7B67">
              <w:t>*</w:t>
            </w:r>
            <w:proofErr w:type="spellStart"/>
            <w:proofErr w:type="gramStart"/>
            <w:r w:rsidRPr="000A7B67">
              <w:t>ptr</w:t>
            </w:r>
            <w:proofErr w:type="spellEnd"/>
            <w:proofErr w:type="gramEnd"/>
          </w:p>
        </w:tc>
        <w:tc>
          <w:tcPr>
            <w:tcW w:w="4063" w:type="dxa"/>
          </w:tcPr>
          <w:p w14:paraId="6931D581" w14:textId="77777777" w:rsidR="009564B8" w:rsidRPr="000A7B67" w:rsidRDefault="009564B8" w:rsidP="000A7B67">
            <w:pPr>
              <w:pStyle w:val="TABLE0"/>
            </w:pPr>
            <w:r w:rsidRPr="000A7B67">
              <w:t>数据数组地址首地址</w:t>
            </w:r>
          </w:p>
        </w:tc>
        <w:tc>
          <w:tcPr>
            <w:tcW w:w="3183" w:type="dxa"/>
          </w:tcPr>
          <w:p w14:paraId="37D8ADE6" w14:textId="77777777" w:rsidR="009564B8" w:rsidRPr="000A7B67" w:rsidRDefault="009564B8" w:rsidP="000A7B67">
            <w:pPr>
              <w:pStyle w:val="TABLE0"/>
            </w:pPr>
            <w:r w:rsidRPr="000A7B67">
              <w:t>0x0000-0xFFFF</w:t>
            </w:r>
          </w:p>
        </w:tc>
      </w:tr>
      <w:tr w:rsidR="009564B8" w:rsidRPr="000A7B67" w14:paraId="73B481F0" w14:textId="77777777" w:rsidTr="000A7B67">
        <w:trPr>
          <w:trHeight w:val="20"/>
          <w:jc w:val="center"/>
        </w:trPr>
        <w:tc>
          <w:tcPr>
            <w:tcW w:w="2040" w:type="dxa"/>
          </w:tcPr>
          <w:p w14:paraId="6519F723" w14:textId="77777777" w:rsidR="009564B8" w:rsidRPr="000A7B67" w:rsidRDefault="009564B8" w:rsidP="000A7B67">
            <w:pPr>
              <w:pStyle w:val="TABLE0"/>
            </w:pPr>
            <w:proofErr w:type="spellStart"/>
            <w:r w:rsidRPr="000A7B67">
              <w:t>len</w:t>
            </w:r>
            <w:proofErr w:type="spellEnd"/>
          </w:p>
        </w:tc>
        <w:tc>
          <w:tcPr>
            <w:tcW w:w="4063" w:type="dxa"/>
          </w:tcPr>
          <w:p w14:paraId="302AEBD5" w14:textId="77777777" w:rsidR="009564B8" w:rsidRPr="000A7B67" w:rsidRDefault="009564B8" w:rsidP="000A7B67">
            <w:pPr>
              <w:pStyle w:val="TABLE0"/>
            </w:pPr>
            <w:r w:rsidRPr="000A7B67">
              <w:t>数据数组的长度</w:t>
            </w:r>
          </w:p>
        </w:tc>
        <w:tc>
          <w:tcPr>
            <w:tcW w:w="3183" w:type="dxa"/>
          </w:tcPr>
          <w:p w14:paraId="79A6165A" w14:textId="77777777" w:rsidR="009564B8" w:rsidRPr="000A7B67" w:rsidRDefault="009564B8" w:rsidP="000A7B67">
            <w:pPr>
              <w:pStyle w:val="TABLE0"/>
            </w:pPr>
            <w:r w:rsidRPr="000A7B67">
              <w:t>0-65535</w:t>
            </w:r>
          </w:p>
        </w:tc>
      </w:tr>
    </w:tbl>
    <w:p w14:paraId="1ABC9B21" w14:textId="77777777" w:rsidR="009564B8" w:rsidRPr="00471988" w:rsidRDefault="009564B8" w:rsidP="001370DF">
      <w:pPr>
        <w:pStyle w:val="4"/>
        <w:spacing w:before="120" w:after="120"/>
      </w:pPr>
      <w:r w:rsidRPr="00471988">
        <w:t>输出元素</w:t>
      </w:r>
    </w:p>
    <w:p w14:paraId="50980EFD" w14:textId="69A8071E" w:rsidR="009564B8" w:rsidRPr="00471988" w:rsidRDefault="009564B8" w:rsidP="00E30B66">
      <w:pPr>
        <w:ind w:firstLine="480"/>
      </w:pPr>
      <w:r w:rsidRPr="00471988">
        <w:rPr>
          <w:szCs w:val="24"/>
        </w:rPr>
        <w:t>CRC</w:t>
      </w:r>
      <w:r w:rsidRPr="00471988">
        <w:rPr>
          <w:szCs w:val="24"/>
        </w:rPr>
        <w:t>校验</w:t>
      </w:r>
      <w:r w:rsidRPr="00471988">
        <w:t>模块的输出元素见</w:t>
      </w:r>
      <w:r w:rsidR="000A7B67">
        <w:fldChar w:fldCharType="begin"/>
      </w:r>
      <w:r w:rsidR="000A7B67">
        <w:instrText xml:space="preserve"> REF _Ref148366074 \h </w:instrText>
      </w:r>
      <w:r w:rsidR="000A7B67">
        <w:fldChar w:fldCharType="separate"/>
      </w:r>
      <w:r w:rsidR="00702469">
        <w:rPr>
          <w:rFonts w:hint="eastAsia"/>
        </w:rPr>
        <w:t>表</w:t>
      </w:r>
      <w:r w:rsidR="00702469">
        <w:rPr>
          <w:rFonts w:hint="eastAsia"/>
        </w:rPr>
        <w:t xml:space="preserve"> </w:t>
      </w:r>
      <w:r w:rsidR="00702469">
        <w:rPr>
          <w:noProof/>
        </w:rPr>
        <w:t>67</w:t>
      </w:r>
      <w:r w:rsidR="000A7B67">
        <w:fldChar w:fldCharType="end"/>
      </w:r>
      <w:r w:rsidRPr="00471988">
        <w:t>。</w:t>
      </w:r>
    </w:p>
    <w:p w14:paraId="2AA3FF8A" w14:textId="670C625A" w:rsidR="000A7B67" w:rsidRDefault="000A7B67" w:rsidP="000A7B67">
      <w:pPr>
        <w:pStyle w:val="aff8"/>
        <w:keepNext/>
        <w:spacing w:before="72" w:after="120"/>
      </w:pPr>
      <w:bookmarkStart w:id="231" w:name="_Ref148366074"/>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67</w:t>
      </w:r>
      <w:r>
        <w:fldChar w:fldCharType="end"/>
      </w:r>
      <w:bookmarkEnd w:id="231"/>
      <w:r>
        <w:t xml:space="preserve"> </w:t>
      </w:r>
      <w:r w:rsidRPr="008B2313">
        <w:rPr>
          <w:rFonts w:hint="eastAsia"/>
        </w:rPr>
        <w:t>输出元素</w:t>
      </w:r>
    </w:p>
    <w:tbl>
      <w:tblPr>
        <w:tblW w:w="92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3183"/>
      </w:tblGrid>
      <w:tr w:rsidR="009564B8" w:rsidRPr="00471988" w14:paraId="7D21B0F1" w14:textId="77777777" w:rsidTr="000A7B67">
        <w:trPr>
          <w:trHeight w:val="20"/>
          <w:jc w:val="center"/>
        </w:trPr>
        <w:tc>
          <w:tcPr>
            <w:tcW w:w="2040" w:type="dxa"/>
            <w:vAlign w:val="center"/>
          </w:tcPr>
          <w:p w14:paraId="01C6C69B" w14:textId="77777777" w:rsidR="009564B8" w:rsidRPr="00471988" w:rsidRDefault="009564B8" w:rsidP="000A7B67">
            <w:pPr>
              <w:pStyle w:val="TABLE0"/>
            </w:pPr>
            <w:r w:rsidRPr="00471988">
              <w:t>元素标识</w:t>
            </w:r>
          </w:p>
        </w:tc>
        <w:tc>
          <w:tcPr>
            <w:tcW w:w="4063" w:type="dxa"/>
            <w:vAlign w:val="center"/>
          </w:tcPr>
          <w:p w14:paraId="41BDE1C7" w14:textId="77777777" w:rsidR="009564B8" w:rsidRPr="00471988" w:rsidRDefault="009564B8" w:rsidP="000A7B67">
            <w:pPr>
              <w:pStyle w:val="TABLE0"/>
            </w:pPr>
            <w:r w:rsidRPr="00471988">
              <w:t>描述</w:t>
            </w:r>
          </w:p>
        </w:tc>
        <w:tc>
          <w:tcPr>
            <w:tcW w:w="3183" w:type="dxa"/>
            <w:vAlign w:val="center"/>
          </w:tcPr>
          <w:p w14:paraId="2C8B7559" w14:textId="77777777" w:rsidR="009564B8" w:rsidRPr="00471988" w:rsidRDefault="009564B8" w:rsidP="000A7B67">
            <w:pPr>
              <w:pStyle w:val="TABLE0"/>
            </w:pPr>
            <w:r w:rsidRPr="00471988">
              <w:t>参数范围</w:t>
            </w:r>
          </w:p>
        </w:tc>
      </w:tr>
      <w:tr w:rsidR="009564B8" w:rsidRPr="00471988" w14:paraId="0D028B68" w14:textId="77777777" w:rsidTr="000A7B67">
        <w:trPr>
          <w:trHeight w:val="20"/>
          <w:jc w:val="center"/>
        </w:trPr>
        <w:tc>
          <w:tcPr>
            <w:tcW w:w="2040" w:type="dxa"/>
            <w:vAlign w:val="center"/>
          </w:tcPr>
          <w:p w14:paraId="108E170C" w14:textId="77777777" w:rsidR="009564B8" w:rsidRPr="00471988" w:rsidRDefault="009564B8" w:rsidP="000A7B67">
            <w:pPr>
              <w:pStyle w:val="TABLE0"/>
              <w:rPr>
                <w:kern w:val="2"/>
              </w:rPr>
            </w:pPr>
            <w:bookmarkStart w:id="232" w:name="OLE_LINK27"/>
            <w:proofErr w:type="spellStart"/>
            <w:r w:rsidRPr="00471988">
              <w:rPr>
                <w:kern w:val="2"/>
              </w:rPr>
              <w:t>crc</w:t>
            </w:r>
            <w:bookmarkEnd w:id="232"/>
            <w:proofErr w:type="spellEnd"/>
          </w:p>
        </w:tc>
        <w:tc>
          <w:tcPr>
            <w:tcW w:w="4063" w:type="dxa"/>
            <w:vAlign w:val="center"/>
          </w:tcPr>
          <w:p w14:paraId="3616E6D3" w14:textId="77777777" w:rsidR="009564B8" w:rsidRPr="00471988" w:rsidRDefault="009564B8" w:rsidP="000A7B67">
            <w:pPr>
              <w:pStyle w:val="TABLE0"/>
              <w:rPr>
                <w:szCs w:val="21"/>
              </w:rPr>
            </w:pPr>
            <w:r w:rsidRPr="00471988">
              <w:rPr>
                <w:szCs w:val="21"/>
              </w:rPr>
              <w:t>CRC</w:t>
            </w:r>
            <w:r w:rsidRPr="00471988">
              <w:rPr>
                <w:szCs w:val="21"/>
              </w:rPr>
              <w:t>校验字符的和</w:t>
            </w:r>
          </w:p>
        </w:tc>
        <w:tc>
          <w:tcPr>
            <w:tcW w:w="3183" w:type="dxa"/>
            <w:vAlign w:val="center"/>
          </w:tcPr>
          <w:p w14:paraId="27A200B9" w14:textId="77777777" w:rsidR="009564B8" w:rsidRPr="00471988" w:rsidRDefault="009564B8" w:rsidP="000A7B67">
            <w:pPr>
              <w:pStyle w:val="TABLE0"/>
              <w:rPr>
                <w:szCs w:val="21"/>
              </w:rPr>
            </w:pPr>
            <w:bookmarkStart w:id="233" w:name="OLE_LINK30"/>
            <w:r w:rsidRPr="00471988">
              <w:rPr>
                <w:szCs w:val="21"/>
              </w:rPr>
              <w:t>0x0000-0xFFFF</w:t>
            </w:r>
            <w:bookmarkEnd w:id="233"/>
          </w:p>
        </w:tc>
      </w:tr>
    </w:tbl>
    <w:p w14:paraId="754FAC72" w14:textId="77777777" w:rsidR="009564B8" w:rsidRPr="00471988" w:rsidRDefault="009564B8" w:rsidP="001370DF">
      <w:pPr>
        <w:pStyle w:val="4"/>
        <w:spacing w:before="120" w:after="120"/>
      </w:pPr>
      <w:r w:rsidRPr="00471988">
        <w:t>设计方法</w:t>
      </w:r>
    </w:p>
    <w:p w14:paraId="0C978628" w14:textId="27EDB142" w:rsidR="009564B8" w:rsidRPr="00471988" w:rsidRDefault="009564B8" w:rsidP="00E30B66">
      <w:pPr>
        <w:ind w:firstLine="480"/>
      </w:pPr>
      <w:r w:rsidRPr="00471988">
        <w:rPr>
          <w:szCs w:val="24"/>
        </w:rPr>
        <w:t>CRC</w:t>
      </w:r>
      <w:r w:rsidRPr="00471988">
        <w:rPr>
          <w:szCs w:val="24"/>
        </w:rPr>
        <w:t>校验</w:t>
      </w:r>
      <w:r w:rsidRPr="00471988">
        <w:t>模块的设计方法见</w:t>
      </w:r>
      <w:r w:rsidR="000A7B67">
        <w:fldChar w:fldCharType="begin"/>
      </w:r>
      <w:r w:rsidR="000A7B67">
        <w:instrText xml:space="preserve"> REF _Ref148366098 \h </w:instrText>
      </w:r>
      <w:r w:rsidR="000A7B67">
        <w:fldChar w:fldCharType="separate"/>
      </w:r>
      <w:r w:rsidR="00702469">
        <w:rPr>
          <w:rFonts w:hint="eastAsia"/>
        </w:rPr>
        <w:t>表</w:t>
      </w:r>
      <w:r w:rsidR="00702469">
        <w:rPr>
          <w:rFonts w:hint="eastAsia"/>
        </w:rPr>
        <w:t xml:space="preserve"> </w:t>
      </w:r>
      <w:r w:rsidR="00702469">
        <w:rPr>
          <w:noProof/>
        </w:rPr>
        <w:t>68</w:t>
      </w:r>
      <w:r w:rsidR="000A7B67">
        <w:fldChar w:fldCharType="end"/>
      </w:r>
      <w:r w:rsidRPr="00471988">
        <w:t>。</w:t>
      </w:r>
    </w:p>
    <w:p w14:paraId="212CFC56" w14:textId="4C8088AC" w:rsidR="000A7B67" w:rsidRDefault="000A7B67" w:rsidP="000A7B67">
      <w:pPr>
        <w:pStyle w:val="aff8"/>
        <w:keepNext/>
        <w:spacing w:before="72" w:after="120"/>
      </w:pPr>
      <w:bookmarkStart w:id="234" w:name="_Ref148366098"/>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68</w:t>
      </w:r>
      <w:r>
        <w:fldChar w:fldCharType="end"/>
      </w:r>
      <w:bookmarkEnd w:id="234"/>
      <w:r>
        <w:t xml:space="preserve"> </w:t>
      </w:r>
      <w:r w:rsidRPr="003E6F69">
        <w:rPr>
          <w:rFonts w:hint="eastAsia"/>
        </w:rPr>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46E0ABB7" w14:textId="77777777" w:rsidTr="000A7B67">
        <w:trPr>
          <w:trHeight w:val="20"/>
          <w:jc w:val="center"/>
        </w:trPr>
        <w:tc>
          <w:tcPr>
            <w:tcW w:w="5368" w:type="dxa"/>
            <w:vAlign w:val="center"/>
          </w:tcPr>
          <w:p w14:paraId="7229FE65" w14:textId="77777777" w:rsidR="009564B8" w:rsidRPr="00471988" w:rsidRDefault="009564B8" w:rsidP="000A7B67">
            <w:pPr>
              <w:pStyle w:val="TABLE0"/>
              <w:jc w:val="both"/>
            </w:pPr>
            <w:r w:rsidRPr="00471988">
              <w:t>CSU</w:t>
            </w:r>
            <w:r w:rsidRPr="00471988">
              <w:t>名称：</w:t>
            </w:r>
            <w:r w:rsidRPr="00471988">
              <w:t>CRC</w:t>
            </w:r>
            <w:r w:rsidRPr="00471988">
              <w:t>校验</w:t>
            </w:r>
          </w:p>
        </w:tc>
        <w:tc>
          <w:tcPr>
            <w:tcW w:w="2821" w:type="dxa"/>
            <w:vAlign w:val="center"/>
          </w:tcPr>
          <w:p w14:paraId="50116872" w14:textId="77777777" w:rsidR="009564B8" w:rsidRPr="00471988" w:rsidRDefault="009564B8" w:rsidP="000A7B67">
            <w:pPr>
              <w:pStyle w:val="TABLE0"/>
              <w:jc w:val="both"/>
            </w:pPr>
            <w:r w:rsidRPr="00471988">
              <w:t>CSU</w:t>
            </w:r>
            <w:r w:rsidRPr="00471988">
              <w:t>标识：</w:t>
            </w:r>
            <w:proofErr w:type="spellStart"/>
            <w:r w:rsidRPr="00471988">
              <w:t>Cal_CRC</w:t>
            </w:r>
            <w:proofErr w:type="spellEnd"/>
          </w:p>
        </w:tc>
      </w:tr>
      <w:tr w:rsidR="009564B8" w:rsidRPr="00471988" w14:paraId="0BB2B8C0" w14:textId="77777777" w:rsidTr="000A7B67">
        <w:trPr>
          <w:trHeight w:val="20"/>
          <w:jc w:val="center"/>
        </w:trPr>
        <w:tc>
          <w:tcPr>
            <w:tcW w:w="8189" w:type="dxa"/>
            <w:gridSpan w:val="2"/>
            <w:vAlign w:val="center"/>
          </w:tcPr>
          <w:p w14:paraId="34285E34" w14:textId="77777777" w:rsidR="009564B8" w:rsidRPr="00471988" w:rsidRDefault="009564B8" w:rsidP="000A7B67">
            <w:pPr>
              <w:pStyle w:val="TABLE0"/>
              <w:jc w:val="both"/>
            </w:pPr>
            <w:r w:rsidRPr="00471988">
              <w:t>功能：接收和发送每一帧数据时的</w:t>
            </w:r>
            <w:r w:rsidRPr="00471988">
              <w:t>CRC</w:t>
            </w:r>
            <w:r w:rsidRPr="00471988">
              <w:t>校验。</w:t>
            </w:r>
          </w:p>
        </w:tc>
      </w:tr>
      <w:tr w:rsidR="009564B8" w:rsidRPr="00471988" w14:paraId="0B6382F1" w14:textId="77777777" w:rsidTr="000A7B67">
        <w:trPr>
          <w:trHeight w:val="20"/>
          <w:jc w:val="center"/>
        </w:trPr>
        <w:tc>
          <w:tcPr>
            <w:tcW w:w="8189" w:type="dxa"/>
            <w:gridSpan w:val="2"/>
            <w:vAlign w:val="center"/>
          </w:tcPr>
          <w:p w14:paraId="626658A4" w14:textId="77777777" w:rsidR="009564B8" w:rsidRPr="00471988" w:rsidRDefault="009564B8" w:rsidP="000A7B67">
            <w:pPr>
              <w:pStyle w:val="TABLE0"/>
              <w:jc w:val="both"/>
            </w:pPr>
            <w:r w:rsidRPr="00471988">
              <w:t>输入数据：</w:t>
            </w:r>
            <w:r w:rsidRPr="00471988">
              <w:rPr>
                <w:kern w:val="2"/>
              </w:rPr>
              <w:t>*</w:t>
            </w:r>
            <w:proofErr w:type="spellStart"/>
            <w:r w:rsidRPr="00471988">
              <w:rPr>
                <w:kern w:val="2"/>
              </w:rPr>
              <w:t>ptr</w:t>
            </w:r>
            <w:proofErr w:type="spellEnd"/>
            <w:r w:rsidRPr="00471988">
              <w:rPr>
                <w:kern w:val="2"/>
              </w:rPr>
              <w:t>、</w:t>
            </w:r>
            <w:proofErr w:type="spellStart"/>
            <w:r w:rsidRPr="00471988">
              <w:rPr>
                <w:kern w:val="2"/>
              </w:rPr>
              <w:t>len</w:t>
            </w:r>
            <w:proofErr w:type="spellEnd"/>
            <w:r w:rsidRPr="00471988">
              <w:t>。</w:t>
            </w:r>
          </w:p>
        </w:tc>
      </w:tr>
      <w:tr w:rsidR="009564B8" w:rsidRPr="00471988" w14:paraId="22F325CF" w14:textId="77777777" w:rsidTr="000A7B67">
        <w:trPr>
          <w:trHeight w:val="20"/>
          <w:jc w:val="center"/>
        </w:trPr>
        <w:tc>
          <w:tcPr>
            <w:tcW w:w="8189" w:type="dxa"/>
            <w:gridSpan w:val="2"/>
            <w:vAlign w:val="center"/>
          </w:tcPr>
          <w:p w14:paraId="03A31898" w14:textId="77777777" w:rsidR="009564B8" w:rsidRPr="00471988" w:rsidRDefault="009564B8" w:rsidP="000A7B67">
            <w:pPr>
              <w:pStyle w:val="TABLE0"/>
              <w:jc w:val="both"/>
            </w:pPr>
            <w:r w:rsidRPr="00471988">
              <w:t>发送数据中其中一位需要填写校验和，校验和不正确</w:t>
            </w:r>
            <w:proofErr w:type="gramStart"/>
            <w:r w:rsidRPr="00471988">
              <w:t>则判断</w:t>
            </w:r>
            <w:proofErr w:type="gramEnd"/>
            <w:r w:rsidRPr="00471988">
              <w:t>这帧数据不正确。</w:t>
            </w:r>
          </w:p>
        </w:tc>
      </w:tr>
      <w:tr w:rsidR="009564B8" w:rsidRPr="00471988" w14:paraId="08B39F71" w14:textId="77777777" w:rsidTr="000A7B67">
        <w:trPr>
          <w:trHeight w:val="20"/>
          <w:jc w:val="center"/>
        </w:trPr>
        <w:tc>
          <w:tcPr>
            <w:tcW w:w="8189" w:type="dxa"/>
            <w:gridSpan w:val="2"/>
            <w:vAlign w:val="center"/>
          </w:tcPr>
          <w:p w14:paraId="64FE3E94" w14:textId="77777777" w:rsidR="009564B8" w:rsidRPr="00471988" w:rsidRDefault="009564B8" w:rsidP="000A7B67">
            <w:pPr>
              <w:pStyle w:val="TABLE0"/>
              <w:jc w:val="both"/>
            </w:pPr>
            <w:r w:rsidRPr="00471988">
              <w:lastRenderedPageBreak/>
              <w:t>输出数据：</w:t>
            </w:r>
            <w:proofErr w:type="spellStart"/>
            <w:r w:rsidRPr="00471988">
              <w:rPr>
                <w:kern w:val="2"/>
              </w:rPr>
              <w:t>crc</w:t>
            </w:r>
            <w:proofErr w:type="spellEnd"/>
            <w:r w:rsidRPr="00471988">
              <w:t>。</w:t>
            </w:r>
          </w:p>
        </w:tc>
      </w:tr>
    </w:tbl>
    <w:p w14:paraId="6DF86633" w14:textId="77777777" w:rsidR="009564B8" w:rsidRPr="00471988" w:rsidRDefault="009564B8" w:rsidP="001370DF">
      <w:pPr>
        <w:pStyle w:val="4"/>
        <w:spacing w:before="120" w:after="120"/>
      </w:pPr>
      <w:r w:rsidRPr="00471988">
        <w:t>程序逻辑</w:t>
      </w:r>
    </w:p>
    <w:p w14:paraId="43A7164F" w14:textId="6DB86001" w:rsidR="000A7B67" w:rsidRDefault="0053286F" w:rsidP="000A7B67">
      <w:pPr>
        <w:pStyle w:val="TABLE0"/>
        <w:keepNext/>
      </w:pPr>
      <w:r w:rsidRPr="00471988">
        <w:object w:dxaOrig="2506" w:dyaOrig="9600" w14:anchorId="105E83C9">
          <v:shape id="_x0000_i1135" type="#_x0000_t75" style="width:159pt;height:609.75pt" o:ole="">
            <v:fill o:detectmouseclick="t"/>
            <v:imagedata r:id="rId120" o:title=""/>
            <o:lock v:ext="edit" aspectratio="f"/>
          </v:shape>
          <o:OLEObject Type="Embed" ProgID="Visio.Drawing.11" ShapeID="_x0000_i1135" DrawAspect="Content" ObjectID="_1759307734" r:id="rId121">
            <o:FieldCodes>\* MERGEFORMAT</o:FieldCodes>
          </o:OLEObject>
        </w:object>
      </w:r>
    </w:p>
    <w:p w14:paraId="6D759C8C" w14:textId="68B2960F" w:rsidR="009564B8" w:rsidRPr="00471988" w:rsidRDefault="000A7B67" w:rsidP="000A7B67">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29</w:t>
      </w:r>
      <w:r>
        <w:fldChar w:fldCharType="end"/>
      </w:r>
      <w:r>
        <w:t xml:space="preserve"> </w:t>
      </w:r>
      <w:r w:rsidRPr="008C253E">
        <w:t>CRC校验模块流程</w:t>
      </w:r>
    </w:p>
    <w:p w14:paraId="2B4F6102" w14:textId="77777777" w:rsidR="009564B8" w:rsidRPr="00471988" w:rsidRDefault="009564B8" w:rsidP="001370DF">
      <w:pPr>
        <w:pStyle w:val="3"/>
        <w:spacing w:before="120" w:after="120"/>
      </w:pPr>
      <w:bookmarkStart w:id="235" w:name="_Toc148640881"/>
      <w:r w:rsidRPr="00471988">
        <w:lastRenderedPageBreak/>
        <w:t xml:space="preserve">SM_DY_0009_02 </w:t>
      </w:r>
      <w:r w:rsidRPr="00471988">
        <w:t>发送数据模块设计</w:t>
      </w:r>
      <w:bookmarkEnd w:id="235"/>
    </w:p>
    <w:p w14:paraId="1F495EFF" w14:textId="77777777" w:rsidR="009564B8" w:rsidRPr="00471988" w:rsidRDefault="009564B8" w:rsidP="001370DF">
      <w:pPr>
        <w:pStyle w:val="4"/>
        <w:spacing w:before="120" w:after="120"/>
      </w:pPr>
      <w:r w:rsidRPr="00471988">
        <w:t>输入元素</w:t>
      </w:r>
    </w:p>
    <w:p w14:paraId="5CCE2B3C" w14:textId="354EE3D9" w:rsidR="009564B8" w:rsidRPr="00471988" w:rsidRDefault="009564B8" w:rsidP="00E30B66">
      <w:pPr>
        <w:ind w:firstLine="480"/>
      </w:pPr>
      <w:r w:rsidRPr="00471988">
        <w:rPr>
          <w:szCs w:val="24"/>
        </w:rPr>
        <w:t>发送数据</w:t>
      </w:r>
      <w:r w:rsidRPr="00471988">
        <w:t>模块的输入元素见</w:t>
      </w:r>
      <w:r w:rsidR="000A7B67">
        <w:fldChar w:fldCharType="begin"/>
      </w:r>
      <w:r w:rsidR="000A7B67">
        <w:instrText xml:space="preserve"> REF _Ref148366148 \h </w:instrText>
      </w:r>
      <w:r w:rsidR="000A7B67">
        <w:fldChar w:fldCharType="separate"/>
      </w:r>
      <w:r w:rsidR="00702469">
        <w:rPr>
          <w:rFonts w:hint="eastAsia"/>
        </w:rPr>
        <w:t>表</w:t>
      </w:r>
      <w:r w:rsidR="00702469">
        <w:rPr>
          <w:rFonts w:hint="eastAsia"/>
        </w:rPr>
        <w:t xml:space="preserve"> </w:t>
      </w:r>
      <w:r w:rsidR="00702469">
        <w:rPr>
          <w:noProof/>
        </w:rPr>
        <w:t>69</w:t>
      </w:r>
      <w:r w:rsidR="000A7B67">
        <w:fldChar w:fldCharType="end"/>
      </w:r>
      <w:r w:rsidRPr="00471988">
        <w:t>。</w:t>
      </w:r>
    </w:p>
    <w:p w14:paraId="4D23E4CA" w14:textId="20269F5A" w:rsidR="000A7B67" w:rsidRDefault="000A7B67" w:rsidP="000A7B67">
      <w:pPr>
        <w:pStyle w:val="aff8"/>
        <w:keepNext/>
        <w:spacing w:before="72" w:after="120"/>
      </w:pPr>
      <w:bookmarkStart w:id="236" w:name="_Ref148366148"/>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69</w:t>
      </w:r>
      <w:r>
        <w:fldChar w:fldCharType="end"/>
      </w:r>
      <w:bookmarkEnd w:id="236"/>
      <w:r>
        <w:t xml:space="preserve"> </w:t>
      </w:r>
      <w:r w:rsidRPr="00690EB5">
        <w:rPr>
          <w:rFonts w:hint="eastAsia"/>
        </w:rPr>
        <w:t>输入元素</w:t>
      </w:r>
    </w:p>
    <w:tbl>
      <w:tblPr>
        <w:tblW w:w="92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3183"/>
      </w:tblGrid>
      <w:tr w:rsidR="009564B8" w:rsidRPr="00471988" w14:paraId="3B8D3206" w14:textId="77777777" w:rsidTr="000A7B67">
        <w:trPr>
          <w:trHeight w:val="20"/>
          <w:jc w:val="center"/>
        </w:trPr>
        <w:tc>
          <w:tcPr>
            <w:tcW w:w="2040" w:type="dxa"/>
            <w:vAlign w:val="center"/>
          </w:tcPr>
          <w:p w14:paraId="5BB95910" w14:textId="77777777" w:rsidR="009564B8" w:rsidRPr="00471988" w:rsidRDefault="009564B8" w:rsidP="000A7B67">
            <w:pPr>
              <w:pStyle w:val="TABLE0"/>
            </w:pPr>
            <w:r w:rsidRPr="00471988">
              <w:t>元素标识</w:t>
            </w:r>
          </w:p>
        </w:tc>
        <w:tc>
          <w:tcPr>
            <w:tcW w:w="4063" w:type="dxa"/>
            <w:vAlign w:val="center"/>
          </w:tcPr>
          <w:p w14:paraId="709A9DA4" w14:textId="77777777" w:rsidR="009564B8" w:rsidRPr="00471988" w:rsidRDefault="009564B8" w:rsidP="000A7B67">
            <w:pPr>
              <w:pStyle w:val="TABLE0"/>
            </w:pPr>
            <w:r w:rsidRPr="00471988">
              <w:t>描述</w:t>
            </w:r>
          </w:p>
        </w:tc>
        <w:tc>
          <w:tcPr>
            <w:tcW w:w="3183" w:type="dxa"/>
            <w:vAlign w:val="center"/>
          </w:tcPr>
          <w:p w14:paraId="769E8CD1" w14:textId="77777777" w:rsidR="009564B8" w:rsidRPr="00471988" w:rsidRDefault="009564B8" w:rsidP="000A7B67">
            <w:pPr>
              <w:pStyle w:val="TABLE0"/>
            </w:pPr>
            <w:r w:rsidRPr="00471988">
              <w:t>参数范围</w:t>
            </w:r>
          </w:p>
        </w:tc>
      </w:tr>
      <w:tr w:rsidR="009564B8" w:rsidRPr="00471988" w14:paraId="54BE4E07" w14:textId="77777777" w:rsidTr="000A7B67">
        <w:trPr>
          <w:trHeight w:val="20"/>
          <w:jc w:val="center"/>
        </w:trPr>
        <w:tc>
          <w:tcPr>
            <w:tcW w:w="2040" w:type="dxa"/>
            <w:vAlign w:val="center"/>
          </w:tcPr>
          <w:p w14:paraId="32C4F303" w14:textId="77777777" w:rsidR="009564B8" w:rsidRPr="00471988" w:rsidRDefault="009564B8" w:rsidP="000A7B67">
            <w:pPr>
              <w:pStyle w:val="TABLE0"/>
              <w:rPr>
                <w:kern w:val="2"/>
              </w:rPr>
            </w:pPr>
            <w:r w:rsidRPr="00471988">
              <w:rPr>
                <w:kern w:val="2"/>
              </w:rPr>
              <w:t>*Data</w:t>
            </w:r>
          </w:p>
        </w:tc>
        <w:tc>
          <w:tcPr>
            <w:tcW w:w="4063" w:type="dxa"/>
            <w:vAlign w:val="center"/>
          </w:tcPr>
          <w:p w14:paraId="48AB83F8" w14:textId="77777777" w:rsidR="009564B8" w:rsidRPr="00471988" w:rsidRDefault="009564B8" w:rsidP="000A7B67">
            <w:pPr>
              <w:pStyle w:val="TABLE0"/>
              <w:rPr>
                <w:szCs w:val="21"/>
              </w:rPr>
            </w:pPr>
            <w:r w:rsidRPr="00471988">
              <w:rPr>
                <w:szCs w:val="21"/>
              </w:rPr>
              <w:t>需要发送的参数结构体地址</w:t>
            </w:r>
          </w:p>
        </w:tc>
        <w:tc>
          <w:tcPr>
            <w:tcW w:w="3183" w:type="dxa"/>
            <w:vAlign w:val="center"/>
          </w:tcPr>
          <w:p w14:paraId="76F29EAD" w14:textId="77777777" w:rsidR="009564B8" w:rsidRPr="00471988" w:rsidRDefault="009564B8" w:rsidP="000A7B67">
            <w:pPr>
              <w:pStyle w:val="TABLE0"/>
              <w:rPr>
                <w:szCs w:val="21"/>
              </w:rPr>
            </w:pPr>
            <w:r w:rsidRPr="00471988">
              <w:rPr>
                <w:szCs w:val="21"/>
              </w:rPr>
              <w:t>0x0000-0xFFFF</w:t>
            </w:r>
          </w:p>
        </w:tc>
      </w:tr>
    </w:tbl>
    <w:p w14:paraId="3DD9A468" w14:textId="77777777" w:rsidR="009564B8" w:rsidRPr="00471988" w:rsidRDefault="009564B8" w:rsidP="001370DF">
      <w:pPr>
        <w:pStyle w:val="4"/>
        <w:spacing w:before="120" w:after="120"/>
      </w:pPr>
      <w:r w:rsidRPr="00471988">
        <w:t>输出元素</w:t>
      </w:r>
    </w:p>
    <w:p w14:paraId="61850544" w14:textId="54E2D01C" w:rsidR="009564B8" w:rsidRPr="00471988" w:rsidRDefault="009564B8" w:rsidP="00E30B66">
      <w:pPr>
        <w:ind w:firstLine="480"/>
      </w:pPr>
      <w:r w:rsidRPr="00471988">
        <w:rPr>
          <w:szCs w:val="24"/>
        </w:rPr>
        <w:t>发送数据</w:t>
      </w:r>
      <w:r w:rsidRPr="00471988">
        <w:t>模块输出元素见</w:t>
      </w:r>
      <w:r w:rsidR="000A7B67">
        <w:fldChar w:fldCharType="begin"/>
      </w:r>
      <w:r w:rsidR="000A7B67">
        <w:instrText xml:space="preserve"> REF _Ref148366176 \h </w:instrText>
      </w:r>
      <w:r w:rsidR="000A7B67">
        <w:fldChar w:fldCharType="separate"/>
      </w:r>
      <w:r w:rsidR="00702469">
        <w:rPr>
          <w:rFonts w:hint="eastAsia"/>
        </w:rPr>
        <w:t>表</w:t>
      </w:r>
      <w:r w:rsidR="00702469">
        <w:rPr>
          <w:rFonts w:hint="eastAsia"/>
        </w:rPr>
        <w:t xml:space="preserve"> </w:t>
      </w:r>
      <w:r w:rsidR="00702469">
        <w:rPr>
          <w:noProof/>
        </w:rPr>
        <w:t>70</w:t>
      </w:r>
      <w:r w:rsidR="000A7B67">
        <w:fldChar w:fldCharType="end"/>
      </w:r>
      <w:r w:rsidRPr="00471988">
        <w:t>。</w:t>
      </w:r>
    </w:p>
    <w:p w14:paraId="3919DF67" w14:textId="61A79446" w:rsidR="000A7B67" w:rsidRDefault="000A7B67" w:rsidP="000A7B67">
      <w:pPr>
        <w:pStyle w:val="aff8"/>
        <w:keepNext/>
        <w:spacing w:before="72" w:after="120"/>
      </w:pPr>
      <w:bookmarkStart w:id="237" w:name="_Ref148366176"/>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70</w:t>
      </w:r>
      <w:r>
        <w:fldChar w:fldCharType="end"/>
      </w:r>
      <w:bookmarkEnd w:id="237"/>
      <w:r>
        <w:t xml:space="preserve"> </w:t>
      </w:r>
      <w:r w:rsidRPr="007134D9">
        <w:t>输入元素</w:t>
      </w:r>
    </w:p>
    <w:tbl>
      <w:tblPr>
        <w:tblW w:w="92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3183"/>
      </w:tblGrid>
      <w:tr w:rsidR="009564B8" w:rsidRPr="00471988" w14:paraId="6204D325" w14:textId="77777777" w:rsidTr="000A7B67">
        <w:trPr>
          <w:trHeight w:val="20"/>
          <w:jc w:val="center"/>
        </w:trPr>
        <w:tc>
          <w:tcPr>
            <w:tcW w:w="2040" w:type="dxa"/>
            <w:vAlign w:val="center"/>
          </w:tcPr>
          <w:p w14:paraId="639EE14E" w14:textId="77777777" w:rsidR="009564B8" w:rsidRPr="00471988" w:rsidRDefault="009564B8" w:rsidP="000A7B67">
            <w:pPr>
              <w:pStyle w:val="TABLE0"/>
            </w:pPr>
            <w:r w:rsidRPr="00471988">
              <w:t>元素标识</w:t>
            </w:r>
          </w:p>
        </w:tc>
        <w:tc>
          <w:tcPr>
            <w:tcW w:w="4063" w:type="dxa"/>
            <w:vAlign w:val="center"/>
          </w:tcPr>
          <w:p w14:paraId="61366A2A" w14:textId="77777777" w:rsidR="009564B8" w:rsidRPr="00471988" w:rsidRDefault="009564B8" w:rsidP="000A7B67">
            <w:pPr>
              <w:pStyle w:val="TABLE0"/>
            </w:pPr>
            <w:r w:rsidRPr="00471988">
              <w:t>描述</w:t>
            </w:r>
          </w:p>
        </w:tc>
        <w:tc>
          <w:tcPr>
            <w:tcW w:w="3183" w:type="dxa"/>
            <w:vAlign w:val="center"/>
          </w:tcPr>
          <w:p w14:paraId="7F93BE9F" w14:textId="77777777" w:rsidR="009564B8" w:rsidRPr="00471988" w:rsidRDefault="009564B8" w:rsidP="000A7B67">
            <w:pPr>
              <w:pStyle w:val="TABLE0"/>
            </w:pPr>
            <w:r w:rsidRPr="00471988">
              <w:t>参数范围</w:t>
            </w:r>
          </w:p>
        </w:tc>
      </w:tr>
      <w:tr w:rsidR="009564B8" w:rsidRPr="00471988" w14:paraId="2135D384" w14:textId="77777777" w:rsidTr="000A7B67">
        <w:trPr>
          <w:trHeight w:val="20"/>
          <w:jc w:val="center"/>
        </w:trPr>
        <w:tc>
          <w:tcPr>
            <w:tcW w:w="2040" w:type="dxa"/>
            <w:vAlign w:val="center"/>
          </w:tcPr>
          <w:p w14:paraId="6E25162B" w14:textId="77777777" w:rsidR="009564B8" w:rsidRPr="00471988" w:rsidRDefault="009564B8" w:rsidP="000A7B67">
            <w:pPr>
              <w:pStyle w:val="TABLE0"/>
              <w:rPr>
                <w:kern w:val="2"/>
              </w:rPr>
            </w:pPr>
            <w:proofErr w:type="spellStart"/>
            <w:proofErr w:type="gramStart"/>
            <w:r w:rsidRPr="00471988">
              <w:rPr>
                <w:kern w:val="2"/>
              </w:rPr>
              <w:t>SendArray</w:t>
            </w:r>
            <w:proofErr w:type="spellEnd"/>
            <w:r w:rsidRPr="00471988">
              <w:rPr>
                <w:kern w:val="2"/>
              </w:rPr>
              <w:t>[</w:t>
            </w:r>
            <w:proofErr w:type="gramEnd"/>
            <w:r w:rsidRPr="00471988">
              <w:rPr>
                <w:kern w:val="2"/>
              </w:rPr>
              <w:t>32]</w:t>
            </w:r>
          </w:p>
        </w:tc>
        <w:tc>
          <w:tcPr>
            <w:tcW w:w="4063" w:type="dxa"/>
            <w:vAlign w:val="center"/>
          </w:tcPr>
          <w:p w14:paraId="1FD066C2" w14:textId="77777777" w:rsidR="009564B8" w:rsidRPr="00471988" w:rsidRDefault="009564B8" w:rsidP="000A7B67">
            <w:pPr>
              <w:pStyle w:val="TABLE0"/>
              <w:rPr>
                <w:szCs w:val="21"/>
              </w:rPr>
            </w:pPr>
            <w:r w:rsidRPr="00471988">
              <w:rPr>
                <w:szCs w:val="21"/>
              </w:rPr>
              <w:t>发送数据数组</w:t>
            </w:r>
          </w:p>
        </w:tc>
        <w:tc>
          <w:tcPr>
            <w:tcW w:w="3183" w:type="dxa"/>
            <w:vAlign w:val="center"/>
          </w:tcPr>
          <w:p w14:paraId="1902F320" w14:textId="77777777" w:rsidR="009564B8" w:rsidRPr="00471988" w:rsidRDefault="009564B8" w:rsidP="000A7B67">
            <w:pPr>
              <w:pStyle w:val="TABLE0"/>
              <w:rPr>
                <w:szCs w:val="21"/>
              </w:rPr>
            </w:pPr>
            <w:r w:rsidRPr="00471988">
              <w:rPr>
                <w:szCs w:val="21"/>
              </w:rPr>
              <w:t>-</w:t>
            </w:r>
          </w:p>
        </w:tc>
      </w:tr>
    </w:tbl>
    <w:p w14:paraId="06F053B8" w14:textId="77777777" w:rsidR="009564B8" w:rsidRPr="00471988" w:rsidRDefault="009564B8" w:rsidP="001370DF">
      <w:pPr>
        <w:pStyle w:val="4"/>
        <w:spacing w:before="120" w:after="120"/>
      </w:pPr>
      <w:r w:rsidRPr="00471988">
        <w:t>设计方法</w:t>
      </w:r>
    </w:p>
    <w:p w14:paraId="4CC87E67" w14:textId="048B268D" w:rsidR="009564B8" w:rsidRPr="00471988" w:rsidRDefault="009564B8" w:rsidP="00E30B66">
      <w:pPr>
        <w:ind w:firstLine="480"/>
      </w:pPr>
      <w:r w:rsidRPr="00471988">
        <w:rPr>
          <w:szCs w:val="24"/>
        </w:rPr>
        <w:t>发送数据</w:t>
      </w:r>
      <w:r w:rsidRPr="00471988">
        <w:t>模块的设计方法见</w:t>
      </w:r>
      <w:r w:rsidR="000A7B67">
        <w:fldChar w:fldCharType="begin"/>
      </w:r>
      <w:r w:rsidR="000A7B67">
        <w:instrText xml:space="preserve"> REF _Ref148366201 \h </w:instrText>
      </w:r>
      <w:r w:rsidR="000A7B67">
        <w:fldChar w:fldCharType="separate"/>
      </w:r>
      <w:r w:rsidR="00702469">
        <w:rPr>
          <w:rFonts w:hint="eastAsia"/>
        </w:rPr>
        <w:t>表</w:t>
      </w:r>
      <w:r w:rsidR="00702469">
        <w:rPr>
          <w:rFonts w:hint="eastAsia"/>
        </w:rPr>
        <w:t xml:space="preserve"> </w:t>
      </w:r>
      <w:r w:rsidR="00702469">
        <w:rPr>
          <w:noProof/>
        </w:rPr>
        <w:t>71</w:t>
      </w:r>
      <w:r w:rsidR="000A7B67">
        <w:fldChar w:fldCharType="end"/>
      </w:r>
      <w:r w:rsidRPr="00471988">
        <w:t>。</w:t>
      </w:r>
    </w:p>
    <w:p w14:paraId="6F4BB798" w14:textId="7C45CAC7" w:rsidR="000A7B67" w:rsidRDefault="000A7B67" w:rsidP="000A7B67">
      <w:pPr>
        <w:pStyle w:val="aff8"/>
        <w:keepNext/>
        <w:spacing w:before="72" w:after="120"/>
      </w:pPr>
      <w:bookmarkStart w:id="238" w:name="_Ref148366201"/>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71</w:t>
      </w:r>
      <w:r>
        <w:fldChar w:fldCharType="end"/>
      </w:r>
      <w:bookmarkEnd w:id="238"/>
      <w:r>
        <w:t xml:space="preserve"> </w:t>
      </w:r>
      <w:r w:rsidRPr="00364FDB">
        <w:rPr>
          <w:rFonts w:hint="eastAsia"/>
        </w:rPr>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5E715CC6" w14:textId="77777777" w:rsidTr="000A7B67">
        <w:trPr>
          <w:trHeight w:val="20"/>
          <w:jc w:val="center"/>
        </w:trPr>
        <w:tc>
          <w:tcPr>
            <w:tcW w:w="5368" w:type="dxa"/>
            <w:vAlign w:val="center"/>
          </w:tcPr>
          <w:p w14:paraId="78CC3B53" w14:textId="77777777" w:rsidR="009564B8" w:rsidRPr="00471988" w:rsidRDefault="009564B8" w:rsidP="000A7B67">
            <w:pPr>
              <w:pStyle w:val="TABLE0"/>
              <w:jc w:val="both"/>
            </w:pPr>
            <w:r w:rsidRPr="00471988">
              <w:t>CSU</w:t>
            </w:r>
            <w:r w:rsidRPr="00471988">
              <w:t>名称：发送数据</w:t>
            </w:r>
          </w:p>
        </w:tc>
        <w:tc>
          <w:tcPr>
            <w:tcW w:w="2821" w:type="dxa"/>
            <w:vAlign w:val="center"/>
          </w:tcPr>
          <w:p w14:paraId="4E0CDC6F" w14:textId="77777777" w:rsidR="009564B8" w:rsidRPr="00471988" w:rsidRDefault="009564B8" w:rsidP="000A7B67">
            <w:pPr>
              <w:pStyle w:val="TABLE0"/>
              <w:jc w:val="both"/>
            </w:pPr>
            <w:r w:rsidRPr="00471988">
              <w:t>CSU</w:t>
            </w:r>
            <w:r w:rsidRPr="00471988">
              <w:t>标识：</w:t>
            </w:r>
            <w:proofErr w:type="spellStart"/>
            <w:r w:rsidRPr="00471988">
              <w:t>SendHost_Data</w:t>
            </w:r>
            <w:proofErr w:type="spellEnd"/>
          </w:p>
        </w:tc>
      </w:tr>
      <w:tr w:rsidR="009564B8" w:rsidRPr="00471988" w14:paraId="464D7878" w14:textId="77777777" w:rsidTr="000A7B67">
        <w:trPr>
          <w:trHeight w:val="20"/>
          <w:jc w:val="center"/>
        </w:trPr>
        <w:tc>
          <w:tcPr>
            <w:tcW w:w="8189" w:type="dxa"/>
            <w:gridSpan w:val="2"/>
            <w:vAlign w:val="center"/>
          </w:tcPr>
          <w:p w14:paraId="3E00F896" w14:textId="77777777" w:rsidR="009564B8" w:rsidRPr="00471988" w:rsidRDefault="009564B8" w:rsidP="000A7B67">
            <w:pPr>
              <w:pStyle w:val="TABLE0"/>
              <w:jc w:val="both"/>
            </w:pPr>
            <w:r w:rsidRPr="00471988">
              <w:t>功能：</w:t>
            </w:r>
            <w:r w:rsidRPr="00471988">
              <w:t>SCI</w:t>
            </w:r>
            <w:r w:rsidRPr="00471988">
              <w:t>发送数据实时信息。</w:t>
            </w:r>
          </w:p>
        </w:tc>
      </w:tr>
      <w:tr w:rsidR="009564B8" w:rsidRPr="00471988" w14:paraId="76935EE6" w14:textId="77777777" w:rsidTr="000A7B67">
        <w:trPr>
          <w:trHeight w:val="20"/>
          <w:jc w:val="center"/>
        </w:trPr>
        <w:tc>
          <w:tcPr>
            <w:tcW w:w="8189" w:type="dxa"/>
            <w:gridSpan w:val="2"/>
            <w:vAlign w:val="center"/>
          </w:tcPr>
          <w:p w14:paraId="2513759A" w14:textId="77777777" w:rsidR="009564B8" w:rsidRPr="00471988" w:rsidRDefault="009564B8" w:rsidP="000A7B67">
            <w:pPr>
              <w:pStyle w:val="TABLE0"/>
              <w:jc w:val="both"/>
            </w:pPr>
            <w:r w:rsidRPr="00471988">
              <w:t>输入数据：</w:t>
            </w:r>
            <w:r w:rsidRPr="00471988">
              <w:t>*Data</w:t>
            </w:r>
            <w:r w:rsidRPr="00471988">
              <w:t>。</w:t>
            </w:r>
          </w:p>
        </w:tc>
      </w:tr>
      <w:tr w:rsidR="009564B8" w:rsidRPr="00471988" w14:paraId="0B083D06" w14:textId="77777777" w:rsidTr="000A7B67">
        <w:trPr>
          <w:trHeight w:val="20"/>
          <w:jc w:val="center"/>
        </w:trPr>
        <w:tc>
          <w:tcPr>
            <w:tcW w:w="8189" w:type="dxa"/>
            <w:gridSpan w:val="2"/>
            <w:vAlign w:val="center"/>
          </w:tcPr>
          <w:p w14:paraId="0EAC821D" w14:textId="77777777" w:rsidR="009564B8" w:rsidRPr="00471988" w:rsidRDefault="009564B8" w:rsidP="000A7B67">
            <w:pPr>
              <w:pStyle w:val="TABLE0"/>
              <w:jc w:val="both"/>
            </w:pPr>
            <w:r w:rsidRPr="00471988">
              <w:rPr>
                <w:bCs/>
                <w:snapToGrid w:val="0"/>
              </w:rPr>
              <w:t>将电机状态通过</w:t>
            </w:r>
            <w:r w:rsidRPr="00471988">
              <w:rPr>
                <w:bCs/>
                <w:snapToGrid w:val="0"/>
              </w:rPr>
              <w:t>RS422</w:t>
            </w:r>
            <w:r w:rsidRPr="00471988">
              <w:rPr>
                <w:bCs/>
                <w:snapToGrid w:val="0"/>
              </w:rPr>
              <w:t>串口发送给上位机</w:t>
            </w:r>
            <w:r w:rsidRPr="00471988">
              <w:t>。</w:t>
            </w:r>
          </w:p>
        </w:tc>
      </w:tr>
      <w:tr w:rsidR="009564B8" w:rsidRPr="00471988" w14:paraId="353F195A" w14:textId="77777777" w:rsidTr="000A7B67">
        <w:trPr>
          <w:trHeight w:val="20"/>
          <w:jc w:val="center"/>
        </w:trPr>
        <w:tc>
          <w:tcPr>
            <w:tcW w:w="8189" w:type="dxa"/>
            <w:gridSpan w:val="2"/>
            <w:vAlign w:val="center"/>
          </w:tcPr>
          <w:p w14:paraId="5619C248" w14:textId="77777777" w:rsidR="009564B8" w:rsidRPr="00471988" w:rsidRDefault="009564B8" w:rsidP="000A7B67">
            <w:pPr>
              <w:pStyle w:val="TABLE0"/>
              <w:jc w:val="both"/>
            </w:pPr>
            <w:r w:rsidRPr="00471988">
              <w:t>输出数据：无。</w:t>
            </w:r>
          </w:p>
        </w:tc>
      </w:tr>
    </w:tbl>
    <w:p w14:paraId="50BC5953" w14:textId="77777777" w:rsidR="009564B8" w:rsidRPr="00471988" w:rsidRDefault="009564B8" w:rsidP="001370DF">
      <w:pPr>
        <w:pStyle w:val="4"/>
        <w:spacing w:before="120" w:after="120"/>
      </w:pPr>
      <w:r w:rsidRPr="00471988">
        <w:t>程序逻辑</w:t>
      </w:r>
    </w:p>
    <w:p w14:paraId="72C7B434" w14:textId="7843B37D" w:rsidR="000A7B67" w:rsidRDefault="0053286F" w:rsidP="000A7B67">
      <w:pPr>
        <w:pStyle w:val="TABLE0"/>
        <w:keepNext/>
      </w:pPr>
      <w:r w:rsidRPr="00471988">
        <w:object w:dxaOrig="1786" w:dyaOrig="5041" w14:anchorId="14F2629B">
          <v:shape id="_x0000_i1141" type="#_x0000_t75" style="width:106.5pt;height:267pt" o:ole="">
            <v:fill o:detectmouseclick="t"/>
            <v:imagedata r:id="rId122" o:title=""/>
            <o:lock v:ext="edit" aspectratio="f"/>
          </v:shape>
          <o:OLEObject Type="Embed" ProgID="Visio.Drawing.11" ShapeID="_x0000_i1141" DrawAspect="Content" ObjectID="_1759307735" r:id="rId123">
            <o:FieldCodes>\* MERGEFORMAT</o:FieldCodes>
          </o:OLEObject>
        </w:object>
      </w:r>
    </w:p>
    <w:p w14:paraId="64BBB7DE" w14:textId="4EFED2C6" w:rsidR="009564B8" w:rsidRPr="00471988" w:rsidRDefault="000A7B67" w:rsidP="000A7B67">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30</w:t>
      </w:r>
      <w:r>
        <w:fldChar w:fldCharType="end"/>
      </w:r>
      <w:r>
        <w:t xml:space="preserve"> </w:t>
      </w:r>
      <w:r w:rsidRPr="00E81F61">
        <w:rPr>
          <w:rFonts w:hint="eastAsia"/>
        </w:rPr>
        <w:t>发送数据模块流程</w:t>
      </w:r>
    </w:p>
    <w:p w14:paraId="0A593C02" w14:textId="77777777" w:rsidR="009564B8" w:rsidRPr="00471988" w:rsidRDefault="009564B8" w:rsidP="001370DF">
      <w:pPr>
        <w:pStyle w:val="3"/>
        <w:spacing w:before="120" w:after="120"/>
      </w:pPr>
      <w:bookmarkStart w:id="239" w:name="_Toc148640882"/>
      <w:r w:rsidRPr="00471988">
        <w:t xml:space="preserve">SM_DY_0009_03 </w:t>
      </w:r>
      <w:r w:rsidRPr="00471988">
        <w:t>接收数据模块设计</w:t>
      </w:r>
      <w:bookmarkEnd w:id="239"/>
    </w:p>
    <w:p w14:paraId="1C5FC9E2" w14:textId="77777777" w:rsidR="009564B8" w:rsidRPr="00471988" w:rsidRDefault="009564B8" w:rsidP="001370DF">
      <w:pPr>
        <w:pStyle w:val="4"/>
        <w:spacing w:before="120" w:after="120"/>
      </w:pPr>
      <w:r w:rsidRPr="00471988">
        <w:t>输入元素</w:t>
      </w:r>
    </w:p>
    <w:p w14:paraId="21D09C93" w14:textId="324FBE5C" w:rsidR="009564B8" w:rsidRPr="00471988" w:rsidRDefault="009564B8" w:rsidP="00E30B66">
      <w:pPr>
        <w:ind w:firstLine="480"/>
      </w:pPr>
      <w:r w:rsidRPr="00471988">
        <w:rPr>
          <w:szCs w:val="24"/>
        </w:rPr>
        <w:t>接收数据</w:t>
      </w:r>
      <w:r w:rsidRPr="00471988">
        <w:t>模块的输入元素见</w:t>
      </w:r>
      <w:r w:rsidR="000A7B67">
        <w:fldChar w:fldCharType="begin"/>
      </w:r>
      <w:r w:rsidR="000A7B67">
        <w:instrText xml:space="preserve"> REF _Ref148366238 \h </w:instrText>
      </w:r>
      <w:r w:rsidR="000A7B67">
        <w:fldChar w:fldCharType="separate"/>
      </w:r>
      <w:r w:rsidR="00702469">
        <w:rPr>
          <w:rFonts w:hint="eastAsia"/>
        </w:rPr>
        <w:t>表</w:t>
      </w:r>
      <w:r w:rsidR="00702469">
        <w:rPr>
          <w:rFonts w:hint="eastAsia"/>
        </w:rPr>
        <w:t xml:space="preserve"> </w:t>
      </w:r>
      <w:r w:rsidR="00702469">
        <w:rPr>
          <w:noProof/>
        </w:rPr>
        <w:t>72</w:t>
      </w:r>
      <w:r w:rsidR="000A7B67">
        <w:fldChar w:fldCharType="end"/>
      </w:r>
      <w:r w:rsidRPr="00471988">
        <w:t>。</w:t>
      </w:r>
    </w:p>
    <w:p w14:paraId="2AC3578F" w14:textId="632BFF6C" w:rsidR="000A7B67" w:rsidRDefault="000A7B67" w:rsidP="000A7B67">
      <w:pPr>
        <w:pStyle w:val="aff8"/>
        <w:keepNext/>
        <w:spacing w:before="72" w:after="120"/>
      </w:pPr>
      <w:bookmarkStart w:id="240" w:name="_Ref148366238"/>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72</w:t>
      </w:r>
      <w:r>
        <w:fldChar w:fldCharType="end"/>
      </w:r>
      <w:bookmarkEnd w:id="240"/>
      <w:r>
        <w:t xml:space="preserve"> </w:t>
      </w:r>
      <w:r w:rsidRPr="007B5F20">
        <w:rPr>
          <w:rFonts w:hint="eastAsia"/>
        </w:rPr>
        <w:t>输入元素</w:t>
      </w:r>
    </w:p>
    <w:tbl>
      <w:tblPr>
        <w:tblW w:w="92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3183"/>
      </w:tblGrid>
      <w:tr w:rsidR="009564B8" w:rsidRPr="00471988" w14:paraId="6698F489" w14:textId="77777777" w:rsidTr="000A7B67">
        <w:trPr>
          <w:trHeight w:val="20"/>
          <w:jc w:val="center"/>
        </w:trPr>
        <w:tc>
          <w:tcPr>
            <w:tcW w:w="2040" w:type="dxa"/>
            <w:vAlign w:val="center"/>
          </w:tcPr>
          <w:p w14:paraId="14332255" w14:textId="77777777" w:rsidR="009564B8" w:rsidRPr="00471988" w:rsidRDefault="009564B8" w:rsidP="000A7B67">
            <w:pPr>
              <w:pStyle w:val="TABLE0"/>
            </w:pPr>
            <w:r w:rsidRPr="00471988">
              <w:t>元素标识</w:t>
            </w:r>
          </w:p>
        </w:tc>
        <w:tc>
          <w:tcPr>
            <w:tcW w:w="4063" w:type="dxa"/>
            <w:vAlign w:val="center"/>
          </w:tcPr>
          <w:p w14:paraId="08B8DCB7" w14:textId="77777777" w:rsidR="009564B8" w:rsidRPr="00471988" w:rsidRDefault="009564B8" w:rsidP="000A7B67">
            <w:pPr>
              <w:pStyle w:val="TABLE0"/>
            </w:pPr>
            <w:r w:rsidRPr="00471988">
              <w:t>描述</w:t>
            </w:r>
          </w:p>
        </w:tc>
        <w:tc>
          <w:tcPr>
            <w:tcW w:w="3183" w:type="dxa"/>
            <w:vAlign w:val="center"/>
          </w:tcPr>
          <w:p w14:paraId="36F8170C" w14:textId="77777777" w:rsidR="009564B8" w:rsidRPr="00471988" w:rsidRDefault="009564B8" w:rsidP="000A7B67">
            <w:pPr>
              <w:pStyle w:val="TABLE0"/>
            </w:pPr>
            <w:r w:rsidRPr="00471988">
              <w:t>参数范围</w:t>
            </w:r>
          </w:p>
        </w:tc>
      </w:tr>
      <w:tr w:rsidR="009564B8" w:rsidRPr="00471988" w14:paraId="1A6BA10D" w14:textId="77777777" w:rsidTr="000A7B67">
        <w:trPr>
          <w:trHeight w:val="20"/>
          <w:jc w:val="center"/>
        </w:trPr>
        <w:tc>
          <w:tcPr>
            <w:tcW w:w="2040" w:type="dxa"/>
            <w:vAlign w:val="center"/>
          </w:tcPr>
          <w:p w14:paraId="14EA090F" w14:textId="77777777" w:rsidR="009564B8" w:rsidRPr="00471988" w:rsidRDefault="009564B8" w:rsidP="000A7B67">
            <w:pPr>
              <w:pStyle w:val="TABLE0"/>
              <w:rPr>
                <w:kern w:val="2"/>
              </w:rPr>
            </w:pPr>
            <w:bookmarkStart w:id="241" w:name="OLE_LINK31"/>
            <w:r w:rsidRPr="00471988">
              <w:t>Data</w:t>
            </w:r>
            <w:bookmarkEnd w:id="241"/>
          </w:p>
        </w:tc>
        <w:tc>
          <w:tcPr>
            <w:tcW w:w="4063" w:type="dxa"/>
            <w:vAlign w:val="center"/>
          </w:tcPr>
          <w:p w14:paraId="716A3D64" w14:textId="77777777" w:rsidR="009564B8" w:rsidRPr="00471988" w:rsidRDefault="009564B8" w:rsidP="000A7B67">
            <w:pPr>
              <w:pStyle w:val="TABLE0"/>
              <w:rPr>
                <w:szCs w:val="21"/>
              </w:rPr>
            </w:pPr>
            <w:r w:rsidRPr="00471988">
              <w:rPr>
                <w:szCs w:val="21"/>
              </w:rPr>
              <w:t>从上位机收到的一个字节</w:t>
            </w:r>
          </w:p>
        </w:tc>
        <w:tc>
          <w:tcPr>
            <w:tcW w:w="3183" w:type="dxa"/>
            <w:vAlign w:val="center"/>
          </w:tcPr>
          <w:p w14:paraId="13C22755" w14:textId="77777777" w:rsidR="009564B8" w:rsidRPr="00471988" w:rsidRDefault="009564B8" w:rsidP="000A7B67">
            <w:pPr>
              <w:pStyle w:val="TABLE0"/>
              <w:rPr>
                <w:szCs w:val="21"/>
              </w:rPr>
            </w:pPr>
            <w:r w:rsidRPr="00471988">
              <w:rPr>
                <w:szCs w:val="21"/>
              </w:rPr>
              <w:t>0x0000-0xFFFF</w:t>
            </w:r>
          </w:p>
        </w:tc>
      </w:tr>
    </w:tbl>
    <w:p w14:paraId="72D02603" w14:textId="77777777" w:rsidR="009564B8" w:rsidRPr="00471988" w:rsidRDefault="009564B8" w:rsidP="001370DF">
      <w:pPr>
        <w:pStyle w:val="4"/>
        <w:spacing w:before="120" w:after="120"/>
      </w:pPr>
      <w:r w:rsidRPr="00471988">
        <w:t>输出元素</w:t>
      </w:r>
    </w:p>
    <w:p w14:paraId="364F2BCA" w14:textId="77777777" w:rsidR="009564B8" w:rsidRPr="00471988" w:rsidRDefault="009564B8" w:rsidP="00E30B66">
      <w:pPr>
        <w:ind w:firstLine="480"/>
      </w:pPr>
      <w:r w:rsidRPr="00471988">
        <w:rPr>
          <w:szCs w:val="24"/>
        </w:rPr>
        <w:t>接收数据</w:t>
      </w:r>
      <w:r w:rsidRPr="00471988">
        <w:t>模块无输出元素。</w:t>
      </w:r>
    </w:p>
    <w:p w14:paraId="164FB10A" w14:textId="77777777" w:rsidR="009564B8" w:rsidRPr="00471988" w:rsidRDefault="009564B8" w:rsidP="001370DF">
      <w:pPr>
        <w:pStyle w:val="4"/>
        <w:spacing w:before="120" w:after="120"/>
      </w:pPr>
      <w:r w:rsidRPr="00471988">
        <w:t>设计方法</w:t>
      </w:r>
    </w:p>
    <w:p w14:paraId="0A477925" w14:textId="6EDBC6FC" w:rsidR="009564B8" w:rsidRPr="00471988" w:rsidRDefault="009564B8" w:rsidP="00E30B66">
      <w:pPr>
        <w:ind w:firstLine="480"/>
      </w:pPr>
      <w:r w:rsidRPr="00471988">
        <w:rPr>
          <w:szCs w:val="24"/>
        </w:rPr>
        <w:t>接收数据</w:t>
      </w:r>
      <w:r w:rsidRPr="00471988">
        <w:t>模块的设计方法见</w:t>
      </w:r>
      <w:r w:rsidR="000A7B67">
        <w:fldChar w:fldCharType="begin"/>
      </w:r>
      <w:r w:rsidR="000A7B67">
        <w:instrText xml:space="preserve"> REF _Ref148366263 \h </w:instrText>
      </w:r>
      <w:r w:rsidR="000A7B67">
        <w:fldChar w:fldCharType="separate"/>
      </w:r>
      <w:r w:rsidR="00702469">
        <w:rPr>
          <w:rFonts w:hint="eastAsia"/>
        </w:rPr>
        <w:t>表</w:t>
      </w:r>
      <w:r w:rsidR="00702469">
        <w:rPr>
          <w:rFonts w:hint="eastAsia"/>
        </w:rPr>
        <w:t xml:space="preserve"> </w:t>
      </w:r>
      <w:r w:rsidR="00702469">
        <w:rPr>
          <w:noProof/>
        </w:rPr>
        <w:t>73</w:t>
      </w:r>
      <w:r w:rsidR="000A7B67">
        <w:fldChar w:fldCharType="end"/>
      </w:r>
      <w:r w:rsidRPr="00471988">
        <w:t>。</w:t>
      </w:r>
    </w:p>
    <w:p w14:paraId="516C4C5F" w14:textId="594D4040" w:rsidR="000A7B67" w:rsidRDefault="000A7B67" w:rsidP="000A7B67">
      <w:pPr>
        <w:pStyle w:val="aff8"/>
        <w:keepNext/>
        <w:spacing w:before="72" w:after="120"/>
      </w:pPr>
      <w:bookmarkStart w:id="242" w:name="_Ref148366263"/>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73</w:t>
      </w:r>
      <w:r>
        <w:fldChar w:fldCharType="end"/>
      </w:r>
      <w:bookmarkEnd w:id="242"/>
      <w:r>
        <w:t xml:space="preserve"> </w:t>
      </w:r>
      <w:r w:rsidRPr="005C35D8">
        <w:rPr>
          <w:rFonts w:hint="eastAsia"/>
        </w:rPr>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1250EC3E" w14:textId="77777777" w:rsidTr="000A7B67">
        <w:trPr>
          <w:trHeight w:val="20"/>
          <w:jc w:val="center"/>
        </w:trPr>
        <w:tc>
          <w:tcPr>
            <w:tcW w:w="5368" w:type="dxa"/>
            <w:vAlign w:val="center"/>
          </w:tcPr>
          <w:p w14:paraId="42DC5707" w14:textId="77777777" w:rsidR="009564B8" w:rsidRPr="00471988" w:rsidRDefault="009564B8" w:rsidP="000A7B67">
            <w:pPr>
              <w:pStyle w:val="TABLE0"/>
              <w:jc w:val="both"/>
            </w:pPr>
            <w:r w:rsidRPr="00471988">
              <w:t>CSU</w:t>
            </w:r>
            <w:r w:rsidRPr="00471988">
              <w:t>名称：接收数据</w:t>
            </w:r>
          </w:p>
        </w:tc>
        <w:tc>
          <w:tcPr>
            <w:tcW w:w="2821" w:type="dxa"/>
            <w:vAlign w:val="center"/>
          </w:tcPr>
          <w:p w14:paraId="1A03794B" w14:textId="77777777" w:rsidR="009564B8" w:rsidRPr="00471988" w:rsidRDefault="009564B8" w:rsidP="000A7B67">
            <w:pPr>
              <w:pStyle w:val="TABLE0"/>
              <w:jc w:val="both"/>
            </w:pPr>
            <w:r w:rsidRPr="00471988">
              <w:t>CSU</w:t>
            </w:r>
            <w:r w:rsidRPr="00471988">
              <w:t>标识：</w:t>
            </w:r>
            <w:proofErr w:type="spellStart"/>
            <w:r w:rsidRPr="00471988">
              <w:t>ReceiveHost</w:t>
            </w:r>
            <w:proofErr w:type="spellEnd"/>
          </w:p>
        </w:tc>
      </w:tr>
      <w:tr w:rsidR="009564B8" w:rsidRPr="00471988" w14:paraId="6CE77C9D" w14:textId="77777777" w:rsidTr="000A7B67">
        <w:trPr>
          <w:trHeight w:val="20"/>
          <w:jc w:val="center"/>
        </w:trPr>
        <w:tc>
          <w:tcPr>
            <w:tcW w:w="8189" w:type="dxa"/>
            <w:gridSpan w:val="2"/>
            <w:vAlign w:val="center"/>
          </w:tcPr>
          <w:p w14:paraId="4583D0A1" w14:textId="77777777" w:rsidR="009564B8" w:rsidRPr="00471988" w:rsidRDefault="009564B8" w:rsidP="000A7B67">
            <w:pPr>
              <w:pStyle w:val="TABLE0"/>
              <w:jc w:val="both"/>
            </w:pPr>
            <w:r w:rsidRPr="00471988">
              <w:t>功能：</w:t>
            </w:r>
            <w:r w:rsidRPr="00471988">
              <w:t>SCI</w:t>
            </w:r>
            <w:r w:rsidRPr="00471988">
              <w:t>从上位机收到的一个字节信息处理。</w:t>
            </w:r>
          </w:p>
        </w:tc>
      </w:tr>
      <w:tr w:rsidR="009564B8" w:rsidRPr="00471988" w14:paraId="4D167AE9" w14:textId="77777777" w:rsidTr="000A7B67">
        <w:trPr>
          <w:trHeight w:val="20"/>
          <w:jc w:val="center"/>
        </w:trPr>
        <w:tc>
          <w:tcPr>
            <w:tcW w:w="8189" w:type="dxa"/>
            <w:gridSpan w:val="2"/>
            <w:vAlign w:val="center"/>
          </w:tcPr>
          <w:p w14:paraId="07A481DC" w14:textId="77777777" w:rsidR="009564B8" w:rsidRPr="00471988" w:rsidRDefault="009564B8" w:rsidP="000A7B67">
            <w:pPr>
              <w:pStyle w:val="TABLE0"/>
              <w:jc w:val="both"/>
            </w:pPr>
            <w:r w:rsidRPr="00471988">
              <w:t>输入数据：</w:t>
            </w:r>
            <w:r w:rsidRPr="00471988">
              <w:t>Data</w:t>
            </w:r>
            <w:r w:rsidRPr="00471988">
              <w:t>。</w:t>
            </w:r>
          </w:p>
        </w:tc>
      </w:tr>
      <w:tr w:rsidR="009564B8" w:rsidRPr="00471988" w14:paraId="37D07EA4" w14:textId="77777777" w:rsidTr="000A7B67">
        <w:trPr>
          <w:trHeight w:val="20"/>
          <w:jc w:val="center"/>
        </w:trPr>
        <w:tc>
          <w:tcPr>
            <w:tcW w:w="8189" w:type="dxa"/>
            <w:gridSpan w:val="2"/>
            <w:vAlign w:val="center"/>
          </w:tcPr>
          <w:p w14:paraId="72761A01" w14:textId="77777777" w:rsidR="009564B8" w:rsidRPr="00471988" w:rsidRDefault="009564B8" w:rsidP="000A7B67">
            <w:pPr>
              <w:pStyle w:val="TABLE0"/>
              <w:jc w:val="both"/>
            </w:pPr>
            <w:r w:rsidRPr="00471988">
              <w:t>处理上位机发送的字节信息。</w:t>
            </w:r>
          </w:p>
        </w:tc>
      </w:tr>
      <w:tr w:rsidR="009564B8" w:rsidRPr="00471988" w14:paraId="4746256C" w14:textId="77777777" w:rsidTr="000A7B67">
        <w:trPr>
          <w:trHeight w:val="20"/>
          <w:jc w:val="center"/>
        </w:trPr>
        <w:tc>
          <w:tcPr>
            <w:tcW w:w="8189" w:type="dxa"/>
            <w:gridSpan w:val="2"/>
            <w:vAlign w:val="center"/>
          </w:tcPr>
          <w:p w14:paraId="5497312B" w14:textId="77777777" w:rsidR="009564B8" w:rsidRPr="00471988" w:rsidRDefault="009564B8" w:rsidP="000A7B67">
            <w:pPr>
              <w:pStyle w:val="TABLE0"/>
              <w:jc w:val="both"/>
            </w:pPr>
            <w:r w:rsidRPr="00471988">
              <w:t>输出数据：无。</w:t>
            </w:r>
          </w:p>
        </w:tc>
      </w:tr>
    </w:tbl>
    <w:p w14:paraId="6916822A" w14:textId="77777777" w:rsidR="009564B8" w:rsidRPr="00471988" w:rsidRDefault="009564B8" w:rsidP="001370DF">
      <w:pPr>
        <w:pStyle w:val="4"/>
        <w:spacing w:before="120" w:after="120"/>
      </w:pPr>
      <w:r w:rsidRPr="00471988">
        <w:t>程序逻辑</w:t>
      </w:r>
    </w:p>
    <w:p w14:paraId="68FFB4E7" w14:textId="77777777" w:rsidR="000A7B67" w:rsidRDefault="00C522F3" w:rsidP="000A7B67">
      <w:pPr>
        <w:pStyle w:val="TABLE0"/>
        <w:keepNext/>
      </w:pPr>
      <w:r w:rsidRPr="00471988">
        <w:object w:dxaOrig="14519" w:dyaOrig="20800" w14:anchorId="31BD8AB5">
          <v:shape id="对象 124" o:spid="_x0000_i1088" type="#_x0000_t75" style="width:421.5pt;height:648.75pt;mso-position-horizontal-relative:page;mso-position-vertical-relative:page" o:ole="">
            <v:fill o:detectmouseclick="t"/>
            <v:imagedata r:id="rId124" o:title=""/>
            <o:lock v:ext="edit" aspectratio="f"/>
          </v:shape>
          <o:OLEObject Type="Embed" ProgID="Visio.Drawing.11" ShapeID="对象 124" DrawAspect="Content" ObjectID="_1759307736" r:id="rId125">
            <o:FieldCodes>\* MERGEFORMAT</o:FieldCodes>
          </o:OLEObject>
        </w:object>
      </w:r>
    </w:p>
    <w:p w14:paraId="1F8C6E9C" w14:textId="07D7051B" w:rsidR="009564B8" w:rsidRPr="00471988" w:rsidRDefault="000A7B67" w:rsidP="000A7B67">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31</w:t>
      </w:r>
      <w:r>
        <w:fldChar w:fldCharType="end"/>
      </w:r>
      <w:r>
        <w:t xml:space="preserve"> </w:t>
      </w:r>
      <w:r w:rsidRPr="00924C8C">
        <w:rPr>
          <w:rFonts w:hint="eastAsia"/>
        </w:rPr>
        <w:t>接收数据模块流程</w:t>
      </w:r>
    </w:p>
    <w:p w14:paraId="58D74BDE" w14:textId="77777777" w:rsidR="009564B8" w:rsidRPr="00471988" w:rsidRDefault="009564B8" w:rsidP="001370DF">
      <w:pPr>
        <w:pStyle w:val="3"/>
        <w:spacing w:before="120" w:after="120"/>
      </w:pPr>
      <w:bookmarkStart w:id="243" w:name="_Toc148640883"/>
      <w:r w:rsidRPr="00471988">
        <w:lastRenderedPageBreak/>
        <w:t xml:space="preserve">SM_DY_0009_04 </w:t>
      </w:r>
      <w:r w:rsidRPr="00471988">
        <w:t>启动信号函数模块设计</w:t>
      </w:r>
      <w:bookmarkEnd w:id="243"/>
    </w:p>
    <w:p w14:paraId="5686790F" w14:textId="77777777" w:rsidR="009564B8" w:rsidRPr="00471988" w:rsidRDefault="009564B8" w:rsidP="001370DF">
      <w:pPr>
        <w:pStyle w:val="4"/>
        <w:spacing w:before="120" w:after="120"/>
      </w:pPr>
      <w:r w:rsidRPr="00471988">
        <w:t>输入元素</w:t>
      </w:r>
    </w:p>
    <w:p w14:paraId="7FDF267D" w14:textId="77777777" w:rsidR="009564B8" w:rsidRPr="00471988" w:rsidRDefault="009564B8" w:rsidP="00E30B66">
      <w:pPr>
        <w:ind w:firstLine="480"/>
      </w:pPr>
      <w:r w:rsidRPr="00471988">
        <w:rPr>
          <w:szCs w:val="24"/>
        </w:rPr>
        <w:t>启动信号函数</w:t>
      </w:r>
      <w:r w:rsidRPr="00471988">
        <w:t>模块无输入元素。</w:t>
      </w:r>
    </w:p>
    <w:p w14:paraId="2ED474C9" w14:textId="77777777" w:rsidR="009564B8" w:rsidRPr="00471988" w:rsidRDefault="009564B8" w:rsidP="001370DF">
      <w:pPr>
        <w:pStyle w:val="4"/>
        <w:spacing w:before="120" w:after="120"/>
      </w:pPr>
      <w:r w:rsidRPr="00471988">
        <w:t>输出元素</w:t>
      </w:r>
    </w:p>
    <w:p w14:paraId="279101BD" w14:textId="77777777" w:rsidR="009564B8" w:rsidRPr="00471988" w:rsidRDefault="009564B8" w:rsidP="00E30B66">
      <w:pPr>
        <w:ind w:firstLine="480"/>
      </w:pPr>
      <w:r w:rsidRPr="00471988">
        <w:rPr>
          <w:szCs w:val="24"/>
        </w:rPr>
        <w:t>启动信号函数</w:t>
      </w:r>
      <w:r w:rsidRPr="00471988">
        <w:t>模块无输出元素。</w:t>
      </w:r>
    </w:p>
    <w:p w14:paraId="00FC646A" w14:textId="77777777" w:rsidR="009564B8" w:rsidRPr="00471988" w:rsidRDefault="009564B8" w:rsidP="001370DF">
      <w:pPr>
        <w:pStyle w:val="4"/>
        <w:spacing w:before="120" w:after="120"/>
      </w:pPr>
      <w:r w:rsidRPr="00471988">
        <w:t>设计方法</w:t>
      </w:r>
    </w:p>
    <w:p w14:paraId="6DA4E530" w14:textId="7DC628DF" w:rsidR="009564B8" w:rsidRPr="00471988" w:rsidRDefault="009564B8" w:rsidP="00E30B66">
      <w:pPr>
        <w:ind w:firstLine="480"/>
      </w:pPr>
      <w:r w:rsidRPr="00471988">
        <w:rPr>
          <w:szCs w:val="24"/>
        </w:rPr>
        <w:t>启动信号函数</w:t>
      </w:r>
      <w:r w:rsidRPr="00471988">
        <w:t>模块的设计方法见</w:t>
      </w:r>
      <w:r w:rsidR="007B7AE6">
        <w:fldChar w:fldCharType="begin"/>
      </w:r>
      <w:r w:rsidR="007B7AE6">
        <w:instrText xml:space="preserve"> REF _Ref148366309 \h </w:instrText>
      </w:r>
      <w:r w:rsidR="007B7AE6">
        <w:fldChar w:fldCharType="separate"/>
      </w:r>
      <w:r w:rsidR="00702469">
        <w:rPr>
          <w:rFonts w:hint="eastAsia"/>
        </w:rPr>
        <w:t>表</w:t>
      </w:r>
      <w:r w:rsidR="00702469">
        <w:rPr>
          <w:rFonts w:hint="eastAsia"/>
        </w:rPr>
        <w:t xml:space="preserve"> </w:t>
      </w:r>
      <w:r w:rsidR="00702469">
        <w:rPr>
          <w:noProof/>
        </w:rPr>
        <w:t>74</w:t>
      </w:r>
      <w:r w:rsidR="007B7AE6">
        <w:fldChar w:fldCharType="end"/>
      </w:r>
      <w:r w:rsidRPr="00471988">
        <w:t>。</w:t>
      </w:r>
    </w:p>
    <w:p w14:paraId="2CB0968C" w14:textId="3F512C25" w:rsidR="000A7B67" w:rsidRDefault="000A7B67" w:rsidP="000A7B67">
      <w:pPr>
        <w:pStyle w:val="aff8"/>
        <w:keepNext/>
        <w:spacing w:before="72" w:after="120"/>
      </w:pPr>
      <w:bookmarkStart w:id="244" w:name="_Ref148366309"/>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74</w:t>
      </w:r>
      <w:r>
        <w:fldChar w:fldCharType="end"/>
      </w:r>
      <w:bookmarkEnd w:id="244"/>
      <w:r>
        <w:t xml:space="preserve"> </w:t>
      </w:r>
      <w:r w:rsidRPr="006B3AE5">
        <w:rPr>
          <w:rFonts w:hint="eastAsia"/>
        </w:rPr>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09C194FB" w14:textId="77777777" w:rsidTr="00F24858">
        <w:trPr>
          <w:trHeight w:val="20"/>
          <w:jc w:val="center"/>
        </w:trPr>
        <w:tc>
          <w:tcPr>
            <w:tcW w:w="5368" w:type="dxa"/>
            <w:vAlign w:val="center"/>
          </w:tcPr>
          <w:p w14:paraId="1A78E246" w14:textId="77777777" w:rsidR="009564B8" w:rsidRPr="00471988" w:rsidRDefault="009564B8" w:rsidP="00F24858">
            <w:pPr>
              <w:pStyle w:val="TABLE0"/>
              <w:jc w:val="both"/>
            </w:pPr>
            <w:r w:rsidRPr="00471988">
              <w:t>CSU</w:t>
            </w:r>
            <w:r w:rsidRPr="00471988">
              <w:t>名称：启动信号函数</w:t>
            </w:r>
          </w:p>
        </w:tc>
        <w:tc>
          <w:tcPr>
            <w:tcW w:w="2821" w:type="dxa"/>
            <w:vAlign w:val="center"/>
          </w:tcPr>
          <w:p w14:paraId="2A8D4CA1" w14:textId="77777777" w:rsidR="009564B8" w:rsidRPr="00471988" w:rsidRDefault="009564B8" w:rsidP="00F24858">
            <w:pPr>
              <w:pStyle w:val="TABLE0"/>
              <w:jc w:val="both"/>
            </w:pPr>
            <w:r w:rsidRPr="00471988">
              <w:t>CSU</w:t>
            </w:r>
            <w:r w:rsidRPr="00471988">
              <w:t>标识：</w:t>
            </w:r>
            <w:proofErr w:type="spellStart"/>
            <w:r w:rsidRPr="00471988">
              <w:t>StartCommond</w:t>
            </w:r>
            <w:proofErr w:type="spellEnd"/>
          </w:p>
        </w:tc>
      </w:tr>
      <w:tr w:rsidR="009564B8" w:rsidRPr="00471988" w14:paraId="768826CB" w14:textId="77777777" w:rsidTr="00F24858">
        <w:trPr>
          <w:trHeight w:val="20"/>
          <w:jc w:val="center"/>
        </w:trPr>
        <w:tc>
          <w:tcPr>
            <w:tcW w:w="8189" w:type="dxa"/>
            <w:gridSpan w:val="2"/>
            <w:vAlign w:val="center"/>
          </w:tcPr>
          <w:p w14:paraId="627D2883" w14:textId="77777777" w:rsidR="009564B8" w:rsidRPr="00471988" w:rsidRDefault="009564B8" w:rsidP="00F24858">
            <w:pPr>
              <w:pStyle w:val="TABLE0"/>
              <w:jc w:val="both"/>
            </w:pPr>
            <w:r w:rsidRPr="00471988">
              <w:t>功能：启动信号指令处理。</w:t>
            </w:r>
          </w:p>
        </w:tc>
      </w:tr>
      <w:tr w:rsidR="009564B8" w:rsidRPr="00471988" w14:paraId="580CB0C8" w14:textId="77777777" w:rsidTr="00F24858">
        <w:trPr>
          <w:trHeight w:val="20"/>
          <w:jc w:val="center"/>
        </w:trPr>
        <w:tc>
          <w:tcPr>
            <w:tcW w:w="8189" w:type="dxa"/>
            <w:gridSpan w:val="2"/>
            <w:vAlign w:val="center"/>
          </w:tcPr>
          <w:p w14:paraId="60452797" w14:textId="77777777" w:rsidR="009564B8" w:rsidRPr="00471988" w:rsidRDefault="009564B8" w:rsidP="00F24858">
            <w:pPr>
              <w:pStyle w:val="TABLE0"/>
              <w:jc w:val="both"/>
            </w:pPr>
            <w:r w:rsidRPr="00471988">
              <w:t>输入数据：</w:t>
            </w:r>
            <w:r w:rsidRPr="00471988">
              <w:rPr>
                <w:kern w:val="2"/>
              </w:rPr>
              <w:t>无</w:t>
            </w:r>
            <w:r w:rsidRPr="00471988">
              <w:t>。</w:t>
            </w:r>
          </w:p>
        </w:tc>
      </w:tr>
      <w:tr w:rsidR="009564B8" w:rsidRPr="00471988" w14:paraId="289A4774" w14:textId="77777777" w:rsidTr="00F24858">
        <w:trPr>
          <w:trHeight w:val="20"/>
          <w:jc w:val="center"/>
        </w:trPr>
        <w:tc>
          <w:tcPr>
            <w:tcW w:w="8189" w:type="dxa"/>
            <w:gridSpan w:val="2"/>
            <w:vAlign w:val="center"/>
          </w:tcPr>
          <w:p w14:paraId="79E6DC31" w14:textId="77777777" w:rsidR="009564B8" w:rsidRPr="00471988" w:rsidRDefault="009564B8" w:rsidP="00F24858">
            <w:pPr>
              <w:pStyle w:val="TABLE0"/>
              <w:jc w:val="both"/>
            </w:pPr>
            <w:r w:rsidRPr="00471988">
              <w:t>电机启动标志位为</w:t>
            </w:r>
            <w:r w:rsidRPr="00471988">
              <w:t>1</w:t>
            </w:r>
            <w:r w:rsidRPr="00471988">
              <w:t>，进入</w:t>
            </w:r>
            <w:r w:rsidRPr="00471988">
              <w:t>Run</w:t>
            </w:r>
            <w:r w:rsidRPr="00471988">
              <w:t>状态。</w:t>
            </w:r>
          </w:p>
        </w:tc>
      </w:tr>
      <w:tr w:rsidR="009564B8" w:rsidRPr="00471988" w14:paraId="2D919580" w14:textId="77777777" w:rsidTr="00F24858">
        <w:trPr>
          <w:trHeight w:val="20"/>
          <w:jc w:val="center"/>
        </w:trPr>
        <w:tc>
          <w:tcPr>
            <w:tcW w:w="8189" w:type="dxa"/>
            <w:gridSpan w:val="2"/>
            <w:vAlign w:val="center"/>
          </w:tcPr>
          <w:p w14:paraId="41B3E629" w14:textId="77777777" w:rsidR="009564B8" w:rsidRPr="00471988" w:rsidRDefault="009564B8" w:rsidP="00F24858">
            <w:pPr>
              <w:pStyle w:val="TABLE0"/>
              <w:jc w:val="both"/>
            </w:pPr>
            <w:r w:rsidRPr="00471988">
              <w:t>输出数据：无。</w:t>
            </w:r>
          </w:p>
        </w:tc>
      </w:tr>
    </w:tbl>
    <w:p w14:paraId="45212AD6" w14:textId="77777777" w:rsidR="009564B8" w:rsidRPr="00471988" w:rsidRDefault="009564B8" w:rsidP="001370DF">
      <w:pPr>
        <w:pStyle w:val="4"/>
        <w:spacing w:before="120" w:after="120"/>
      </w:pPr>
      <w:r w:rsidRPr="00471988">
        <w:t>程序逻辑</w:t>
      </w:r>
    </w:p>
    <w:p w14:paraId="24753DB1" w14:textId="77777777" w:rsidR="009564B8" w:rsidRPr="00471988" w:rsidRDefault="009564B8" w:rsidP="00E30B66">
      <w:pPr>
        <w:ind w:firstLine="480"/>
      </w:pPr>
      <w:r w:rsidRPr="00471988">
        <w:t>收到启动指令的信号时的执行程序，执行此程序后，状态机中的启动标志位置为</w:t>
      </w:r>
      <w:r w:rsidRPr="00471988">
        <w:t>1</w:t>
      </w:r>
      <w:r w:rsidRPr="00471988">
        <w:t>，此时状态机开始轮询到</w:t>
      </w:r>
      <w:r w:rsidRPr="00471988">
        <w:t>RUN</w:t>
      </w:r>
      <w:r w:rsidRPr="00471988">
        <w:t>状态。</w:t>
      </w:r>
    </w:p>
    <w:p w14:paraId="40CC82FF" w14:textId="77777777" w:rsidR="009564B8" w:rsidRPr="00471988" w:rsidRDefault="009564B8" w:rsidP="001370DF">
      <w:pPr>
        <w:pStyle w:val="3"/>
        <w:spacing w:before="120" w:after="120"/>
      </w:pPr>
      <w:bookmarkStart w:id="245" w:name="_Toc148640884"/>
      <w:r w:rsidRPr="00471988">
        <w:t xml:space="preserve">SM_DY_0009_05 </w:t>
      </w:r>
      <w:r w:rsidRPr="00471988">
        <w:t>停止信号函数模块设计</w:t>
      </w:r>
      <w:bookmarkEnd w:id="245"/>
    </w:p>
    <w:p w14:paraId="00CA465C" w14:textId="77777777" w:rsidR="009564B8" w:rsidRPr="00471988" w:rsidRDefault="009564B8" w:rsidP="001370DF">
      <w:pPr>
        <w:pStyle w:val="4"/>
        <w:spacing w:before="120" w:after="120"/>
      </w:pPr>
      <w:r w:rsidRPr="00471988">
        <w:t>输入元素</w:t>
      </w:r>
    </w:p>
    <w:p w14:paraId="6AF9E31A" w14:textId="77777777" w:rsidR="009564B8" w:rsidRPr="00471988" w:rsidRDefault="009564B8" w:rsidP="00E30B66">
      <w:pPr>
        <w:ind w:firstLine="480"/>
        <w:rPr>
          <w:sz w:val="21"/>
        </w:rPr>
      </w:pPr>
      <w:r w:rsidRPr="00471988">
        <w:rPr>
          <w:szCs w:val="24"/>
        </w:rPr>
        <w:t>停止信号函数</w:t>
      </w:r>
      <w:r w:rsidRPr="00471988">
        <w:t>模块无输入元素。</w:t>
      </w:r>
    </w:p>
    <w:p w14:paraId="0F8A58AE" w14:textId="77777777" w:rsidR="009564B8" w:rsidRPr="00471988" w:rsidRDefault="009564B8" w:rsidP="001370DF">
      <w:pPr>
        <w:pStyle w:val="4"/>
        <w:spacing w:before="120" w:after="120"/>
      </w:pPr>
      <w:r w:rsidRPr="00471988">
        <w:t>输出元素</w:t>
      </w:r>
    </w:p>
    <w:p w14:paraId="4978D05F" w14:textId="77777777" w:rsidR="009564B8" w:rsidRPr="00471988" w:rsidRDefault="009564B8" w:rsidP="00E30B66">
      <w:pPr>
        <w:ind w:firstLine="480"/>
      </w:pPr>
      <w:r w:rsidRPr="00471988">
        <w:rPr>
          <w:szCs w:val="24"/>
        </w:rPr>
        <w:t>停止信号函数</w:t>
      </w:r>
      <w:r w:rsidRPr="00471988">
        <w:t>模块无输出元素。</w:t>
      </w:r>
    </w:p>
    <w:p w14:paraId="3ADE9917" w14:textId="77777777" w:rsidR="009564B8" w:rsidRPr="00471988" w:rsidRDefault="009564B8" w:rsidP="001370DF">
      <w:pPr>
        <w:pStyle w:val="4"/>
        <w:spacing w:before="120" w:after="120"/>
      </w:pPr>
      <w:r w:rsidRPr="00471988">
        <w:t>设计方法</w:t>
      </w:r>
    </w:p>
    <w:p w14:paraId="0FEC64E5" w14:textId="21DA6AC9" w:rsidR="009564B8" w:rsidRPr="00133282" w:rsidRDefault="009564B8" w:rsidP="00E30B66">
      <w:pPr>
        <w:ind w:firstLine="480"/>
      </w:pPr>
      <w:r w:rsidRPr="00471988">
        <w:rPr>
          <w:szCs w:val="24"/>
        </w:rPr>
        <w:t>停止信号函数</w:t>
      </w:r>
      <w:r w:rsidRPr="00471988">
        <w:t>模块的设计方法见</w:t>
      </w:r>
      <w:r w:rsidR="00133282">
        <w:fldChar w:fldCharType="begin"/>
      </w:r>
      <w:r w:rsidR="00133282">
        <w:instrText xml:space="preserve"> REF _Ref148373751 \h </w:instrText>
      </w:r>
      <w:r w:rsidR="00133282">
        <w:fldChar w:fldCharType="separate"/>
      </w:r>
      <w:r w:rsidR="00702469">
        <w:rPr>
          <w:rFonts w:hint="eastAsia"/>
        </w:rPr>
        <w:t>表</w:t>
      </w:r>
      <w:r w:rsidR="00702469">
        <w:rPr>
          <w:rFonts w:hint="eastAsia"/>
        </w:rPr>
        <w:t xml:space="preserve"> </w:t>
      </w:r>
      <w:r w:rsidR="00702469">
        <w:rPr>
          <w:noProof/>
        </w:rPr>
        <w:t>75</w:t>
      </w:r>
      <w:r w:rsidR="00133282">
        <w:fldChar w:fldCharType="end"/>
      </w:r>
      <w:r w:rsidRPr="00471988">
        <w:t>。</w:t>
      </w:r>
    </w:p>
    <w:p w14:paraId="716BACD4" w14:textId="67F655CF" w:rsidR="00F24858" w:rsidRDefault="00F24858" w:rsidP="00F24858">
      <w:pPr>
        <w:pStyle w:val="aff8"/>
        <w:keepNext/>
        <w:spacing w:before="72" w:after="120"/>
      </w:pPr>
      <w:bookmarkStart w:id="246" w:name="_Ref148373751"/>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75</w:t>
      </w:r>
      <w:r>
        <w:fldChar w:fldCharType="end"/>
      </w:r>
      <w:bookmarkEnd w:id="246"/>
      <w:r>
        <w:t xml:space="preserve"> </w:t>
      </w:r>
      <w:r w:rsidRPr="00F62C0C">
        <w:rPr>
          <w:rFonts w:hint="eastAsia"/>
        </w:rPr>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3C1DCC09" w14:textId="77777777" w:rsidTr="00F24858">
        <w:trPr>
          <w:trHeight w:val="20"/>
          <w:jc w:val="center"/>
        </w:trPr>
        <w:tc>
          <w:tcPr>
            <w:tcW w:w="5368" w:type="dxa"/>
            <w:vAlign w:val="center"/>
          </w:tcPr>
          <w:p w14:paraId="7AE75777" w14:textId="77777777" w:rsidR="009564B8" w:rsidRPr="00471988" w:rsidRDefault="009564B8" w:rsidP="00F24858">
            <w:pPr>
              <w:pStyle w:val="TABLE0"/>
              <w:jc w:val="both"/>
            </w:pPr>
            <w:r w:rsidRPr="00471988">
              <w:t>CSU</w:t>
            </w:r>
            <w:r w:rsidRPr="00471988">
              <w:t>名称：停止信号函数</w:t>
            </w:r>
          </w:p>
        </w:tc>
        <w:tc>
          <w:tcPr>
            <w:tcW w:w="2821" w:type="dxa"/>
            <w:vAlign w:val="center"/>
          </w:tcPr>
          <w:p w14:paraId="18136BDD" w14:textId="77777777" w:rsidR="009564B8" w:rsidRPr="00471988" w:rsidRDefault="009564B8" w:rsidP="00F24858">
            <w:pPr>
              <w:pStyle w:val="TABLE0"/>
              <w:jc w:val="both"/>
            </w:pPr>
            <w:r w:rsidRPr="00471988">
              <w:t>CSU</w:t>
            </w:r>
            <w:r w:rsidRPr="00471988">
              <w:t>标识：</w:t>
            </w:r>
            <w:proofErr w:type="spellStart"/>
            <w:r w:rsidRPr="00471988">
              <w:t>StopCommond</w:t>
            </w:r>
            <w:proofErr w:type="spellEnd"/>
          </w:p>
        </w:tc>
      </w:tr>
      <w:tr w:rsidR="009564B8" w:rsidRPr="00471988" w14:paraId="713FDD2E" w14:textId="77777777" w:rsidTr="00F24858">
        <w:trPr>
          <w:trHeight w:val="20"/>
          <w:jc w:val="center"/>
        </w:trPr>
        <w:tc>
          <w:tcPr>
            <w:tcW w:w="8189" w:type="dxa"/>
            <w:gridSpan w:val="2"/>
            <w:vAlign w:val="center"/>
          </w:tcPr>
          <w:p w14:paraId="5E294B70" w14:textId="77777777" w:rsidR="009564B8" w:rsidRPr="00471988" w:rsidRDefault="009564B8" w:rsidP="00F24858">
            <w:pPr>
              <w:pStyle w:val="TABLE0"/>
              <w:jc w:val="both"/>
            </w:pPr>
            <w:r w:rsidRPr="00471988">
              <w:t>功能：停止信号指令处理。</w:t>
            </w:r>
          </w:p>
        </w:tc>
      </w:tr>
      <w:tr w:rsidR="009564B8" w:rsidRPr="00471988" w14:paraId="55424D36" w14:textId="77777777" w:rsidTr="00F24858">
        <w:trPr>
          <w:trHeight w:val="20"/>
          <w:jc w:val="center"/>
        </w:trPr>
        <w:tc>
          <w:tcPr>
            <w:tcW w:w="8189" w:type="dxa"/>
            <w:gridSpan w:val="2"/>
            <w:vAlign w:val="center"/>
          </w:tcPr>
          <w:p w14:paraId="3A151137" w14:textId="77777777" w:rsidR="009564B8" w:rsidRPr="00471988" w:rsidRDefault="009564B8" w:rsidP="00F24858">
            <w:pPr>
              <w:pStyle w:val="TABLE0"/>
              <w:jc w:val="both"/>
            </w:pPr>
            <w:r w:rsidRPr="00471988">
              <w:t>输入数据：</w:t>
            </w:r>
            <w:r w:rsidRPr="00471988">
              <w:rPr>
                <w:kern w:val="2"/>
              </w:rPr>
              <w:t>无</w:t>
            </w:r>
            <w:r w:rsidRPr="00471988">
              <w:t>。</w:t>
            </w:r>
          </w:p>
        </w:tc>
      </w:tr>
      <w:tr w:rsidR="009564B8" w:rsidRPr="00471988" w14:paraId="6527F382" w14:textId="77777777" w:rsidTr="00F24858">
        <w:trPr>
          <w:trHeight w:val="20"/>
          <w:jc w:val="center"/>
        </w:trPr>
        <w:tc>
          <w:tcPr>
            <w:tcW w:w="8189" w:type="dxa"/>
            <w:gridSpan w:val="2"/>
            <w:vAlign w:val="center"/>
          </w:tcPr>
          <w:p w14:paraId="6B98EF79" w14:textId="77777777" w:rsidR="009564B8" w:rsidRPr="00471988" w:rsidRDefault="009564B8" w:rsidP="00F24858">
            <w:pPr>
              <w:pStyle w:val="TABLE0"/>
              <w:jc w:val="both"/>
            </w:pPr>
            <w:r w:rsidRPr="00471988">
              <w:t>进入停止状态。</w:t>
            </w:r>
          </w:p>
        </w:tc>
      </w:tr>
      <w:tr w:rsidR="009564B8" w:rsidRPr="00471988" w14:paraId="7EC01556" w14:textId="77777777" w:rsidTr="00F24858">
        <w:trPr>
          <w:trHeight w:val="20"/>
          <w:jc w:val="center"/>
        </w:trPr>
        <w:tc>
          <w:tcPr>
            <w:tcW w:w="8189" w:type="dxa"/>
            <w:gridSpan w:val="2"/>
            <w:vAlign w:val="center"/>
          </w:tcPr>
          <w:p w14:paraId="48B5BA7C" w14:textId="77777777" w:rsidR="009564B8" w:rsidRPr="00471988" w:rsidRDefault="009564B8" w:rsidP="00F24858">
            <w:pPr>
              <w:pStyle w:val="TABLE0"/>
              <w:jc w:val="both"/>
            </w:pPr>
            <w:r w:rsidRPr="00471988">
              <w:t>输出数据：无。</w:t>
            </w:r>
          </w:p>
        </w:tc>
      </w:tr>
    </w:tbl>
    <w:p w14:paraId="29FF92D5" w14:textId="77777777" w:rsidR="009564B8" w:rsidRPr="00471988" w:rsidRDefault="009564B8" w:rsidP="001370DF">
      <w:pPr>
        <w:pStyle w:val="4"/>
        <w:spacing w:before="120" w:after="120"/>
      </w:pPr>
      <w:r w:rsidRPr="00471988">
        <w:t>程序逻辑</w:t>
      </w:r>
    </w:p>
    <w:p w14:paraId="2F8DCCB6" w14:textId="77777777" w:rsidR="00133282" w:rsidRDefault="006E190A" w:rsidP="00133282">
      <w:pPr>
        <w:pStyle w:val="TABLE0"/>
        <w:keepNext/>
      </w:pPr>
      <w:r w:rsidRPr="00471988">
        <w:object w:dxaOrig="2420" w:dyaOrig="4900" w14:anchorId="4F7F16A6">
          <v:shape id="对象 115" o:spid="_x0000_i1089" type="#_x0000_t75" style="width:108pt;height:206.25pt;mso-position-horizontal-relative:page;mso-position-vertical-relative:page" o:ole="">
            <v:fill o:detectmouseclick="t"/>
            <v:imagedata r:id="rId126" o:title=""/>
            <o:lock v:ext="edit" aspectratio="f"/>
          </v:shape>
          <o:OLEObject Type="Embed" ProgID="Visio.Drawing.11" ShapeID="对象 115" DrawAspect="Content" ObjectID="_1759307737" r:id="rId127">
            <o:FieldCodes>\* MERGEFORMAT</o:FieldCodes>
          </o:OLEObject>
        </w:object>
      </w:r>
    </w:p>
    <w:p w14:paraId="4CB0C254" w14:textId="4E49287E" w:rsidR="009564B8" w:rsidRPr="00471988" w:rsidRDefault="00133282" w:rsidP="00133282">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32</w:t>
      </w:r>
      <w:r>
        <w:fldChar w:fldCharType="end"/>
      </w:r>
      <w:r>
        <w:t xml:space="preserve"> </w:t>
      </w:r>
      <w:r w:rsidRPr="00243E21">
        <w:rPr>
          <w:rFonts w:hint="eastAsia"/>
        </w:rPr>
        <w:t>停止信号函数模块流程</w:t>
      </w:r>
    </w:p>
    <w:p w14:paraId="311C72A6" w14:textId="77777777" w:rsidR="009564B8" w:rsidRPr="00471988" w:rsidRDefault="009564B8" w:rsidP="001370DF">
      <w:pPr>
        <w:pStyle w:val="3"/>
        <w:spacing w:before="120" w:after="120"/>
      </w:pPr>
      <w:bookmarkStart w:id="247" w:name="_Toc148640885"/>
      <w:r w:rsidRPr="00471988">
        <w:t xml:space="preserve">SM_DY_0009_06 </w:t>
      </w:r>
      <w:r w:rsidRPr="00471988">
        <w:t>转速给定信号函数模块设计</w:t>
      </w:r>
      <w:bookmarkEnd w:id="247"/>
    </w:p>
    <w:p w14:paraId="2B6724D2" w14:textId="77777777" w:rsidR="009564B8" w:rsidRPr="00471988" w:rsidRDefault="009564B8" w:rsidP="001370DF">
      <w:pPr>
        <w:pStyle w:val="4"/>
        <w:spacing w:before="120" w:after="120"/>
      </w:pPr>
      <w:r w:rsidRPr="00471988">
        <w:t>输入元素</w:t>
      </w:r>
    </w:p>
    <w:p w14:paraId="2EFC4FF3" w14:textId="77777777" w:rsidR="009564B8" w:rsidRPr="00471988" w:rsidRDefault="009564B8" w:rsidP="00E30B66">
      <w:pPr>
        <w:ind w:firstLine="480"/>
      </w:pPr>
      <w:r w:rsidRPr="00471988">
        <w:rPr>
          <w:szCs w:val="24"/>
        </w:rPr>
        <w:t>转速给定信号函数</w:t>
      </w:r>
      <w:r w:rsidRPr="00471988">
        <w:t>模块的输入元素见表</w:t>
      </w:r>
      <w:r w:rsidRPr="00471988">
        <w:t>99</w:t>
      </w:r>
      <w:r w:rsidRPr="00471988">
        <w:t>。</w:t>
      </w:r>
    </w:p>
    <w:p w14:paraId="16A5BDCC" w14:textId="5F118488" w:rsidR="00133282" w:rsidRDefault="00133282" w:rsidP="00133282">
      <w:pPr>
        <w:pStyle w:val="aff8"/>
        <w:keepNext/>
        <w:spacing w:before="72" w:after="120"/>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76</w:t>
      </w:r>
      <w:r>
        <w:fldChar w:fldCharType="end"/>
      </w:r>
      <w:r>
        <w:t xml:space="preserve"> </w:t>
      </w:r>
      <w:r w:rsidRPr="007167AF">
        <w:rPr>
          <w:rFonts w:hint="eastAsia"/>
        </w:rPr>
        <w:t>输入元素</w:t>
      </w:r>
    </w:p>
    <w:tbl>
      <w:tblPr>
        <w:tblW w:w="92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3183"/>
      </w:tblGrid>
      <w:tr w:rsidR="009564B8" w:rsidRPr="00471988" w14:paraId="4D376140" w14:textId="77777777" w:rsidTr="00133282">
        <w:trPr>
          <w:trHeight w:val="20"/>
          <w:jc w:val="center"/>
        </w:trPr>
        <w:tc>
          <w:tcPr>
            <w:tcW w:w="2040" w:type="dxa"/>
            <w:vAlign w:val="center"/>
          </w:tcPr>
          <w:p w14:paraId="679BAA25" w14:textId="77777777" w:rsidR="009564B8" w:rsidRPr="00471988" w:rsidRDefault="009564B8" w:rsidP="00133282">
            <w:pPr>
              <w:pStyle w:val="TABLE0"/>
            </w:pPr>
            <w:r w:rsidRPr="00471988">
              <w:t>元素标识</w:t>
            </w:r>
          </w:p>
        </w:tc>
        <w:tc>
          <w:tcPr>
            <w:tcW w:w="4063" w:type="dxa"/>
            <w:vAlign w:val="center"/>
          </w:tcPr>
          <w:p w14:paraId="59DB4639" w14:textId="77777777" w:rsidR="009564B8" w:rsidRPr="00471988" w:rsidRDefault="009564B8" w:rsidP="00133282">
            <w:pPr>
              <w:pStyle w:val="TABLE0"/>
            </w:pPr>
            <w:r w:rsidRPr="00471988">
              <w:t>描述</w:t>
            </w:r>
          </w:p>
        </w:tc>
        <w:tc>
          <w:tcPr>
            <w:tcW w:w="3183" w:type="dxa"/>
            <w:vAlign w:val="center"/>
          </w:tcPr>
          <w:p w14:paraId="4C21F16B" w14:textId="77777777" w:rsidR="009564B8" w:rsidRPr="00471988" w:rsidRDefault="009564B8" w:rsidP="00133282">
            <w:pPr>
              <w:pStyle w:val="TABLE0"/>
            </w:pPr>
            <w:r w:rsidRPr="00471988">
              <w:t>参数范围</w:t>
            </w:r>
          </w:p>
        </w:tc>
      </w:tr>
      <w:tr w:rsidR="009564B8" w:rsidRPr="00471988" w14:paraId="5B065E11" w14:textId="77777777" w:rsidTr="00133282">
        <w:trPr>
          <w:trHeight w:val="20"/>
          <w:jc w:val="center"/>
        </w:trPr>
        <w:tc>
          <w:tcPr>
            <w:tcW w:w="2040" w:type="dxa"/>
            <w:vAlign w:val="center"/>
          </w:tcPr>
          <w:p w14:paraId="609AA3BF" w14:textId="77777777" w:rsidR="009564B8" w:rsidRPr="00471988" w:rsidRDefault="009564B8" w:rsidP="00133282">
            <w:pPr>
              <w:pStyle w:val="TABLE0"/>
              <w:rPr>
                <w:kern w:val="2"/>
              </w:rPr>
            </w:pPr>
            <w:proofErr w:type="spellStart"/>
            <w:r w:rsidRPr="00471988">
              <w:rPr>
                <w:kern w:val="2"/>
              </w:rPr>
              <w:t>DataH</w:t>
            </w:r>
            <w:proofErr w:type="spellEnd"/>
          </w:p>
        </w:tc>
        <w:tc>
          <w:tcPr>
            <w:tcW w:w="4063" w:type="dxa"/>
            <w:vAlign w:val="center"/>
          </w:tcPr>
          <w:p w14:paraId="2788CBE0" w14:textId="77777777" w:rsidR="009564B8" w:rsidRPr="00471988" w:rsidRDefault="009564B8" w:rsidP="00133282">
            <w:pPr>
              <w:pStyle w:val="TABLE0"/>
              <w:rPr>
                <w:szCs w:val="21"/>
              </w:rPr>
            </w:pPr>
            <w:r w:rsidRPr="00471988">
              <w:rPr>
                <w:szCs w:val="21"/>
              </w:rPr>
              <w:t>收到数据高八位</w:t>
            </w:r>
          </w:p>
        </w:tc>
        <w:tc>
          <w:tcPr>
            <w:tcW w:w="3183" w:type="dxa"/>
            <w:vAlign w:val="center"/>
          </w:tcPr>
          <w:p w14:paraId="46022305" w14:textId="77777777" w:rsidR="009564B8" w:rsidRPr="00471988" w:rsidRDefault="009564B8" w:rsidP="00133282">
            <w:pPr>
              <w:pStyle w:val="TABLE0"/>
              <w:rPr>
                <w:szCs w:val="21"/>
              </w:rPr>
            </w:pPr>
            <w:r w:rsidRPr="00471988">
              <w:rPr>
                <w:szCs w:val="21"/>
              </w:rPr>
              <w:t>0x0000-0xFFFF</w:t>
            </w:r>
          </w:p>
        </w:tc>
      </w:tr>
      <w:tr w:rsidR="009564B8" w:rsidRPr="00471988" w14:paraId="466656E7" w14:textId="77777777" w:rsidTr="00133282">
        <w:trPr>
          <w:trHeight w:val="20"/>
          <w:jc w:val="center"/>
        </w:trPr>
        <w:tc>
          <w:tcPr>
            <w:tcW w:w="2040" w:type="dxa"/>
            <w:vAlign w:val="center"/>
          </w:tcPr>
          <w:p w14:paraId="1E53978E" w14:textId="77777777" w:rsidR="009564B8" w:rsidRPr="00471988" w:rsidRDefault="009564B8" w:rsidP="00133282">
            <w:pPr>
              <w:pStyle w:val="TABLE0"/>
              <w:rPr>
                <w:kern w:val="2"/>
              </w:rPr>
            </w:pPr>
            <w:proofErr w:type="spellStart"/>
            <w:r w:rsidRPr="00471988">
              <w:rPr>
                <w:kern w:val="2"/>
              </w:rPr>
              <w:t>DataL</w:t>
            </w:r>
            <w:proofErr w:type="spellEnd"/>
          </w:p>
        </w:tc>
        <w:tc>
          <w:tcPr>
            <w:tcW w:w="4063" w:type="dxa"/>
            <w:vAlign w:val="center"/>
          </w:tcPr>
          <w:p w14:paraId="07E9F336" w14:textId="77777777" w:rsidR="009564B8" w:rsidRPr="00471988" w:rsidRDefault="009564B8" w:rsidP="00133282">
            <w:pPr>
              <w:pStyle w:val="TABLE0"/>
              <w:rPr>
                <w:szCs w:val="21"/>
              </w:rPr>
            </w:pPr>
            <w:r w:rsidRPr="00471988">
              <w:rPr>
                <w:szCs w:val="21"/>
              </w:rPr>
              <w:t>收到数据低八位</w:t>
            </w:r>
          </w:p>
        </w:tc>
        <w:tc>
          <w:tcPr>
            <w:tcW w:w="3183" w:type="dxa"/>
            <w:vAlign w:val="center"/>
          </w:tcPr>
          <w:p w14:paraId="3524232D" w14:textId="77777777" w:rsidR="009564B8" w:rsidRPr="00471988" w:rsidRDefault="009564B8" w:rsidP="00133282">
            <w:pPr>
              <w:pStyle w:val="TABLE0"/>
              <w:rPr>
                <w:szCs w:val="21"/>
              </w:rPr>
            </w:pPr>
            <w:r w:rsidRPr="00471988">
              <w:rPr>
                <w:szCs w:val="21"/>
              </w:rPr>
              <w:t>0x0000-0xFFFF</w:t>
            </w:r>
          </w:p>
        </w:tc>
      </w:tr>
    </w:tbl>
    <w:p w14:paraId="07C3C44E" w14:textId="77777777" w:rsidR="009564B8" w:rsidRPr="00471988" w:rsidRDefault="009564B8" w:rsidP="001370DF">
      <w:pPr>
        <w:pStyle w:val="4"/>
        <w:spacing w:before="120" w:after="120"/>
      </w:pPr>
      <w:r w:rsidRPr="00471988">
        <w:t>输出元素</w:t>
      </w:r>
    </w:p>
    <w:p w14:paraId="7C4E8C6B" w14:textId="77777777" w:rsidR="009564B8" w:rsidRPr="00471988" w:rsidRDefault="009564B8" w:rsidP="00E30B66">
      <w:pPr>
        <w:ind w:firstLine="480"/>
      </w:pPr>
      <w:r w:rsidRPr="00471988">
        <w:rPr>
          <w:szCs w:val="24"/>
        </w:rPr>
        <w:t>转速给定信号函数</w:t>
      </w:r>
      <w:r w:rsidRPr="00471988">
        <w:t>模块无输出元素。</w:t>
      </w:r>
    </w:p>
    <w:p w14:paraId="6C6DEBE4" w14:textId="77777777" w:rsidR="009564B8" w:rsidRPr="00471988" w:rsidRDefault="009564B8" w:rsidP="001370DF">
      <w:pPr>
        <w:pStyle w:val="4"/>
        <w:spacing w:before="120" w:after="120"/>
      </w:pPr>
      <w:r w:rsidRPr="00471988">
        <w:t>设计方法</w:t>
      </w:r>
    </w:p>
    <w:p w14:paraId="4FFF6FF4" w14:textId="3C5D088A" w:rsidR="009564B8" w:rsidRPr="00471988" w:rsidRDefault="009564B8" w:rsidP="00E30B66">
      <w:pPr>
        <w:ind w:firstLine="480"/>
      </w:pPr>
      <w:r w:rsidRPr="00471988">
        <w:rPr>
          <w:szCs w:val="24"/>
        </w:rPr>
        <w:t>转速给定信号函数</w:t>
      </w:r>
      <w:r w:rsidRPr="00471988">
        <w:t>模块的设计方法见</w:t>
      </w:r>
      <w:r w:rsidR="00133282">
        <w:fldChar w:fldCharType="begin"/>
      </w:r>
      <w:r w:rsidR="00133282">
        <w:instrText xml:space="preserve"> REF _Ref148373846 \h </w:instrText>
      </w:r>
      <w:r w:rsidR="00133282">
        <w:fldChar w:fldCharType="separate"/>
      </w:r>
      <w:r w:rsidR="00702469">
        <w:rPr>
          <w:rFonts w:hint="eastAsia"/>
        </w:rPr>
        <w:t>表</w:t>
      </w:r>
      <w:r w:rsidR="00702469">
        <w:rPr>
          <w:rFonts w:hint="eastAsia"/>
        </w:rPr>
        <w:t xml:space="preserve"> </w:t>
      </w:r>
      <w:r w:rsidR="00702469">
        <w:rPr>
          <w:noProof/>
        </w:rPr>
        <w:t>77</w:t>
      </w:r>
      <w:r w:rsidR="00133282">
        <w:fldChar w:fldCharType="end"/>
      </w:r>
      <w:r w:rsidRPr="00471988">
        <w:t>。</w:t>
      </w:r>
    </w:p>
    <w:p w14:paraId="40B9B786" w14:textId="2C84DD9B" w:rsidR="00133282" w:rsidRDefault="00133282" w:rsidP="00133282">
      <w:pPr>
        <w:pStyle w:val="aff8"/>
        <w:keepNext/>
        <w:spacing w:before="72" w:after="120"/>
      </w:pPr>
      <w:bookmarkStart w:id="248" w:name="_Ref148373846"/>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77</w:t>
      </w:r>
      <w:r>
        <w:fldChar w:fldCharType="end"/>
      </w:r>
      <w:bookmarkEnd w:id="248"/>
      <w:r>
        <w:t xml:space="preserve"> </w:t>
      </w:r>
      <w:r w:rsidRPr="00E64233">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4624C305" w14:textId="77777777" w:rsidTr="00133282">
        <w:trPr>
          <w:trHeight w:val="20"/>
          <w:jc w:val="center"/>
        </w:trPr>
        <w:tc>
          <w:tcPr>
            <w:tcW w:w="5368" w:type="dxa"/>
            <w:vAlign w:val="center"/>
          </w:tcPr>
          <w:p w14:paraId="0AA2C314" w14:textId="77777777" w:rsidR="009564B8" w:rsidRPr="00471988" w:rsidRDefault="009564B8" w:rsidP="00133282">
            <w:pPr>
              <w:pStyle w:val="TABLE0"/>
              <w:jc w:val="both"/>
            </w:pPr>
            <w:r w:rsidRPr="00471988">
              <w:t>CSU</w:t>
            </w:r>
            <w:r w:rsidRPr="00471988">
              <w:t>名称：转速给定信号函数</w:t>
            </w:r>
          </w:p>
        </w:tc>
        <w:tc>
          <w:tcPr>
            <w:tcW w:w="2821" w:type="dxa"/>
            <w:vAlign w:val="center"/>
          </w:tcPr>
          <w:p w14:paraId="21229116" w14:textId="77777777" w:rsidR="009564B8" w:rsidRPr="00471988" w:rsidRDefault="009564B8" w:rsidP="00133282">
            <w:pPr>
              <w:pStyle w:val="TABLE0"/>
              <w:jc w:val="both"/>
            </w:pPr>
            <w:r w:rsidRPr="00471988">
              <w:t>CSU</w:t>
            </w:r>
            <w:r w:rsidRPr="00471988">
              <w:t>标识：</w:t>
            </w:r>
            <w:proofErr w:type="spellStart"/>
            <w:r w:rsidRPr="00471988">
              <w:t>SpeedCommond</w:t>
            </w:r>
            <w:proofErr w:type="spellEnd"/>
          </w:p>
        </w:tc>
      </w:tr>
      <w:tr w:rsidR="009564B8" w:rsidRPr="00471988" w14:paraId="2A47102F" w14:textId="77777777" w:rsidTr="00133282">
        <w:trPr>
          <w:trHeight w:val="20"/>
          <w:jc w:val="center"/>
        </w:trPr>
        <w:tc>
          <w:tcPr>
            <w:tcW w:w="8189" w:type="dxa"/>
            <w:gridSpan w:val="2"/>
            <w:vAlign w:val="center"/>
          </w:tcPr>
          <w:p w14:paraId="0B5A8258" w14:textId="77777777" w:rsidR="009564B8" w:rsidRPr="00471988" w:rsidRDefault="009564B8" w:rsidP="00133282">
            <w:pPr>
              <w:pStyle w:val="TABLE0"/>
              <w:jc w:val="both"/>
            </w:pPr>
            <w:r w:rsidRPr="00471988">
              <w:t>功能：速度给定信号指令处理。</w:t>
            </w:r>
          </w:p>
        </w:tc>
      </w:tr>
      <w:tr w:rsidR="009564B8" w:rsidRPr="00471988" w14:paraId="7BC69EBB" w14:textId="77777777" w:rsidTr="00133282">
        <w:trPr>
          <w:trHeight w:val="20"/>
          <w:jc w:val="center"/>
        </w:trPr>
        <w:tc>
          <w:tcPr>
            <w:tcW w:w="8189" w:type="dxa"/>
            <w:gridSpan w:val="2"/>
            <w:vAlign w:val="center"/>
          </w:tcPr>
          <w:p w14:paraId="0344A6FB" w14:textId="77777777" w:rsidR="009564B8" w:rsidRPr="00471988" w:rsidRDefault="009564B8" w:rsidP="00133282">
            <w:pPr>
              <w:pStyle w:val="TABLE0"/>
              <w:jc w:val="both"/>
            </w:pPr>
            <w:r w:rsidRPr="00471988">
              <w:t>输入数据：</w:t>
            </w:r>
            <w:bookmarkStart w:id="249" w:name="OLE_LINK32"/>
            <w:proofErr w:type="spellStart"/>
            <w:r w:rsidRPr="00471988">
              <w:rPr>
                <w:kern w:val="2"/>
              </w:rPr>
              <w:t>DataH</w:t>
            </w:r>
            <w:bookmarkEnd w:id="249"/>
            <w:proofErr w:type="spellEnd"/>
            <w:r w:rsidRPr="00471988">
              <w:rPr>
                <w:kern w:val="2"/>
              </w:rPr>
              <w:t>、</w:t>
            </w:r>
            <w:proofErr w:type="spellStart"/>
            <w:r w:rsidRPr="00471988">
              <w:rPr>
                <w:kern w:val="2"/>
              </w:rPr>
              <w:t>DataL</w:t>
            </w:r>
            <w:proofErr w:type="spellEnd"/>
            <w:r w:rsidRPr="00471988">
              <w:t>。</w:t>
            </w:r>
          </w:p>
        </w:tc>
      </w:tr>
      <w:tr w:rsidR="009564B8" w:rsidRPr="00471988" w14:paraId="43476576" w14:textId="77777777" w:rsidTr="00133282">
        <w:trPr>
          <w:trHeight w:val="20"/>
          <w:jc w:val="center"/>
        </w:trPr>
        <w:tc>
          <w:tcPr>
            <w:tcW w:w="8189" w:type="dxa"/>
            <w:gridSpan w:val="2"/>
            <w:vAlign w:val="center"/>
          </w:tcPr>
          <w:p w14:paraId="0DC46AF1" w14:textId="77777777" w:rsidR="009564B8" w:rsidRPr="00471988" w:rsidRDefault="009564B8" w:rsidP="00133282">
            <w:pPr>
              <w:pStyle w:val="TABLE0"/>
              <w:jc w:val="both"/>
            </w:pPr>
            <w:r w:rsidRPr="00471988">
              <w:t>将转速</w:t>
            </w:r>
            <w:proofErr w:type="gramStart"/>
            <w:r w:rsidRPr="00471988">
              <w:t>给速度</w:t>
            </w:r>
            <w:proofErr w:type="gramEnd"/>
            <w:r w:rsidRPr="00471988">
              <w:t>参考参数中。</w:t>
            </w:r>
          </w:p>
        </w:tc>
      </w:tr>
      <w:tr w:rsidR="009564B8" w:rsidRPr="00471988" w14:paraId="5E03A979" w14:textId="77777777" w:rsidTr="00133282">
        <w:trPr>
          <w:trHeight w:val="20"/>
          <w:jc w:val="center"/>
        </w:trPr>
        <w:tc>
          <w:tcPr>
            <w:tcW w:w="8189" w:type="dxa"/>
            <w:gridSpan w:val="2"/>
            <w:vAlign w:val="center"/>
          </w:tcPr>
          <w:p w14:paraId="250C2567" w14:textId="77777777" w:rsidR="009564B8" w:rsidRPr="00471988" w:rsidRDefault="009564B8" w:rsidP="00133282">
            <w:pPr>
              <w:pStyle w:val="TABLE0"/>
              <w:jc w:val="both"/>
            </w:pPr>
            <w:r w:rsidRPr="00471988">
              <w:t>输出数据：无。</w:t>
            </w:r>
          </w:p>
        </w:tc>
      </w:tr>
    </w:tbl>
    <w:p w14:paraId="4D89649E" w14:textId="77777777" w:rsidR="009564B8" w:rsidRPr="00471988" w:rsidRDefault="009564B8" w:rsidP="001370DF">
      <w:pPr>
        <w:pStyle w:val="4"/>
        <w:spacing w:before="120" w:after="120"/>
      </w:pPr>
      <w:r w:rsidRPr="00471988">
        <w:t>程序逻辑</w:t>
      </w:r>
    </w:p>
    <w:p w14:paraId="2AE5DD30" w14:textId="77777777" w:rsidR="009564B8" w:rsidRPr="00471988" w:rsidRDefault="009564B8">
      <w:pPr>
        <w:keepNext/>
        <w:spacing w:line="360" w:lineRule="auto"/>
        <w:ind w:firstLine="480"/>
        <w:jc w:val="center"/>
        <w:rPr>
          <w:rFonts w:cs="Times New Roman"/>
        </w:rPr>
      </w:pPr>
    </w:p>
    <w:p w14:paraId="78899248" w14:textId="77777777" w:rsidR="00133282" w:rsidRDefault="006E190A" w:rsidP="00133282">
      <w:pPr>
        <w:pStyle w:val="TABLE0"/>
        <w:keepNext/>
      </w:pPr>
      <w:r w:rsidRPr="00471988">
        <w:object w:dxaOrig="2420" w:dyaOrig="4900" w14:anchorId="5994B06D">
          <v:shape id="对象 116" o:spid="_x0000_i1090" type="#_x0000_t75" style="width:107.25pt;height:210.75pt;mso-position-horizontal-relative:page;mso-position-vertical-relative:page" o:ole="">
            <v:fill o:detectmouseclick="t"/>
            <v:imagedata r:id="rId128" o:title=""/>
            <o:lock v:ext="edit" aspectratio="f"/>
          </v:shape>
          <o:OLEObject Type="Embed" ProgID="Visio.Drawing.11" ShapeID="对象 116" DrawAspect="Content" ObjectID="_1759307738" r:id="rId129">
            <o:FieldCodes>\* MERGEFORMAT</o:FieldCodes>
          </o:OLEObject>
        </w:object>
      </w:r>
    </w:p>
    <w:p w14:paraId="4F634178" w14:textId="502A6316" w:rsidR="009564B8" w:rsidRPr="00471988" w:rsidRDefault="00133282" w:rsidP="00133282">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33</w:t>
      </w:r>
      <w:r>
        <w:fldChar w:fldCharType="end"/>
      </w:r>
      <w:r>
        <w:t xml:space="preserve"> </w:t>
      </w:r>
      <w:r w:rsidRPr="00D819F7">
        <w:rPr>
          <w:rFonts w:hint="eastAsia"/>
        </w:rPr>
        <w:t>转速给定信号函数模块流程</w:t>
      </w:r>
    </w:p>
    <w:p w14:paraId="24F95111" w14:textId="77777777" w:rsidR="009564B8" w:rsidRPr="00471988" w:rsidRDefault="009564B8" w:rsidP="001370DF">
      <w:pPr>
        <w:pStyle w:val="3"/>
        <w:spacing w:before="120" w:after="120"/>
      </w:pPr>
      <w:bookmarkStart w:id="250" w:name="_Toc148640886"/>
      <w:r w:rsidRPr="00471988">
        <w:t>SM_DY_0009_07 IF</w:t>
      </w:r>
      <w:r w:rsidRPr="00471988">
        <w:t>电流给定模块设计</w:t>
      </w:r>
      <w:bookmarkEnd w:id="250"/>
    </w:p>
    <w:p w14:paraId="0BA7B619" w14:textId="77777777" w:rsidR="009564B8" w:rsidRPr="00471988" w:rsidRDefault="009564B8" w:rsidP="001370DF">
      <w:pPr>
        <w:pStyle w:val="4"/>
        <w:spacing w:before="120" w:after="120"/>
      </w:pPr>
      <w:r w:rsidRPr="00471988">
        <w:t>输入元素</w:t>
      </w:r>
    </w:p>
    <w:p w14:paraId="21338538" w14:textId="74FEF009" w:rsidR="009564B8" w:rsidRPr="00133282" w:rsidRDefault="009564B8" w:rsidP="00E30B66">
      <w:pPr>
        <w:ind w:firstLine="480"/>
      </w:pPr>
      <w:r w:rsidRPr="00471988">
        <w:rPr>
          <w:szCs w:val="24"/>
        </w:rPr>
        <w:t>IF</w:t>
      </w:r>
      <w:r w:rsidRPr="00471988">
        <w:rPr>
          <w:szCs w:val="24"/>
        </w:rPr>
        <w:t>电流给定</w:t>
      </w:r>
      <w:r w:rsidRPr="00471988">
        <w:t>模块的输入元素见</w:t>
      </w:r>
      <w:r w:rsidR="00133282">
        <w:fldChar w:fldCharType="begin"/>
      </w:r>
      <w:r w:rsidR="00133282">
        <w:instrText xml:space="preserve"> REF _Ref148373898 \h </w:instrText>
      </w:r>
      <w:r w:rsidR="00133282">
        <w:fldChar w:fldCharType="separate"/>
      </w:r>
      <w:r w:rsidR="00702469">
        <w:rPr>
          <w:rFonts w:hint="eastAsia"/>
        </w:rPr>
        <w:t>表</w:t>
      </w:r>
      <w:r w:rsidR="00702469">
        <w:rPr>
          <w:rFonts w:hint="eastAsia"/>
        </w:rPr>
        <w:t xml:space="preserve"> </w:t>
      </w:r>
      <w:r w:rsidR="00702469">
        <w:rPr>
          <w:noProof/>
        </w:rPr>
        <w:t>78</w:t>
      </w:r>
      <w:r w:rsidR="00133282">
        <w:fldChar w:fldCharType="end"/>
      </w:r>
      <w:r w:rsidRPr="00471988">
        <w:t>。</w:t>
      </w:r>
    </w:p>
    <w:p w14:paraId="1B8FCA6A" w14:textId="484208B7" w:rsidR="00133282" w:rsidRDefault="00133282" w:rsidP="00133282">
      <w:pPr>
        <w:pStyle w:val="aff8"/>
        <w:keepNext/>
        <w:spacing w:before="72" w:after="120"/>
      </w:pPr>
      <w:bookmarkStart w:id="251" w:name="_Ref148373898"/>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78</w:t>
      </w:r>
      <w:r>
        <w:fldChar w:fldCharType="end"/>
      </w:r>
      <w:bookmarkEnd w:id="251"/>
      <w:r>
        <w:t xml:space="preserve"> </w:t>
      </w:r>
      <w:r w:rsidRPr="00366A96">
        <w:t>输入元素</w:t>
      </w:r>
    </w:p>
    <w:tbl>
      <w:tblPr>
        <w:tblW w:w="92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3183"/>
      </w:tblGrid>
      <w:tr w:rsidR="009564B8" w:rsidRPr="00471988" w14:paraId="66742804" w14:textId="77777777" w:rsidTr="00133282">
        <w:trPr>
          <w:trHeight w:val="20"/>
          <w:jc w:val="center"/>
        </w:trPr>
        <w:tc>
          <w:tcPr>
            <w:tcW w:w="2040" w:type="dxa"/>
            <w:vAlign w:val="center"/>
          </w:tcPr>
          <w:p w14:paraId="508A8C69" w14:textId="77777777" w:rsidR="009564B8" w:rsidRPr="00471988" w:rsidRDefault="009564B8" w:rsidP="00133282">
            <w:pPr>
              <w:pStyle w:val="TABLE0"/>
            </w:pPr>
            <w:r w:rsidRPr="00471988">
              <w:t>元素标识</w:t>
            </w:r>
          </w:p>
        </w:tc>
        <w:tc>
          <w:tcPr>
            <w:tcW w:w="4063" w:type="dxa"/>
            <w:vAlign w:val="center"/>
          </w:tcPr>
          <w:p w14:paraId="6E397487" w14:textId="77777777" w:rsidR="009564B8" w:rsidRPr="00471988" w:rsidRDefault="009564B8" w:rsidP="00133282">
            <w:pPr>
              <w:pStyle w:val="TABLE0"/>
            </w:pPr>
            <w:r w:rsidRPr="00471988">
              <w:t>描述</w:t>
            </w:r>
          </w:p>
        </w:tc>
        <w:tc>
          <w:tcPr>
            <w:tcW w:w="3183" w:type="dxa"/>
            <w:vAlign w:val="center"/>
          </w:tcPr>
          <w:p w14:paraId="2D385DD3" w14:textId="77777777" w:rsidR="009564B8" w:rsidRPr="00471988" w:rsidRDefault="009564B8" w:rsidP="00133282">
            <w:pPr>
              <w:pStyle w:val="TABLE0"/>
            </w:pPr>
            <w:r w:rsidRPr="00471988">
              <w:t>参数范围</w:t>
            </w:r>
          </w:p>
        </w:tc>
      </w:tr>
      <w:tr w:rsidR="009564B8" w:rsidRPr="00471988" w14:paraId="7CB96F1A" w14:textId="77777777" w:rsidTr="00133282">
        <w:trPr>
          <w:trHeight w:val="20"/>
          <w:jc w:val="center"/>
        </w:trPr>
        <w:tc>
          <w:tcPr>
            <w:tcW w:w="2040" w:type="dxa"/>
            <w:vAlign w:val="center"/>
          </w:tcPr>
          <w:p w14:paraId="112FFC6B" w14:textId="77777777" w:rsidR="009564B8" w:rsidRPr="00471988" w:rsidRDefault="009564B8" w:rsidP="00133282">
            <w:pPr>
              <w:pStyle w:val="TABLE0"/>
              <w:rPr>
                <w:kern w:val="2"/>
              </w:rPr>
            </w:pPr>
            <w:proofErr w:type="spellStart"/>
            <w:r w:rsidRPr="00471988">
              <w:rPr>
                <w:kern w:val="2"/>
              </w:rPr>
              <w:t>DataH</w:t>
            </w:r>
            <w:proofErr w:type="spellEnd"/>
          </w:p>
        </w:tc>
        <w:tc>
          <w:tcPr>
            <w:tcW w:w="4063" w:type="dxa"/>
            <w:vAlign w:val="center"/>
          </w:tcPr>
          <w:p w14:paraId="78F35BFA" w14:textId="77777777" w:rsidR="009564B8" w:rsidRPr="00471988" w:rsidRDefault="009564B8" w:rsidP="00133282">
            <w:pPr>
              <w:pStyle w:val="TABLE0"/>
              <w:rPr>
                <w:szCs w:val="21"/>
              </w:rPr>
            </w:pPr>
            <w:r w:rsidRPr="00471988">
              <w:rPr>
                <w:szCs w:val="21"/>
              </w:rPr>
              <w:t>收到数据高八位</w:t>
            </w:r>
          </w:p>
        </w:tc>
        <w:tc>
          <w:tcPr>
            <w:tcW w:w="3183" w:type="dxa"/>
            <w:vAlign w:val="center"/>
          </w:tcPr>
          <w:p w14:paraId="2B1C6E1F" w14:textId="77777777" w:rsidR="009564B8" w:rsidRPr="00471988" w:rsidRDefault="009564B8" w:rsidP="00133282">
            <w:pPr>
              <w:pStyle w:val="TABLE0"/>
              <w:rPr>
                <w:szCs w:val="21"/>
              </w:rPr>
            </w:pPr>
            <w:r w:rsidRPr="00471988">
              <w:rPr>
                <w:szCs w:val="21"/>
              </w:rPr>
              <w:t>0x0000-0xFFFF</w:t>
            </w:r>
          </w:p>
        </w:tc>
      </w:tr>
      <w:tr w:rsidR="009564B8" w:rsidRPr="00471988" w14:paraId="7C66C50E" w14:textId="77777777" w:rsidTr="00133282">
        <w:trPr>
          <w:trHeight w:val="20"/>
          <w:jc w:val="center"/>
        </w:trPr>
        <w:tc>
          <w:tcPr>
            <w:tcW w:w="2040" w:type="dxa"/>
            <w:vAlign w:val="center"/>
          </w:tcPr>
          <w:p w14:paraId="70E84276" w14:textId="77777777" w:rsidR="009564B8" w:rsidRPr="00471988" w:rsidRDefault="009564B8" w:rsidP="00133282">
            <w:pPr>
              <w:pStyle w:val="TABLE0"/>
              <w:rPr>
                <w:kern w:val="2"/>
              </w:rPr>
            </w:pPr>
            <w:proofErr w:type="spellStart"/>
            <w:r w:rsidRPr="00471988">
              <w:rPr>
                <w:kern w:val="2"/>
              </w:rPr>
              <w:t>DataL</w:t>
            </w:r>
            <w:proofErr w:type="spellEnd"/>
          </w:p>
        </w:tc>
        <w:tc>
          <w:tcPr>
            <w:tcW w:w="4063" w:type="dxa"/>
            <w:vAlign w:val="center"/>
          </w:tcPr>
          <w:p w14:paraId="194A9930" w14:textId="77777777" w:rsidR="009564B8" w:rsidRPr="00471988" w:rsidRDefault="009564B8" w:rsidP="00133282">
            <w:pPr>
              <w:pStyle w:val="TABLE0"/>
              <w:rPr>
                <w:szCs w:val="21"/>
              </w:rPr>
            </w:pPr>
            <w:r w:rsidRPr="00471988">
              <w:rPr>
                <w:szCs w:val="21"/>
              </w:rPr>
              <w:t>收到数据低八位</w:t>
            </w:r>
          </w:p>
        </w:tc>
        <w:tc>
          <w:tcPr>
            <w:tcW w:w="3183" w:type="dxa"/>
            <w:vAlign w:val="center"/>
          </w:tcPr>
          <w:p w14:paraId="5DE384B4" w14:textId="77777777" w:rsidR="009564B8" w:rsidRPr="00471988" w:rsidRDefault="009564B8" w:rsidP="00133282">
            <w:pPr>
              <w:pStyle w:val="TABLE0"/>
              <w:rPr>
                <w:szCs w:val="21"/>
              </w:rPr>
            </w:pPr>
            <w:r w:rsidRPr="00471988">
              <w:rPr>
                <w:szCs w:val="21"/>
              </w:rPr>
              <w:t>0x0000-0xFFFF</w:t>
            </w:r>
          </w:p>
        </w:tc>
      </w:tr>
    </w:tbl>
    <w:p w14:paraId="31A88A72" w14:textId="77777777" w:rsidR="009564B8" w:rsidRPr="00471988" w:rsidRDefault="009564B8" w:rsidP="001370DF">
      <w:pPr>
        <w:pStyle w:val="4"/>
        <w:spacing w:before="120" w:after="120"/>
      </w:pPr>
      <w:r w:rsidRPr="00471988">
        <w:t>输出元素</w:t>
      </w:r>
    </w:p>
    <w:p w14:paraId="29D401BF" w14:textId="77777777" w:rsidR="009564B8" w:rsidRPr="00471988" w:rsidRDefault="009564B8" w:rsidP="00E30B66">
      <w:pPr>
        <w:ind w:firstLine="480"/>
      </w:pPr>
      <w:r w:rsidRPr="00471988">
        <w:rPr>
          <w:szCs w:val="24"/>
        </w:rPr>
        <w:t>IF</w:t>
      </w:r>
      <w:r w:rsidRPr="00471988">
        <w:rPr>
          <w:szCs w:val="24"/>
        </w:rPr>
        <w:t>电流给定</w:t>
      </w:r>
      <w:r w:rsidRPr="00471988">
        <w:t>模块无输出元素。</w:t>
      </w:r>
    </w:p>
    <w:p w14:paraId="4553B70E" w14:textId="77777777" w:rsidR="009564B8" w:rsidRPr="00471988" w:rsidRDefault="009564B8" w:rsidP="001370DF">
      <w:pPr>
        <w:pStyle w:val="4"/>
        <w:spacing w:before="120" w:after="120"/>
      </w:pPr>
      <w:r w:rsidRPr="00471988">
        <w:t>设计方法</w:t>
      </w:r>
    </w:p>
    <w:p w14:paraId="6EAA7FE5" w14:textId="1C43D056" w:rsidR="009564B8" w:rsidRPr="00702A11" w:rsidRDefault="009564B8" w:rsidP="00E30B66">
      <w:pPr>
        <w:ind w:firstLine="480"/>
      </w:pPr>
      <w:r w:rsidRPr="00471988">
        <w:rPr>
          <w:szCs w:val="24"/>
        </w:rPr>
        <w:t>IF</w:t>
      </w:r>
      <w:r w:rsidRPr="00471988">
        <w:rPr>
          <w:szCs w:val="24"/>
        </w:rPr>
        <w:t>电流给定</w:t>
      </w:r>
      <w:r w:rsidRPr="00471988">
        <w:t>模块的设计方法见</w:t>
      </w:r>
      <w:r w:rsidR="00702A11">
        <w:fldChar w:fldCharType="begin"/>
      </w:r>
      <w:r w:rsidR="00702A11">
        <w:instrText xml:space="preserve"> REF _Ref148374736 \h </w:instrText>
      </w:r>
      <w:r w:rsidR="00702A11">
        <w:fldChar w:fldCharType="separate"/>
      </w:r>
      <w:r w:rsidR="00702469">
        <w:rPr>
          <w:rFonts w:hint="eastAsia"/>
        </w:rPr>
        <w:t>表</w:t>
      </w:r>
      <w:r w:rsidR="00702469">
        <w:rPr>
          <w:rFonts w:hint="eastAsia"/>
        </w:rPr>
        <w:t xml:space="preserve"> </w:t>
      </w:r>
      <w:r w:rsidR="00702469">
        <w:rPr>
          <w:noProof/>
        </w:rPr>
        <w:t>79</w:t>
      </w:r>
      <w:r w:rsidR="00702A11">
        <w:fldChar w:fldCharType="end"/>
      </w:r>
      <w:r w:rsidRPr="00471988">
        <w:t>。</w:t>
      </w:r>
    </w:p>
    <w:p w14:paraId="3676DC61" w14:textId="22FE06A7" w:rsidR="00702A11" w:rsidRDefault="00702A11" w:rsidP="00702A11">
      <w:pPr>
        <w:pStyle w:val="aff8"/>
        <w:keepNext/>
        <w:spacing w:before="72" w:after="120"/>
      </w:pPr>
      <w:bookmarkStart w:id="252" w:name="_Ref148374736"/>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79</w:t>
      </w:r>
      <w:r>
        <w:fldChar w:fldCharType="end"/>
      </w:r>
      <w:bookmarkEnd w:id="252"/>
      <w:r>
        <w:t xml:space="preserve"> </w:t>
      </w:r>
      <w:r w:rsidRPr="00BC1096">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4C8B279F" w14:textId="77777777" w:rsidTr="00702A11">
        <w:trPr>
          <w:trHeight w:val="20"/>
          <w:jc w:val="center"/>
        </w:trPr>
        <w:tc>
          <w:tcPr>
            <w:tcW w:w="5368" w:type="dxa"/>
            <w:vAlign w:val="center"/>
          </w:tcPr>
          <w:p w14:paraId="1DF96662" w14:textId="77777777" w:rsidR="009564B8" w:rsidRPr="00471988" w:rsidRDefault="009564B8" w:rsidP="00702A11">
            <w:pPr>
              <w:pStyle w:val="TABLE0"/>
              <w:jc w:val="both"/>
            </w:pPr>
            <w:r w:rsidRPr="00471988">
              <w:t>CSU</w:t>
            </w:r>
            <w:r w:rsidRPr="00471988">
              <w:t>名称：</w:t>
            </w:r>
            <w:r w:rsidRPr="00471988">
              <w:t>IF</w:t>
            </w:r>
            <w:r w:rsidRPr="00471988">
              <w:t>电流给定</w:t>
            </w:r>
          </w:p>
        </w:tc>
        <w:tc>
          <w:tcPr>
            <w:tcW w:w="2821" w:type="dxa"/>
            <w:vAlign w:val="center"/>
          </w:tcPr>
          <w:p w14:paraId="03D9908D" w14:textId="77777777" w:rsidR="009564B8" w:rsidRPr="00471988" w:rsidRDefault="009564B8" w:rsidP="00702A11">
            <w:pPr>
              <w:pStyle w:val="TABLE0"/>
              <w:jc w:val="both"/>
            </w:pPr>
            <w:r w:rsidRPr="00471988">
              <w:t>CSU</w:t>
            </w:r>
            <w:r w:rsidRPr="00471988">
              <w:t>标识：</w:t>
            </w:r>
            <w:proofErr w:type="spellStart"/>
            <w:r w:rsidRPr="00471988">
              <w:t>IF_Commond</w:t>
            </w:r>
            <w:proofErr w:type="spellEnd"/>
          </w:p>
        </w:tc>
      </w:tr>
      <w:tr w:rsidR="009564B8" w:rsidRPr="00471988" w14:paraId="5673A627" w14:textId="77777777" w:rsidTr="00702A11">
        <w:trPr>
          <w:trHeight w:val="20"/>
          <w:jc w:val="center"/>
        </w:trPr>
        <w:tc>
          <w:tcPr>
            <w:tcW w:w="8189" w:type="dxa"/>
            <w:gridSpan w:val="2"/>
            <w:vAlign w:val="center"/>
          </w:tcPr>
          <w:p w14:paraId="117BD3A9" w14:textId="77777777" w:rsidR="009564B8" w:rsidRPr="00471988" w:rsidRDefault="009564B8" w:rsidP="00702A11">
            <w:pPr>
              <w:pStyle w:val="TABLE0"/>
              <w:jc w:val="both"/>
            </w:pPr>
            <w:r w:rsidRPr="00471988">
              <w:t>功能：</w:t>
            </w:r>
            <w:r w:rsidRPr="00471988">
              <w:t>IF</w:t>
            </w:r>
            <w:r w:rsidRPr="00471988">
              <w:t>电流给定指令处理。</w:t>
            </w:r>
          </w:p>
        </w:tc>
      </w:tr>
      <w:tr w:rsidR="009564B8" w:rsidRPr="00471988" w14:paraId="54121939" w14:textId="77777777" w:rsidTr="00702A11">
        <w:trPr>
          <w:trHeight w:val="20"/>
          <w:jc w:val="center"/>
        </w:trPr>
        <w:tc>
          <w:tcPr>
            <w:tcW w:w="8189" w:type="dxa"/>
            <w:gridSpan w:val="2"/>
            <w:vAlign w:val="center"/>
          </w:tcPr>
          <w:p w14:paraId="2DBA0301" w14:textId="77777777" w:rsidR="009564B8" w:rsidRPr="00471988" w:rsidRDefault="009564B8" w:rsidP="00702A11">
            <w:pPr>
              <w:pStyle w:val="TABLE0"/>
              <w:jc w:val="both"/>
            </w:pPr>
            <w:r w:rsidRPr="00471988">
              <w:t>输入数据：</w:t>
            </w:r>
            <w:proofErr w:type="spellStart"/>
            <w:r w:rsidRPr="00471988">
              <w:rPr>
                <w:kern w:val="2"/>
              </w:rPr>
              <w:t>DataH</w:t>
            </w:r>
            <w:proofErr w:type="spellEnd"/>
            <w:r w:rsidRPr="00471988">
              <w:rPr>
                <w:kern w:val="2"/>
              </w:rPr>
              <w:t>、</w:t>
            </w:r>
            <w:proofErr w:type="spellStart"/>
            <w:r w:rsidRPr="00471988">
              <w:rPr>
                <w:kern w:val="2"/>
              </w:rPr>
              <w:t>DataL</w:t>
            </w:r>
            <w:proofErr w:type="spellEnd"/>
            <w:r w:rsidRPr="00471988">
              <w:t>。</w:t>
            </w:r>
          </w:p>
        </w:tc>
      </w:tr>
      <w:tr w:rsidR="009564B8" w:rsidRPr="00471988" w14:paraId="286353C0" w14:textId="77777777" w:rsidTr="00702A11">
        <w:trPr>
          <w:trHeight w:val="20"/>
          <w:jc w:val="center"/>
        </w:trPr>
        <w:tc>
          <w:tcPr>
            <w:tcW w:w="8189" w:type="dxa"/>
            <w:gridSpan w:val="2"/>
            <w:vAlign w:val="center"/>
          </w:tcPr>
          <w:p w14:paraId="555E9412" w14:textId="77777777" w:rsidR="009564B8" w:rsidRPr="00471988" w:rsidRDefault="009564B8" w:rsidP="00702A11">
            <w:pPr>
              <w:pStyle w:val="TABLE0"/>
              <w:jc w:val="both"/>
            </w:pPr>
            <w:r w:rsidRPr="00471988">
              <w:t>收到</w:t>
            </w:r>
            <w:r w:rsidRPr="00471988">
              <w:t>IF</w:t>
            </w:r>
            <w:r w:rsidRPr="00471988">
              <w:t>电流给定指令的信号时的执行程序。</w:t>
            </w:r>
          </w:p>
        </w:tc>
      </w:tr>
      <w:tr w:rsidR="009564B8" w:rsidRPr="00471988" w14:paraId="1DE5E31E" w14:textId="77777777" w:rsidTr="00702A11">
        <w:trPr>
          <w:trHeight w:val="20"/>
          <w:jc w:val="center"/>
        </w:trPr>
        <w:tc>
          <w:tcPr>
            <w:tcW w:w="8189" w:type="dxa"/>
            <w:gridSpan w:val="2"/>
            <w:vAlign w:val="center"/>
          </w:tcPr>
          <w:p w14:paraId="0590C518" w14:textId="77777777" w:rsidR="009564B8" w:rsidRPr="00471988" w:rsidRDefault="009564B8" w:rsidP="00702A11">
            <w:pPr>
              <w:pStyle w:val="TABLE0"/>
              <w:jc w:val="both"/>
            </w:pPr>
            <w:r w:rsidRPr="00471988">
              <w:t>输出数据：无。</w:t>
            </w:r>
          </w:p>
        </w:tc>
      </w:tr>
    </w:tbl>
    <w:p w14:paraId="1746AE9F" w14:textId="77777777" w:rsidR="009564B8" w:rsidRPr="00471988" w:rsidRDefault="009564B8" w:rsidP="001370DF">
      <w:pPr>
        <w:pStyle w:val="4"/>
        <w:spacing w:before="120" w:after="120"/>
      </w:pPr>
      <w:r w:rsidRPr="00471988">
        <w:t>程序逻辑</w:t>
      </w:r>
    </w:p>
    <w:p w14:paraId="0DA5D07F" w14:textId="77777777" w:rsidR="009564B8" w:rsidRPr="00471988" w:rsidRDefault="009564B8">
      <w:pPr>
        <w:keepNext/>
        <w:spacing w:line="360" w:lineRule="auto"/>
        <w:ind w:firstLine="480"/>
        <w:jc w:val="center"/>
        <w:rPr>
          <w:rFonts w:cs="Times New Roman"/>
        </w:rPr>
      </w:pPr>
    </w:p>
    <w:p w14:paraId="76E3E0A8" w14:textId="77777777" w:rsidR="00702A11" w:rsidRDefault="006E190A" w:rsidP="00702A11">
      <w:pPr>
        <w:pStyle w:val="TABLE0"/>
        <w:keepNext/>
      </w:pPr>
      <w:r w:rsidRPr="00471988">
        <w:object w:dxaOrig="2420" w:dyaOrig="4900" w14:anchorId="3841226F">
          <v:shape id="对象 117" o:spid="_x0000_i1091" type="#_x0000_t75" style="width:103.5pt;height:201pt;mso-position-horizontal-relative:page;mso-position-vertical-relative:page" o:ole="">
            <v:fill o:detectmouseclick="t"/>
            <v:imagedata r:id="rId130" o:title=""/>
            <o:lock v:ext="edit" aspectratio="f"/>
          </v:shape>
          <o:OLEObject Type="Embed" ProgID="Visio.Drawing.11" ShapeID="对象 117" DrawAspect="Content" ObjectID="_1759307739" r:id="rId131">
            <o:FieldCodes>\* MERGEFORMAT</o:FieldCodes>
          </o:OLEObject>
        </w:object>
      </w:r>
    </w:p>
    <w:p w14:paraId="2D3C5D99" w14:textId="3CB0DEE1" w:rsidR="009564B8" w:rsidRPr="00471988" w:rsidRDefault="00702A11" w:rsidP="00702A11">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34</w:t>
      </w:r>
      <w:r>
        <w:fldChar w:fldCharType="end"/>
      </w:r>
      <w:r>
        <w:t xml:space="preserve"> </w:t>
      </w:r>
      <w:r w:rsidRPr="000B1832">
        <w:t>IF电流给定模块流程</w:t>
      </w:r>
    </w:p>
    <w:p w14:paraId="3B2519E7" w14:textId="77777777" w:rsidR="009564B8" w:rsidRPr="00471988" w:rsidRDefault="009564B8" w:rsidP="001370DF">
      <w:pPr>
        <w:pStyle w:val="3"/>
        <w:spacing w:before="120" w:after="120"/>
      </w:pPr>
      <w:bookmarkStart w:id="253" w:name="_Toc148640887"/>
      <w:r w:rsidRPr="00471988">
        <w:t xml:space="preserve">SM_DY_0009_08 </w:t>
      </w:r>
      <w:r w:rsidRPr="00471988">
        <w:t>参数修改信号函数模块设计</w:t>
      </w:r>
      <w:bookmarkEnd w:id="253"/>
    </w:p>
    <w:p w14:paraId="195F8E68" w14:textId="77777777" w:rsidR="009564B8" w:rsidRPr="00471988" w:rsidRDefault="009564B8" w:rsidP="001370DF">
      <w:pPr>
        <w:pStyle w:val="4"/>
        <w:spacing w:before="120" w:after="120"/>
      </w:pPr>
      <w:r w:rsidRPr="00471988">
        <w:t>输入元素</w:t>
      </w:r>
    </w:p>
    <w:p w14:paraId="159064CB" w14:textId="2EDD41F2" w:rsidR="009564B8" w:rsidRPr="00702A11" w:rsidRDefault="009564B8" w:rsidP="00E30B66">
      <w:pPr>
        <w:ind w:firstLine="480"/>
      </w:pPr>
      <w:r w:rsidRPr="00471988">
        <w:rPr>
          <w:szCs w:val="24"/>
        </w:rPr>
        <w:t>参数修改信号函数</w:t>
      </w:r>
      <w:r w:rsidRPr="00471988">
        <w:t>模块的输入元素见</w:t>
      </w:r>
      <w:r w:rsidR="00702A11">
        <w:fldChar w:fldCharType="begin"/>
      </w:r>
      <w:r w:rsidR="00702A11">
        <w:instrText xml:space="preserve"> REF _Ref148374789 \h </w:instrText>
      </w:r>
      <w:r w:rsidR="00702A11">
        <w:fldChar w:fldCharType="separate"/>
      </w:r>
      <w:r w:rsidR="00702469">
        <w:rPr>
          <w:rFonts w:hint="eastAsia"/>
        </w:rPr>
        <w:t>表</w:t>
      </w:r>
      <w:r w:rsidR="00702469">
        <w:rPr>
          <w:rFonts w:hint="eastAsia"/>
        </w:rPr>
        <w:t xml:space="preserve"> </w:t>
      </w:r>
      <w:r w:rsidR="00702469">
        <w:rPr>
          <w:noProof/>
        </w:rPr>
        <w:t>80</w:t>
      </w:r>
      <w:r w:rsidR="00702A11">
        <w:fldChar w:fldCharType="end"/>
      </w:r>
      <w:r w:rsidRPr="00471988">
        <w:t>。</w:t>
      </w:r>
    </w:p>
    <w:p w14:paraId="584B7345" w14:textId="0BE825B7" w:rsidR="00702A11" w:rsidRDefault="00702A11" w:rsidP="00702A11">
      <w:pPr>
        <w:pStyle w:val="aff8"/>
        <w:keepNext/>
        <w:spacing w:before="72" w:after="120"/>
      </w:pPr>
      <w:bookmarkStart w:id="254" w:name="_Ref148374789"/>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80</w:t>
      </w:r>
      <w:r>
        <w:fldChar w:fldCharType="end"/>
      </w:r>
      <w:bookmarkEnd w:id="254"/>
      <w:r>
        <w:t xml:space="preserve"> </w:t>
      </w:r>
      <w:r w:rsidRPr="00157497">
        <w:t>输入元素</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3171"/>
        <w:gridCol w:w="2977"/>
      </w:tblGrid>
      <w:tr w:rsidR="009564B8" w:rsidRPr="00471988" w14:paraId="5388E706" w14:textId="77777777" w:rsidTr="00702A11">
        <w:trPr>
          <w:trHeight w:val="20"/>
          <w:jc w:val="center"/>
        </w:trPr>
        <w:tc>
          <w:tcPr>
            <w:tcW w:w="2040" w:type="dxa"/>
            <w:vAlign w:val="center"/>
          </w:tcPr>
          <w:p w14:paraId="5F776FDA" w14:textId="77777777" w:rsidR="009564B8" w:rsidRPr="00471988" w:rsidRDefault="009564B8" w:rsidP="00702A11">
            <w:pPr>
              <w:pStyle w:val="TABLE0"/>
            </w:pPr>
            <w:r w:rsidRPr="00471988">
              <w:t>元素标识</w:t>
            </w:r>
          </w:p>
        </w:tc>
        <w:tc>
          <w:tcPr>
            <w:tcW w:w="3171" w:type="dxa"/>
            <w:vAlign w:val="center"/>
          </w:tcPr>
          <w:p w14:paraId="040AE035" w14:textId="77777777" w:rsidR="009564B8" w:rsidRPr="00471988" w:rsidRDefault="009564B8" w:rsidP="00702A11">
            <w:pPr>
              <w:pStyle w:val="TABLE0"/>
            </w:pPr>
            <w:r w:rsidRPr="00471988">
              <w:t>描述</w:t>
            </w:r>
          </w:p>
        </w:tc>
        <w:tc>
          <w:tcPr>
            <w:tcW w:w="2977" w:type="dxa"/>
            <w:vAlign w:val="center"/>
          </w:tcPr>
          <w:p w14:paraId="3047F4D9" w14:textId="77777777" w:rsidR="009564B8" w:rsidRPr="00471988" w:rsidRDefault="009564B8" w:rsidP="00702A11">
            <w:pPr>
              <w:pStyle w:val="TABLE0"/>
            </w:pPr>
            <w:r w:rsidRPr="00471988">
              <w:t>参数范围</w:t>
            </w:r>
          </w:p>
        </w:tc>
      </w:tr>
      <w:tr w:rsidR="009564B8" w:rsidRPr="00471988" w14:paraId="30EC4209" w14:textId="77777777" w:rsidTr="00702A11">
        <w:trPr>
          <w:trHeight w:val="20"/>
          <w:jc w:val="center"/>
        </w:trPr>
        <w:tc>
          <w:tcPr>
            <w:tcW w:w="2040" w:type="dxa"/>
            <w:vAlign w:val="center"/>
          </w:tcPr>
          <w:p w14:paraId="4613A1E1" w14:textId="77777777" w:rsidR="009564B8" w:rsidRPr="00471988" w:rsidRDefault="009564B8" w:rsidP="00702A11">
            <w:pPr>
              <w:pStyle w:val="TABLE0"/>
              <w:rPr>
                <w:kern w:val="2"/>
              </w:rPr>
            </w:pPr>
            <w:proofErr w:type="spellStart"/>
            <w:r w:rsidRPr="00471988">
              <w:rPr>
                <w:kern w:val="2"/>
              </w:rPr>
              <w:t>DataH</w:t>
            </w:r>
            <w:proofErr w:type="spellEnd"/>
          </w:p>
        </w:tc>
        <w:tc>
          <w:tcPr>
            <w:tcW w:w="3171" w:type="dxa"/>
            <w:vAlign w:val="center"/>
          </w:tcPr>
          <w:p w14:paraId="7A360043" w14:textId="77777777" w:rsidR="009564B8" w:rsidRPr="00471988" w:rsidRDefault="009564B8" w:rsidP="00702A11">
            <w:pPr>
              <w:pStyle w:val="TABLE0"/>
              <w:rPr>
                <w:szCs w:val="21"/>
              </w:rPr>
            </w:pPr>
            <w:r w:rsidRPr="00471988">
              <w:rPr>
                <w:szCs w:val="21"/>
              </w:rPr>
              <w:t>收到数据高八位</w:t>
            </w:r>
          </w:p>
        </w:tc>
        <w:tc>
          <w:tcPr>
            <w:tcW w:w="2977" w:type="dxa"/>
            <w:vAlign w:val="center"/>
          </w:tcPr>
          <w:p w14:paraId="04B50E25" w14:textId="77777777" w:rsidR="009564B8" w:rsidRPr="00471988" w:rsidRDefault="009564B8" w:rsidP="00702A11">
            <w:pPr>
              <w:pStyle w:val="TABLE0"/>
              <w:rPr>
                <w:szCs w:val="21"/>
              </w:rPr>
            </w:pPr>
            <w:r w:rsidRPr="00471988">
              <w:rPr>
                <w:szCs w:val="21"/>
              </w:rPr>
              <w:t>0x0000-0xFFFF</w:t>
            </w:r>
          </w:p>
        </w:tc>
      </w:tr>
      <w:tr w:rsidR="009564B8" w:rsidRPr="00471988" w14:paraId="3BFF0E70" w14:textId="77777777" w:rsidTr="00702A11">
        <w:trPr>
          <w:trHeight w:val="20"/>
          <w:jc w:val="center"/>
        </w:trPr>
        <w:tc>
          <w:tcPr>
            <w:tcW w:w="2040" w:type="dxa"/>
            <w:vAlign w:val="center"/>
          </w:tcPr>
          <w:p w14:paraId="72AE2DA1" w14:textId="77777777" w:rsidR="009564B8" w:rsidRPr="00471988" w:rsidRDefault="009564B8" w:rsidP="00702A11">
            <w:pPr>
              <w:pStyle w:val="TABLE0"/>
              <w:rPr>
                <w:kern w:val="2"/>
              </w:rPr>
            </w:pPr>
            <w:proofErr w:type="spellStart"/>
            <w:r w:rsidRPr="00471988">
              <w:rPr>
                <w:kern w:val="2"/>
              </w:rPr>
              <w:t>DataL</w:t>
            </w:r>
            <w:proofErr w:type="spellEnd"/>
          </w:p>
        </w:tc>
        <w:tc>
          <w:tcPr>
            <w:tcW w:w="3171" w:type="dxa"/>
            <w:vAlign w:val="center"/>
          </w:tcPr>
          <w:p w14:paraId="1F197BF1" w14:textId="77777777" w:rsidR="009564B8" w:rsidRPr="00471988" w:rsidRDefault="009564B8" w:rsidP="00702A11">
            <w:pPr>
              <w:pStyle w:val="TABLE0"/>
              <w:rPr>
                <w:szCs w:val="21"/>
              </w:rPr>
            </w:pPr>
            <w:r w:rsidRPr="00471988">
              <w:rPr>
                <w:szCs w:val="21"/>
              </w:rPr>
              <w:t>收到数据低八位</w:t>
            </w:r>
          </w:p>
        </w:tc>
        <w:tc>
          <w:tcPr>
            <w:tcW w:w="2977" w:type="dxa"/>
            <w:vAlign w:val="center"/>
          </w:tcPr>
          <w:p w14:paraId="2FB4892B" w14:textId="77777777" w:rsidR="009564B8" w:rsidRPr="00471988" w:rsidRDefault="009564B8" w:rsidP="00702A11">
            <w:pPr>
              <w:pStyle w:val="TABLE0"/>
              <w:rPr>
                <w:szCs w:val="21"/>
              </w:rPr>
            </w:pPr>
            <w:r w:rsidRPr="00471988">
              <w:rPr>
                <w:szCs w:val="21"/>
              </w:rPr>
              <w:t>0x0000-0xFFFF</w:t>
            </w:r>
          </w:p>
        </w:tc>
      </w:tr>
      <w:tr w:rsidR="009564B8" w:rsidRPr="00471988" w14:paraId="61F98212" w14:textId="77777777" w:rsidTr="00702A11">
        <w:trPr>
          <w:trHeight w:val="20"/>
          <w:jc w:val="center"/>
        </w:trPr>
        <w:tc>
          <w:tcPr>
            <w:tcW w:w="2040" w:type="dxa"/>
            <w:vAlign w:val="center"/>
          </w:tcPr>
          <w:p w14:paraId="42D9B408" w14:textId="77777777" w:rsidR="009564B8" w:rsidRPr="00471988" w:rsidRDefault="009564B8" w:rsidP="00702A11">
            <w:pPr>
              <w:pStyle w:val="TABLE0"/>
              <w:rPr>
                <w:kern w:val="2"/>
              </w:rPr>
            </w:pPr>
            <w:proofErr w:type="spellStart"/>
            <w:r w:rsidRPr="00471988">
              <w:rPr>
                <w:kern w:val="2"/>
              </w:rPr>
              <w:t>cmd</w:t>
            </w:r>
            <w:proofErr w:type="spellEnd"/>
          </w:p>
        </w:tc>
        <w:tc>
          <w:tcPr>
            <w:tcW w:w="3171" w:type="dxa"/>
            <w:vAlign w:val="center"/>
          </w:tcPr>
          <w:p w14:paraId="34DC6C7A" w14:textId="77777777" w:rsidR="009564B8" w:rsidRPr="00471988" w:rsidRDefault="009564B8" w:rsidP="00702A11">
            <w:pPr>
              <w:pStyle w:val="TABLE0"/>
              <w:rPr>
                <w:szCs w:val="21"/>
              </w:rPr>
            </w:pPr>
            <w:r w:rsidRPr="00471988">
              <w:rPr>
                <w:szCs w:val="21"/>
              </w:rPr>
              <w:t>参数修改信号指令处理</w:t>
            </w:r>
          </w:p>
        </w:tc>
        <w:tc>
          <w:tcPr>
            <w:tcW w:w="2977" w:type="dxa"/>
            <w:vAlign w:val="center"/>
          </w:tcPr>
          <w:p w14:paraId="073A486F" w14:textId="77777777" w:rsidR="009564B8" w:rsidRPr="00471988" w:rsidRDefault="009564B8" w:rsidP="00702A11">
            <w:pPr>
              <w:pStyle w:val="TABLE0"/>
              <w:rPr>
                <w:szCs w:val="21"/>
              </w:rPr>
            </w:pPr>
            <w:r w:rsidRPr="00471988">
              <w:rPr>
                <w:szCs w:val="21"/>
              </w:rPr>
              <w:t>0x00-0xFF</w:t>
            </w:r>
          </w:p>
        </w:tc>
      </w:tr>
    </w:tbl>
    <w:p w14:paraId="5F393F99" w14:textId="77777777" w:rsidR="009564B8" w:rsidRPr="00471988" w:rsidRDefault="009564B8" w:rsidP="001370DF">
      <w:pPr>
        <w:pStyle w:val="4"/>
        <w:spacing w:before="120" w:after="120"/>
      </w:pPr>
      <w:r w:rsidRPr="00471988">
        <w:t>输出元素</w:t>
      </w:r>
    </w:p>
    <w:p w14:paraId="3249B42A" w14:textId="77777777" w:rsidR="009564B8" w:rsidRPr="00471988" w:rsidRDefault="009564B8" w:rsidP="00E30B66">
      <w:pPr>
        <w:ind w:firstLine="480"/>
      </w:pPr>
      <w:r w:rsidRPr="00471988">
        <w:rPr>
          <w:szCs w:val="24"/>
        </w:rPr>
        <w:t>参数修改信号函数</w:t>
      </w:r>
      <w:r w:rsidRPr="00471988">
        <w:t>模块无输出元素。</w:t>
      </w:r>
    </w:p>
    <w:p w14:paraId="50917218" w14:textId="77777777" w:rsidR="009564B8" w:rsidRPr="00471988" w:rsidRDefault="009564B8" w:rsidP="001370DF">
      <w:pPr>
        <w:pStyle w:val="4"/>
        <w:spacing w:before="120" w:after="120"/>
      </w:pPr>
      <w:r w:rsidRPr="00471988">
        <w:t>设计方法</w:t>
      </w:r>
    </w:p>
    <w:p w14:paraId="1286AA12" w14:textId="7BE7E592" w:rsidR="009564B8" w:rsidRPr="00702A11" w:rsidRDefault="009564B8" w:rsidP="00E30B66">
      <w:pPr>
        <w:ind w:firstLine="480"/>
      </w:pPr>
      <w:r w:rsidRPr="00471988">
        <w:rPr>
          <w:szCs w:val="24"/>
        </w:rPr>
        <w:t>参数修改信号函数</w:t>
      </w:r>
      <w:r w:rsidRPr="00471988">
        <w:t>模块的设计方法见</w:t>
      </w:r>
      <w:r w:rsidR="00702A11">
        <w:fldChar w:fldCharType="begin"/>
      </w:r>
      <w:r w:rsidR="00702A11">
        <w:instrText xml:space="preserve"> REF _Ref148374824 \h </w:instrText>
      </w:r>
      <w:r w:rsidR="00702A11">
        <w:fldChar w:fldCharType="separate"/>
      </w:r>
      <w:r w:rsidR="00702469">
        <w:rPr>
          <w:rFonts w:hint="eastAsia"/>
        </w:rPr>
        <w:t>表</w:t>
      </w:r>
      <w:r w:rsidR="00702469">
        <w:rPr>
          <w:rFonts w:hint="eastAsia"/>
        </w:rPr>
        <w:t xml:space="preserve"> </w:t>
      </w:r>
      <w:r w:rsidR="00702469">
        <w:rPr>
          <w:noProof/>
        </w:rPr>
        <w:t>81</w:t>
      </w:r>
      <w:r w:rsidR="00702A11">
        <w:fldChar w:fldCharType="end"/>
      </w:r>
      <w:r w:rsidRPr="00471988">
        <w:t>。</w:t>
      </w:r>
    </w:p>
    <w:p w14:paraId="2493566A" w14:textId="6CC89C6E" w:rsidR="00702A11" w:rsidRDefault="00702A11" w:rsidP="00702A11">
      <w:pPr>
        <w:pStyle w:val="aff8"/>
        <w:keepNext/>
        <w:spacing w:before="72" w:after="120"/>
      </w:pPr>
      <w:bookmarkStart w:id="255" w:name="_Ref148374824"/>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81</w:t>
      </w:r>
      <w:r>
        <w:fldChar w:fldCharType="end"/>
      </w:r>
      <w:bookmarkEnd w:id="255"/>
      <w:r>
        <w:t xml:space="preserve"> </w:t>
      </w:r>
      <w:r w:rsidRPr="005A32E7">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66AED4A7" w14:textId="77777777" w:rsidTr="00702A11">
        <w:trPr>
          <w:trHeight w:val="20"/>
          <w:jc w:val="center"/>
        </w:trPr>
        <w:tc>
          <w:tcPr>
            <w:tcW w:w="5368" w:type="dxa"/>
            <w:vAlign w:val="center"/>
          </w:tcPr>
          <w:p w14:paraId="533742FD" w14:textId="77777777" w:rsidR="009564B8" w:rsidRPr="00471988" w:rsidRDefault="009564B8" w:rsidP="00702A11">
            <w:pPr>
              <w:pStyle w:val="TABLE0"/>
              <w:jc w:val="both"/>
            </w:pPr>
            <w:r w:rsidRPr="00471988">
              <w:t>CSU</w:t>
            </w:r>
            <w:r w:rsidRPr="00471988">
              <w:t>名称：参数修改信号函数</w:t>
            </w:r>
          </w:p>
        </w:tc>
        <w:tc>
          <w:tcPr>
            <w:tcW w:w="2821" w:type="dxa"/>
            <w:vAlign w:val="center"/>
          </w:tcPr>
          <w:p w14:paraId="0A11C492" w14:textId="77777777" w:rsidR="009564B8" w:rsidRPr="00471988" w:rsidRDefault="009564B8" w:rsidP="00702A11">
            <w:pPr>
              <w:pStyle w:val="TABLE0"/>
              <w:jc w:val="both"/>
            </w:pPr>
            <w:r w:rsidRPr="00471988">
              <w:t>CSU</w:t>
            </w:r>
            <w:r w:rsidRPr="00471988">
              <w:t>标识：</w:t>
            </w:r>
            <w:proofErr w:type="spellStart"/>
            <w:r w:rsidRPr="00471988">
              <w:t>DataChange</w:t>
            </w:r>
            <w:proofErr w:type="spellEnd"/>
          </w:p>
        </w:tc>
      </w:tr>
      <w:tr w:rsidR="009564B8" w:rsidRPr="00471988" w14:paraId="762472CD" w14:textId="77777777" w:rsidTr="00702A11">
        <w:trPr>
          <w:trHeight w:val="20"/>
          <w:jc w:val="center"/>
        </w:trPr>
        <w:tc>
          <w:tcPr>
            <w:tcW w:w="8189" w:type="dxa"/>
            <w:gridSpan w:val="2"/>
            <w:vAlign w:val="center"/>
          </w:tcPr>
          <w:p w14:paraId="5C20ECAC" w14:textId="77777777" w:rsidR="009564B8" w:rsidRPr="00471988" w:rsidRDefault="009564B8" w:rsidP="00702A11">
            <w:pPr>
              <w:pStyle w:val="TABLE0"/>
              <w:jc w:val="both"/>
            </w:pPr>
            <w:r w:rsidRPr="00471988">
              <w:t>功能：参数修改指令处理。</w:t>
            </w:r>
          </w:p>
        </w:tc>
      </w:tr>
      <w:tr w:rsidR="009564B8" w:rsidRPr="00471988" w14:paraId="2BFB6864" w14:textId="77777777" w:rsidTr="00702A11">
        <w:trPr>
          <w:trHeight w:val="20"/>
          <w:jc w:val="center"/>
        </w:trPr>
        <w:tc>
          <w:tcPr>
            <w:tcW w:w="8189" w:type="dxa"/>
            <w:gridSpan w:val="2"/>
            <w:vAlign w:val="center"/>
          </w:tcPr>
          <w:p w14:paraId="6F550706" w14:textId="77777777" w:rsidR="009564B8" w:rsidRPr="00471988" w:rsidRDefault="009564B8" w:rsidP="00702A11">
            <w:pPr>
              <w:pStyle w:val="TABLE0"/>
              <w:jc w:val="both"/>
            </w:pPr>
            <w:r w:rsidRPr="00471988">
              <w:t>输入数据：</w:t>
            </w:r>
            <w:proofErr w:type="spellStart"/>
            <w:r w:rsidRPr="00471988">
              <w:rPr>
                <w:kern w:val="2"/>
              </w:rPr>
              <w:t>DataH</w:t>
            </w:r>
            <w:proofErr w:type="spellEnd"/>
            <w:r w:rsidRPr="00471988">
              <w:rPr>
                <w:kern w:val="2"/>
              </w:rPr>
              <w:t>、</w:t>
            </w:r>
            <w:proofErr w:type="spellStart"/>
            <w:r w:rsidRPr="00471988">
              <w:rPr>
                <w:kern w:val="2"/>
              </w:rPr>
              <w:t>DataL</w:t>
            </w:r>
            <w:proofErr w:type="spellEnd"/>
            <w:r w:rsidRPr="00471988">
              <w:rPr>
                <w:kern w:val="2"/>
              </w:rPr>
              <w:t>、</w:t>
            </w:r>
            <w:proofErr w:type="spellStart"/>
            <w:r w:rsidRPr="00471988">
              <w:rPr>
                <w:kern w:val="2"/>
              </w:rPr>
              <w:t>cmd</w:t>
            </w:r>
            <w:proofErr w:type="spellEnd"/>
            <w:r w:rsidRPr="00471988">
              <w:t>。</w:t>
            </w:r>
          </w:p>
        </w:tc>
      </w:tr>
      <w:tr w:rsidR="009564B8" w:rsidRPr="00471988" w14:paraId="521529CF" w14:textId="77777777" w:rsidTr="00702A11">
        <w:trPr>
          <w:trHeight w:val="20"/>
          <w:jc w:val="center"/>
        </w:trPr>
        <w:tc>
          <w:tcPr>
            <w:tcW w:w="8189" w:type="dxa"/>
            <w:gridSpan w:val="2"/>
            <w:vAlign w:val="center"/>
          </w:tcPr>
          <w:p w14:paraId="66E09DDE" w14:textId="77777777" w:rsidR="009564B8" w:rsidRPr="00471988" w:rsidRDefault="009564B8" w:rsidP="00702A11">
            <w:pPr>
              <w:pStyle w:val="TABLE0"/>
              <w:jc w:val="both"/>
            </w:pPr>
            <w:r w:rsidRPr="00471988">
              <w:t>收到修改参数的指令，</w:t>
            </w:r>
            <w:proofErr w:type="spellStart"/>
            <w:r w:rsidRPr="00471988">
              <w:t>cmd</w:t>
            </w:r>
            <w:proofErr w:type="spellEnd"/>
            <w:r w:rsidRPr="00471988">
              <w:t>代表具体修改的参数号。</w:t>
            </w:r>
          </w:p>
        </w:tc>
      </w:tr>
      <w:tr w:rsidR="009564B8" w:rsidRPr="00471988" w14:paraId="2861A9A1" w14:textId="77777777" w:rsidTr="00702A11">
        <w:trPr>
          <w:trHeight w:val="20"/>
          <w:jc w:val="center"/>
        </w:trPr>
        <w:tc>
          <w:tcPr>
            <w:tcW w:w="8189" w:type="dxa"/>
            <w:gridSpan w:val="2"/>
            <w:vAlign w:val="center"/>
          </w:tcPr>
          <w:p w14:paraId="10F1D413" w14:textId="77777777" w:rsidR="009564B8" w:rsidRPr="00471988" w:rsidRDefault="009564B8" w:rsidP="00702A11">
            <w:pPr>
              <w:pStyle w:val="TABLE0"/>
              <w:jc w:val="both"/>
            </w:pPr>
            <w:r w:rsidRPr="00471988">
              <w:t>输出数据：无。</w:t>
            </w:r>
          </w:p>
        </w:tc>
      </w:tr>
    </w:tbl>
    <w:p w14:paraId="45B55F54" w14:textId="77777777" w:rsidR="009564B8" w:rsidRPr="00471988" w:rsidRDefault="009564B8" w:rsidP="001370DF">
      <w:pPr>
        <w:pStyle w:val="4"/>
        <w:spacing w:before="120" w:after="120"/>
      </w:pPr>
      <w:r w:rsidRPr="00471988">
        <w:t>程序逻辑</w:t>
      </w:r>
    </w:p>
    <w:p w14:paraId="5A16EB30" w14:textId="77777777" w:rsidR="009564B8" w:rsidRPr="00471988" w:rsidRDefault="009564B8">
      <w:pPr>
        <w:keepNext/>
        <w:spacing w:line="360" w:lineRule="auto"/>
        <w:ind w:firstLine="480"/>
        <w:rPr>
          <w:rFonts w:cs="Times New Roman"/>
        </w:rPr>
      </w:pPr>
    </w:p>
    <w:p w14:paraId="57E3413F" w14:textId="77777777" w:rsidR="00702A11" w:rsidRDefault="0026242C" w:rsidP="00702A11">
      <w:pPr>
        <w:pStyle w:val="TABLE0"/>
        <w:keepNext/>
      </w:pPr>
      <w:r w:rsidRPr="00471988">
        <w:object w:dxaOrig="18600" w:dyaOrig="7548" w14:anchorId="35D2D830">
          <v:shape id="对象 126" o:spid="_x0000_i1092" type="#_x0000_t75" style="width:471.75pt;height:243pt;mso-position-horizontal-relative:page;mso-position-vertical-relative:page" o:ole="">
            <v:fill o:detectmouseclick="t"/>
            <v:imagedata r:id="rId132" o:title=""/>
            <o:lock v:ext="edit" aspectratio="f"/>
          </v:shape>
          <o:OLEObject Type="Embed" ProgID="Visio.Drawing.11" ShapeID="对象 126" DrawAspect="Content" ObjectID="_1759307740" r:id="rId133">
            <o:FieldCodes>\* MERGEFORMAT</o:FieldCodes>
          </o:OLEObject>
        </w:object>
      </w:r>
    </w:p>
    <w:p w14:paraId="3C4969D4" w14:textId="3E531B98" w:rsidR="009564B8" w:rsidRPr="00471988" w:rsidRDefault="00702A11" w:rsidP="00702A11">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35</w:t>
      </w:r>
      <w:r>
        <w:fldChar w:fldCharType="end"/>
      </w:r>
      <w:r>
        <w:t xml:space="preserve"> </w:t>
      </w:r>
      <w:r w:rsidRPr="00466BDA">
        <w:rPr>
          <w:rFonts w:hint="eastAsia"/>
        </w:rPr>
        <w:t>参数修改信号函数模块流程</w:t>
      </w:r>
    </w:p>
    <w:p w14:paraId="7741EE46" w14:textId="77777777" w:rsidR="009564B8" w:rsidRPr="00471988" w:rsidRDefault="009564B8" w:rsidP="001370DF">
      <w:pPr>
        <w:pStyle w:val="3"/>
        <w:spacing w:before="120" w:after="120"/>
      </w:pPr>
      <w:bookmarkStart w:id="256" w:name="_Toc148640888"/>
      <w:r w:rsidRPr="00471988">
        <w:t xml:space="preserve">SM_DY_0009_09 </w:t>
      </w:r>
      <w:r w:rsidRPr="00471988">
        <w:t>向上位机发送数据模块设计</w:t>
      </w:r>
      <w:bookmarkEnd w:id="256"/>
    </w:p>
    <w:p w14:paraId="375EE5C5" w14:textId="77777777" w:rsidR="009564B8" w:rsidRPr="00471988" w:rsidRDefault="009564B8" w:rsidP="001370DF">
      <w:pPr>
        <w:pStyle w:val="4"/>
        <w:spacing w:before="120" w:after="120"/>
      </w:pPr>
      <w:r w:rsidRPr="00471988">
        <w:t>输入元素</w:t>
      </w:r>
    </w:p>
    <w:p w14:paraId="4EA19799" w14:textId="77777777" w:rsidR="009564B8" w:rsidRPr="00471988" w:rsidRDefault="009564B8" w:rsidP="00702A11">
      <w:pPr>
        <w:ind w:firstLine="480"/>
      </w:pPr>
      <w:r w:rsidRPr="00471988">
        <w:rPr>
          <w:szCs w:val="24"/>
        </w:rPr>
        <w:t>向上位机发送数据</w:t>
      </w:r>
      <w:r w:rsidRPr="00471988">
        <w:t>模块无输入元素。</w:t>
      </w:r>
    </w:p>
    <w:p w14:paraId="2841AB0A" w14:textId="77777777" w:rsidR="009564B8" w:rsidRPr="00471988" w:rsidRDefault="009564B8" w:rsidP="001370DF">
      <w:pPr>
        <w:pStyle w:val="4"/>
        <w:spacing w:before="120" w:after="120"/>
      </w:pPr>
      <w:r w:rsidRPr="00471988">
        <w:t>输出元素</w:t>
      </w:r>
    </w:p>
    <w:p w14:paraId="7A4B6C08" w14:textId="5BB1CF43" w:rsidR="009564B8" w:rsidRPr="00471988" w:rsidRDefault="009564B8" w:rsidP="00702A11">
      <w:pPr>
        <w:ind w:firstLine="480"/>
      </w:pPr>
      <w:r w:rsidRPr="00471988">
        <w:rPr>
          <w:szCs w:val="24"/>
        </w:rPr>
        <w:t>向上位机发送数据</w:t>
      </w:r>
      <w:r w:rsidRPr="00471988">
        <w:t>模块的输出元素见</w:t>
      </w:r>
      <w:r w:rsidR="00702A11">
        <w:fldChar w:fldCharType="begin"/>
      </w:r>
      <w:r w:rsidR="00702A11">
        <w:instrText xml:space="preserve"> REF _Ref148374874 \h  \* MERGEFORMAT </w:instrText>
      </w:r>
      <w:r w:rsidR="00702A11">
        <w:fldChar w:fldCharType="separate"/>
      </w:r>
      <w:r w:rsidR="00702469">
        <w:rPr>
          <w:rFonts w:hint="eastAsia"/>
        </w:rPr>
        <w:t>表</w:t>
      </w:r>
      <w:r w:rsidR="00702469">
        <w:rPr>
          <w:rFonts w:hint="eastAsia"/>
        </w:rPr>
        <w:t xml:space="preserve"> </w:t>
      </w:r>
      <w:r w:rsidR="00702469">
        <w:rPr>
          <w:noProof/>
        </w:rPr>
        <w:t>82</w:t>
      </w:r>
      <w:r w:rsidR="00702A11">
        <w:fldChar w:fldCharType="end"/>
      </w:r>
      <w:r w:rsidRPr="00471988">
        <w:t>。</w:t>
      </w:r>
    </w:p>
    <w:p w14:paraId="5F01C8BA" w14:textId="2AE90E88" w:rsidR="00702A11" w:rsidRDefault="00702A11" w:rsidP="00702A11">
      <w:pPr>
        <w:pStyle w:val="aff8"/>
        <w:keepNext/>
        <w:spacing w:before="72" w:after="120"/>
      </w:pPr>
      <w:bookmarkStart w:id="257" w:name="_Ref148374874"/>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82</w:t>
      </w:r>
      <w:r>
        <w:fldChar w:fldCharType="end"/>
      </w:r>
      <w:bookmarkEnd w:id="257"/>
      <w:r>
        <w:t xml:space="preserve"> </w:t>
      </w:r>
      <w:r w:rsidRPr="000B08C0">
        <w:t>输出元素</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40"/>
        <w:gridCol w:w="4063"/>
        <w:gridCol w:w="2085"/>
      </w:tblGrid>
      <w:tr w:rsidR="009564B8" w:rsidRPr="00471988" w14:paraId="2AA1F68E" w14:textId="77777777" w:rsidTr="00702A11">
        <w:trPr>
          <w:trHeight w:val="20"/>
          <w:jc w:val="center"/>
        </w:trPr>
        <w:tc>
          <w:tcPr>
            <w:tcW w:w="2040" w:type="dxa"/>
            <w:vAlign w:val="center"/>
          </w:tcPr>
          <w:p w14:paraId="50A5CF07" w14:textId="77777777" w:rsidR="009564B8" w:rsidRPr="00471988" w:rsidRDefault="009564B8" w:rsidP="00702A11">
            <w:pPr>
              <w:pStyle w:val="TABLE0"/>
            </w:pPr>
            <w:r w:rsidRPr="00471988">
              <w:t>元素标识</w:t>
            </w:r>
          </w:p>
        </w:tc>
        <w:tc>
          <w:tcPr>
            <w:tcW w:w="4063" w:type="dxa"/>
            <w:vAlign w:val="center"/>
          </w:tcPr>
          <w:p w14:paraId="04041C4F" w14:textId="77777777" w:rsidR="009564B8" w:rsidRPr="00471988" w:rsidRDefault="009564B8" w:rsidP="00702A11">
            <w:pPr>
              <w:pStyle w:val="TABLE0"/>
            </w:pPr>
            <w:r w:rsidRPr="00471988">
              <w:t>描述</w:t>
            </w:r>
          </w:p>
        </w:tc>
        <w:tc>
          <w:tcPr>
            <w:tcW w:w="2085" w:type="dxa"/>
            <w:vAlign w:val="center"/>
          </w:tcPr>
          <w:p w14:paraId="2CBEB13B" w14:textId="77777777" w:rsidR="009564B8" w:rsidRPr="00471988" w:rsidRDefault="009564B8" w:rsidP="00702A11">
            <w:pPr>
              <w:pStyle w:val="TABLE0"/>
            </w:pPr>
            <w:r w:rsidRPr="00471988">
              <w:t>参数范围</w:t>
            </w:r>
          </w:p>
        </w:tc>
      </w:tr>
      <w:tr w:rsidR="009564B8" w:rsidRPr="00471988" w14:paraId="6CEC68D6" w14:textId="77777777" w:rsidTr="00702A11">
        <w:trPr>
          <w:trHeight w:val="20"/>
          <w:jc w:val="center"/>
        </w:trPr>
        <w:tc>
          <w:tcPr>
            <w:tcW w:w="2040" w:type="dxa"/>
            <w:vAlign w:val="center"/>
          </w:tcPr>
          <w:p w14:paraId="227C826D" w14:textId="77777777" w:rsidR="009564B8" w:rsidRPr="00471988" w:rsidRDefault="009564B8" w:rsidP="00702A11">
            <w:pPr>
              <w:pStyle w:val="TABLE0"/>
              <w:rPr>
                <w:kern w:val="2"/>
              </w:rPr>
            </w:pPr>
            <w:r w:rsidRPr="00471988">
              <w:rPr>
                <w:kern w:val="2"/>
              </w:rPr>
              <w:t>Tx</w:t>
            </w:r>
          </w:p>
        </w:tc>
        <w:tc>
          <w:tcPr>
            <w:tcW w:w="4063" w:type="dxa"/>
            <w:vAlign w:val="center"/>
          </w:tcPr>
          <w:p w14:paraId="1DA44519" w14:textId="77777777" w:rsidR="009564B8" w:rsidRPr="00471988" w:rsidRDefault="009564B8" w:rsidP="00702A11">
            <w:pPr>
              <w:pStyle w:val="TABLE0"/>
              <w:rPr>
                <w:szCs w:val="21"/>
              </w:rPr>
            </w:pPr>
            <w:r w:rsidRPr="00471988">
              <w:rPr>
                <w:szCs w:val="21"/>
              </w:rPr>
              <w:t>发送数据</w:t>
            </w:r>
          </w:p>
        </w:tc>
        <w:tc>
          <w:tcPr>
            <w:tcW w:w="2085" w:type="dxa"/>
            <w:vAlign w:val="center"/>
          </w:tcPr>
          <w:p w14:paraId="41FB9E15" w14:textId="77777777" w:rsidR="009564B8" w:rsidRPr="00471988" w:rsidRDefault="009564B8" w:rsidP="00702A11">
            <w:pPr>
              <w:pStyle w:val="TABLE0"/>
              <w:rPr>
                <w:szCs w:val="21"/>
              </w:rPr>
            </w:pPr>
            <w:r w:rsidRPr="00471988">
              <w:rPr>
                <w:szCs w:val="21"/>
              </w:rPr>
              <w:t>-</w:t>
            </w:r>
          </w:p>
        </w:tc>
      </w:tr>
    </w:tbl>
    <w:p w14:paraId="51426D3F" w14:textId="77777777" w:rsidR="009564B8" w:rsidRPr="00471988" w:rsidRDefault="009564B8" w:rsidP="001370DF">
      <w:pPr>
        <w:pStyle w:val="4"/>
        <w:spacing w:before="120" w:after="120"/>
      </w:pPr>
      <w:r w:rsidRPr="00471988">
        <w:t>设计方法</w:t>
      </w:r>
    </w:p>
    <w:p w14:paraId="6DB2B329" w14:textId="7AA3700D" w:rsidR="009564B8" w:rsidRPr="00702A11" w:rsidRDefault="009564B8" w:rsidP="00702A11">
      <w:pPr>
        <w:ind w:firstLine="480"/>
      </w:pPr>
      <w:r w:rsidRPr="00471988">
        <w:rPr>
          <w:szCs w:val="24"/>
        </w:rPr>
        <w:t>向上位机发送数据</w:t>
      </w:r>
      <w:r w:rsidRPr="00471988">
        <w:t>模块的设计方法见</w:t>
      </w:r>
      <w:r w:rsidR="00702A11">
        <w:fldChar w:fldCharType="begin"/>
      </w:r>
      <w:r w:rsidR="00702A11">
        <w:instrText xml:space="preserve"> REF _Ref148374905 \h  \* MERGEFORMAT </w:instrText>
      </w:r>
      <w:r w:rsidR="00702A11">
        <w:fldChar w:fldCharType="separate"/>
      </w:r>
      <w:r w:rsidR="00702469">
        <w:rPr>
          <w:rFonts w:hint="eastAsia"/>
        </w:rPr>
        <w:t>表</w:t>
      </w:r>
      <w:r w:rsidR="00702469">
        <w:rPr>
          <w:rFonts w:hint="eastAsia"/>
        </w:rPr>
        <w:t xml:space="preserve"> </w:t>
      </w:r>
      <w:r w:rsidR="00702469">
        <w:rPr>
          <w:noProof/>
        </w:rPr>
        <w:t>83</w:t>
      </w:r>
      <w:r w:rsidR="00702A11">
        <w:fldChar w:fldCharType="end"/>
      </w:r>
      <w:r w:rsidRPr="00471988">
        <w:t>。</w:t>
      </w:r>
    </w:p>
    <w:p w14:paraId="345EDC26" w14:textId="494BE5D0" w:rsidR="00702A11" w:rsidRDefault="00702A11" w:rsidP="00702A11">
      <w:pPr>
        <w:pStyle w:val="aff8"/>
        <w:keepNext/>
        <w:spacing w:before="72" w:after="120"/>
      </w:pPr>
      <w:bookmarkStart w:id="258" w:name="_Ref148374905"/>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83</w:t>
      </w:r>
      <w:r>
        <w:fldChar w:fldCharType="end"/>
      </w:r>
      <w:bookmarkEnd w:id="258"/>
      <w:r>
        <w:t xml:space="preserve"> </w:t>
      </w:r>
      <w:r w:rsidRPr="00887E05">
        <w:t>设计方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368"/>
        <w:gridCol w:w="2821"/>
      </w:tblGrid>
      <w:tr w:rsidR="009564B8" w:rsidRPr="00471988" w14:paraId="19157A89" w14:textId="77777777" w:rsidTr="00702A11">
        <w:trPr>
          <w:trHeight w:val="20"/>
          <w:jc w:val="center"/>
        </w:trPr>
        <w:tc>
          <w:tcPr>
            <w:tcW w:w="5368" w:type="dxa"/>
            <w:vAlign w:val="center"/>
          </w:tcPr>
          <w:p w14:paraId="7B90182A" w14:textId="77777777" w:rsidR="009564B8" w:rsidRPr="00471988" w:rsidRDefault="009564B8" w:rsidP="00702A11">
            <w:pPr>
              <w:pStyle w:val="TABLE0"/>
              <w:jc w:val="both"/>
            </w:pPr>
            <w:r w:rsidRPr="00471988">
              <w:t>CSU</w:t>
            </w:r>
            <w:r w:rsidRPr="00471988">
              <w:t>名称：向上位机发送数据</w:t>
            </w:r>
          </w:p>
        </w:tc>
        <w:tc>
          <w:tcPr>
            <w:tcW w:w="2821" w:type="dxa"/>
            <w:vAlign w:val="center"/>
          </w:tcPr>
          <w:p w14:paraId="61FBEF3A" w14:textId="77777777" w:rsidR="009564B8" w:rsidRPr="00471988" w:rsidRDefault="009564B8" w:rsidP="00702A11">
            <w:pPr>
              <w:pStyle w:val="TABLE0"/>
              <w:jc w:val="both"/>
            </w:pPr>
            <w:r w:rsidRPr="00471988">
              <w:t>CSU</w:t>
            </w:r>
            <w:r w:rsidRPr="00471988">
              <w:t>标识：</w:t>
            </w:r>
            <w:r w:rsidRPr="00471988">
              <w:t>RS422Work</w:t>
            </w:r>
          </w:p>
        </w:tc>
      </w:tr>
      <w:tr w:rsidR="009564B8" w:rsidRPr="00471988" w14:paraId="78D9500C" w14:textId="77777777" w:rsidTr="00702A11">
        <w:trPr>
          <w:trHeight w:val="20"/>
          <w:jc w:val="center"/>
        </w:trPr>
        <w:tc>
          <w:tcPr>
            <w:tcW w:w="8189" w:type="dxa"/>
            <w:gridSpan w:val="2"/>
            <w:vAlign w:val="center"/>
          </w:tcPr>
          <w:p w14:paraId="680A93E9" w14:textId="77777777" w:rsidR="009564B8" w:rsidRPr="00471988" w:rsidRDefault="009564B8" w:rsidP="00702A11">
            <w:pPr>
              <w:pStyle w:val="TABLE0"/>
              <w:jc w:val="both"/>
            </w:pPr>
            <w:r w:rsidRPr="00471988">
              <w:t>功能：控制器定时</w:t>
            </w:r>
            <w:bookmarkStart w:id="259" w:name="OLE_LINK33"/>
            <w:r w:rsidRPr="00471988">
              <w:t>给上位机发送最新数据</w:t>
            </w:r>
            <w:bookmarkEnd w:id="259"/>
            <w:r w:rsidRPr="00471988">
              <w:t>。</w:t>
            </w:r>
          </w:p>
        </w:tc>
      </w:tr>
      <w:tr w:rsidR="009564B8" w:rsidRPr="00471988" w14:paraId="21301807" w14:textId="77777777" w:rsidTr="00702A11">
        <w:trPr>
          <w:trHeight w:val="20"/>
          <w:jc w:val="center"/>
        </w:trPr>
        <w:tc>
          <w:tcPr>
            <w:tcW w:w="8189" w:type="dxa"/>
            <w:gridSpan w:val="2"/>
            <w:vAlign w:val="center"/>
          </w:tcPr>
          <w:p w14:paraId="43E0C69C" w14:textId="77777777" w:rsidR="009564B8" w:rsidRPr="00471988" w:rsidRDefault="009564B8" w:rsidP="00702A11">
            <w:pPr>
              <w:pStyle w:val="TABLE0"/>
              <w:jc w:val="both"/>
            </w:pPr>
            <w:r w:rsidRPr="00471988">
              <w:t>输入数据：</w:t>
            </w:r>
            <w:r w:rsidRPr="00471988">
              <w:rPr>
                <w:kern w:val="2"/>
              </w:rPr>
              <w:t>无</w:t>
            </w:r>
            <w:r w:rsidRPr="00471988">
              <w:t>。</w:t>
            </w:r>
          </w:p>
        </w:tc>
      </w:tr>
      <w:tr w:rsidR="009564B8" w:rsidRPr="00471988" w14:paraId="76C712C8" w14:textId="77777777" w:rsidTr="00702A11">
        <w:trPr>
          <w:trHeight w:val="20"/>
          <w:jc w:val="center"/>
        </w:trPr>
        <w:tc>
          <w:tcPr>
            <w:tcW w:w="8189" w:type="dxa"/>
            <w:gridSpan w:val="2"/>
            <w:vAlign w:val="center"/>
          </w:tcPr>
          <w:p w14:paraId="4D1697B7" w14:textId="77777777" w:rsidR="009564B8" w:rsidRPr="00471988" w:rsidRDefault="009564B8" w:rsidP="00702A11">
            <w:pPr>
              <w:pStyle w:val="TABLE0"/>
              <w:jc w:val="both"/>
            </w:pPr>
            <w:r w:rsidRPr="00471988">
              <w:t>给上位机发送最新数据。</w:t>
            </w:r>
          </w:p>
        </w:tc>
      </w:tr>
      <w:tr w:rsidR="009564B8" w:rsidRPr="00471988" w14:paraId="00990179" w14:textId="77777777" w:rsidTr="00702A11">
        <w:trPr>
          <w:trHeight w:val="20"/>
          <w:jc w:val="center"/>
        </w:trPr>
        <w:tc>
          <w:tcPr>
            <w:tcW w:w="8189" w:type="dxa"/>
            <w:gridSpan w:val="2"/>
            <w:vAlign w:val="center"/>
          </w:tcPr>
          <w:p w14:paraId="4E28718D" w14:textId="77777777" w:rsidR="009564B8" w:rsidRPr="00471988" w:rsidRDefault="009564B8" w:rsidP="00702A11">
            <w:pPr>
              <w:pStyle w:val="TABLE0"/>
              <w:jc w:val="both"/>
            </w:pPr>
            <w:r w:rsidRPr="00471988">
              <w:t>输出数据：</w:t>
            </w:r>
            <w:r w:rsidRPr="00471988">
              <w:rPr>
                <w:kern w:val="2"/>
              </w:rPr>
              <w:t>Tx</w:t>
            </w:r>
            <w:r w:rsidRPr="00471988">
              <w:t>。</w:t>
            </w:r>
          </w:p>
        </w:tc>
      </w:tr>
    </w:tbl>
    <w:p w14:paraId="08DA2ADE" w14:textId="77777777" w:rsidR="009564B8" w:rsidRPr="00471988" w:rsidRDefault="009564B8" w:rsidP="001370DF">
      <w:pPr>
        <w:pStyle w:val="4"/>
        <w:spacing w:before="120" w:after="120"/>
      </w:pPr>
      <w:r w:rsidRPr="00471988">
        <w:t>程序逻辑</w:t>
      </w:r>
    </w:p>
    <w:p w14:paraId="44DA5F5A" w14:textId="77777777" w:rsidR="00702A11" w:rsidRDefault="0026242C" w:rsidP="00702A11">
      <w:pPr>
        <w:pStyle w:val="TABLE0"/>
        <w:keepNext/>
      </w:pPr>
      <w:r w:rsidRPr="00471988">
        <w:object w:dxaOrig="14793" w:dyaOrig="6245" w14:anchorId="74BC776F">
          <v:shape id="对象 128" o:spid="_x0000_i1093" type="#_x0000_t75" style="width:441.75pt;height:240.75pt;mso-position-horizontal-relative:page;mso-position-vertical-relative:page" o:ole="">
            <v:fill o:detectmouseclick="t"/>
            <v:imagedata r:id="rId134" o:title=""/>
            <o:lock v:ext="edit" aspectratio="f"/>
          </v:shape>
          <o:OLEObject Type="Embed" ProgID="Visio.Drawing.11" ShapeID="对象 128" DrawAspect="Content" ObjectID="_1759307741" r:id="rId135">
            <o:FieldCodes>\* MERGEFORMAT</o:FieldCodes>
          </o:OLEObject>
        </w:object>
      </w:r>
    </w:p>
    <w:p w14:paraId="34AB4B0F" w14:textId="5B9D74DA" w:rsidR="009564B8" w:rsidRPr="00471988" w:rsidRDefault="00702A11" w:rsidP="00702A11">
      <w:pPr>
        <w:pStyle w:val="aff8"/>
        <w:spacing w:before="72" w:after="120"/>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702469">
        <w:rPr>
          <w:noProof/>
        </w:rPr>
        <w:t>36</w:t>
      </w:r>
      <w:r>
        <w:fldChar w:fldCharType="end"/>
      </w:r>
      <w:r>
        <w:t xml:space="preserve"> </w:t>
      </w:r>
      <w:r w:rsidRPr="00B247EB">
        <w:rPr>
          <w:rFonts w:hint="eastAsia"/>
        </w:rPr>
        <w:t>向上位机发送数据模块流程</w:t>
      </w:r>
    </w:p>
    <w:p w14:paraId="73F1876F" w14:textId="77777777" w:rsidR="009564B8" w:rsidRPr="00471988" w:rsidRDefault="009564B8" w:rsidP="00702A11">
      <w:pPr>
        <w:pStyle w:val="1"/>
        <w:spacing w:before="120" w:after="120"/>
      </w:pPr>
      <w:bookmarkStart w:id="260" w:name="_Toc445365112"/>
      <w:bookmarkStart w:id="261" w:name="_Toc445362790"/>
      <w:bookmarkStart w:id="262" w:name="_Toc444677764"/>
      <w:bookmarkStart w:id="263" w:name="_Toc409108164"/>
      <w:bookmarkStart w:id="264" w:name="_Toc148640889"/>
      <w:r w:rsidRPr="00471988">
        <w:t>需求可追踪性</w:t>
      </w:r>
      <w:bookmarkEnd w:id="260"/>
      <w:bookmarkEnd w:id="261"/>
      <w:bookmarkEnd w:id="262"/>
      <w:bookmarkEnd w:id="263"/>
      <w:bookmarkEnd w:id="264"/>
    </w:p>
    <w:p w14:paraId="13E5AA45" w14:textId="30ED881C" w:rsidR="009564B8" w:rsidRPr="00471988" w:rsidRDefault="009564B8" w:rsidP="00702A11">
      <w:pPr>
        <w:ind w:firstLine="480"/>
      </w:pPr>
      <w:r w:rsidRPr="00471988">
        <w:t>本软件设计说明完全依据《软件需求规格说明》的要求进行编写，需求追踪关系见</w:t>
      </w:r>
      <w:r w:rsidR="00702A11">
        <w:fldChar w:fldCharType="begin"/>
      </w:r>
      <w:r w:rsidR="00702A11">
        <w:instrText xml:space="preserve"> REF _Ref148375011 \h  \* MERGEFORMAT </w:instrText>
      </w:r>
      <w:r w:rsidR="00702A11">
        <w:fldChar w:fldCharType="separate"/>
      </w:r>
      <w:r w:rsidR="00702469">
        <w:rPr>
          <w:rFonts w:hint="eastAsia"/>
        </w:rPr>
        <w:t>表</w:t>
      </w:r>
      <w:r w:rsidR="00702469">
        <w:rPr>
          <w:rFonts w:hint="eastAsia"/>
        </w:rPr>
        <w:t xml:space="preserve"> </w:t>
      </w:r>
      <w:r w:rsidR="00702469">
        <w:rPr>
          <w:noProof/>
        </w:rPr>
        <w:t>84</w:t>
      </w:r>
      <w:r w:rsidR="00702A11">
        <w:fldChar w:fldCharType="end"/>
      </w:r>
      <w:r w:rsidRPr="00471988">
        <w:t>和</w:t>
      </w:r>
      <w:r w:rsidR="00702A11">
        <w:fldChar w:fldCharType="begin"/>
      </w:r>
      <w:r w:rsidR="00702A11">
        <w:instrText xml:space="preserve"> REF _Ref148375017 \h  \* MERGEFORMAT </w:instrText>
      </w:r>
      <w:r w:rsidR="00702A11">
        <w:fldChar w:fldCharType="separate"/>
      </w:r>
      <w:r w:rsidR="00702469">
        <w:rPr>
          <w:rFonts w:hint="eastAsia"/>
        </w:rPr>
        <w:t>表</w:t>
      </w:r>
      <w:r w:rsidR="00702469">
        <w:rPr>
          <w:rFonts w:hint="eastAsia"/>
        </w:rPr>
        <w:t xml:space="preserve"> </w:t>
      </w:r>
      <w:r w:rsidR="00702469">
        <w:rPr>
          <w:noProof/>
        </w:rPr>
        <w:t>85</w:t>
      </w:r>
      <w:r w:rsidR="00702A11">
        <w:fldChar w:fldCharType="end"/>
      </w:r>
      <w:r w:rsidRPr="00471988">
        <w:t>。</w:t>
      </w:r>
    </w:p>
    <w:p w14:paraId="127705C4" w14:textId="38542B90" w:rsidR="00702A11" w:rsidRDefault="00702A11" w:rsidP="00702A11">
      <w:pPr>
        <w:pStyle w:val="aff8"/>
        <w:keepNext/>
        <w:spacing w:before="72" w:after="120"/>
      </w:pPr>
      <w:bookmarkStart w:id="265" w:name="_Ref148375011"/>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84</w:t>
      </w:r>
      <w:r>
        <w:fldChar w:fldCharType="end"/>
      </w:r>
      <w:bookmarkEnd w:id="265"/>
      <w:r>
        <w:t xml:space="preserve"> </w:t>
      </w:r>
      <w:r w:rsidRPr="00F10D1C">
        <w:rPr>
          <w:rFonts w:hint="eastAsia"/>
        </w:rPr>
        <w:t>需求可追踪性表</w:t>
      </w:r>
    </w:p>
    <w:tbl>
      <w:tblPr>
        <w:tblStyle w:val="affff2"/>
        <w:tblW w:w="0" w:type="auto"/>
        <w:jc w:val="center"/>
        <w:tblLayout w:type="fixed"/>
        <w:tblLook w:val="0000" w:firstRow="0" w:lastRow="0" w:firstColumn="0" w:lastColumn="0" w:noHBand="0" w:noVBand="0"/>
      </w:tblPr>
      <w:tblGrid>
        <w:gridCol w:w="2349"/>
        <w:gridCol w:w="1701"/>
        <w:gridCol w:w="992"/>
        <w:gridCol w:w="1984"/>
        <w:gridCol w:w="1354"/>
      </w:tblGrid>
      <w:tr w:rsidR="009564B8" w:rsidRPr="00471988" w14:paraId="57C1642F" w14:textId="77777777" w:rsidTr="00702A11">
        <w:trPr>
          <w:trHeight w:val="274"/>
          <w:jc w:val="center"/>
        </w:trPr>
        <w:tc>
          <w:tcPr>
            <w:tcW w:w="2349" w:type="dxa"/>
          </w:tcPr>
          <w:p w14:paraId="6409E88F" w14:textId="77777777" w:rsidR="009564B8" w:rsidRPr="00471988" w:rsidRDefault="009564B8" w:rsidP="00702A11">
            <w:pPr>
              <w:pStyle w:val="TABLE0"/>
            </w:pPr>
            <w:r w:rsidRPr="00471988">
              <w:t>CSU</w:t>
            </w:r>
            <w:r w:rsidRPr="00471988">
              <w:t>名称</w:t>
            </w:r>
          </w:p>
        </w:tc>
        <w:tc>
          <w:tcPr>
            <w:tcW w:w="1701" w:type="dxa"/>
          </w:tcPr>
          <w:p w14:paraId="6B2BAB5C" w14:textId="77777777" w:rsidR="009564B8" w:rsidRPr="00471988" w:rsidRDefault="009564B8" w:rsidP="00702A11">
            <w:pPr>
              <w:pStyle w:val="TABLE0"/>
            </w:pPr>
            <w:r w:rsidRPr="00471988">
              <w:t>CSU</w:t>
            </w:r>
            <w:r w:rsidRPr="00471988">
              <w:t>标识</w:t>
            </w:r>
          </w:p>
        </w:tc>
        <w:tc>
          <w:tcPr>
            <w:tcW w:w="992" w:type="dxa"/>
          </w:tcPr>
          <w:p w14:paraId="0559DA77" w14:textId="77777777" w:rsidR="009564B8" w:rsidRPr="00471988" w:rsidRDefault="009564B8" w:rsidP="00702A11">
            <w:pPr>
              <w:pStyle w:val="TABLE0"/>
            </w:pPr>
            <w:r w:rsidRPr="00471988">
              <w:t>上一级</w:t>
            </w:r>
            <w:r w:rsidRPr="00471988">
              <w:t>CSCI</w:t>
            </w:r>
            <w:r w:rsidRPr="00471988">
              <w:t>名称</w:t>
            </w:r>
          </w:p>
        </w:tc>
        <w:tc>
          <w:tcPr>
            <w:tcW w:w="1984" w:type="dxa"/>
          </w:tcPr>
          <w:p w14:paraId="631ECC63" w14:textId="77777777" w:rsidR="009564B8" w:rsidRPr="00471988" w:rsidRDefault="009564B8" w:rsidP="00702A11">
            <w:pPr>
              <w:pStyle w:val="TABLE0"/>
            </w:pPr>
            <w:r w:rsidRPr="00471988">
              <w:t>CSCI</w:t>
            </w:r>
            <w:r w:rsidRPr="00471988">
              <w:t>标识</w:t>
            </w:r>
          </w:p>
        </w:tc>
        <w:tc>
          <w:tcPr>
            <w:tcW w:w="1354" w:type="dxa"/>
          </w:tcPr>
          <w:p w14:paraId="2F93E4E8" w14:textId="77777777" w:rsidR="009564B8" w:rsidRPr="00471988" w:rsidRDefault="009564B8" w:rsidP="00702A11">
            <w:pPr>
              <w:pStyle w:val="TABLE0"/>
            </w:pPr>
            <w:r w:rsidRPr="00471988">
              <w:t>需求规格说明中的需求</w:t>
            </w:r>
          </w:p>
        </w:tc>
      </w:tr>
      <w:tr w:rsidR="009564B8" w:rsidRPr="00471988" w14:paraId="7B77C08A" w14:textId="77777777" w:rsidTr="00702A11">
        <w:trPr>
          <w:trHeight w:val="339"/>
          <w:jc w:val="center"/>
        </w:trPr>
        <w:tc>
          <w:tcPr>
            <w:tcW w:w="2349" w:type="dxa"/>
          </w:tcPr>
          <w:p w14:paraId="312D38FD" w14:textId="77777777" w:rsidR="009564B8" w:rsidRPr="00471988" w:rsidRDefault="009564B8" w:rsidP="00702A11">
            <w:pPr>
              <w:pStyle w:val="TABLE0"/>
              <w:rPr>
                <w:bCs/>
                <w:szCs w:val="21"/>
              </w:rPr>
            </w:pPr>
            <w:r w:rsidRPr="00471988">
              <w:rPr>
                <w:szCs w:val="21"/>
              </w:rPr>
              <w:t>初始化时钟模块</w:t>
            </w:r>
          </w:p>
        </w:tc>
        <w:tc>
          <w:tcPr>
            <w:tcW w:w="1701" w:type="dxa"/>
          </w:tcPr>
          <w:p w14:paraId="2EF01A8D" w14:textId="77777777" w:rsidR="009564B8" w:rsidRPr="00471988" w:rsidRDefault="009564B8" w:rsidP="00702A11">
            <w:pPr>
              <w:pStyle w:val="TABLE0"/>
              <w:rPr>
                <w:bCs/>
              </w:rPr>
            </w:pPr>
            <w:proofErr w:type="spellStart"/>
            <w:r w:rsidRPr="00471988">
              <w:rPr>
                <w:bCs/>
              </w:rPr>
              <w:t>InitSysCtrl</w:t>
            </w:r>
            <w:proofErr w:type="spellEnd"/>
          </w:p>
        </w:tc>
        <w:tc>
          <w:tcPr>
            <w:tcW w:w="992" w:type="dxa"/>
            <w:vMerge w:val="restart"/>
          </w:tcPr>
          <w:p w14:paraId="4C37687E" w14:textId="77777777" w:rsidR="009564B8" w:rsidRPr="00471988" w:rsidRDefault="009564B8" w:rsidP="00702A11">
            <w:pPr>
              <w:pStyle w:val="TABLE0"/>
              <w:rPr>
                <w:bCs/>
              </w:rPr>
            </w:pPr>
            <w:r w:rsidRPr="00471988">
              <w:rPr>
                <w:bCs/>
              </w:rPr>
              <w:t>上电初始化</w:t>
            </w:r>
          </w:p>
        </w:tc>
        <w:tc>
          <w:tcPr>
            <w:tcW w:w="1984" w:type="dxa"/>
            <w:vMerge w:val="restart"/>
          </w:tcPr>
          <w:p w14:paraId="04B07861" w14:textId="77777777" w:rsidR="009564B8" w:rsidRPr="00471988" w:rsidRDefault="009564B8" w:rsidP="00702A11">
            <w:pPr>
              <w:pStyle w:val="TABLE0"/>
              <w:rPr>
                <w:bCs/>
              </w:rPr>
            </w:pPr>
            <w:r w:rsidRPr="00471988">
              <w:rPr>
                <w:bCs/>
              </w:rPr>
              <w:t>INIT</w:t>
            </w:r>
          </w:p>
        </w:tc>
        <w:tc>
          <w:tcPr>
            <w:tcW w:w="1354" w:type="dxa"/>
            <w:vMerge w:val="restart"/>
          </w:tcPr>
          <w:p w14:paraId="0106C31C" w14:textId="77777777" w:rsidR="009564B8" w:rsidRPr="00471988" w:rsidRDefault="009564B8" w:rsidP="00702A11">
            <w:pPr>
              <w:pStyle w:val="TABLE0"/>
              <w:rPr>
                <w:bCs/>
              </w:rPr>
            </w:pPr>
            <w:r w:rsidRPr="00471988">
              <w:rPr>
                <w:bCs/>
              </w:rPr>
              <w:t>3.2.1</w:t>
            </w:r>
          </w:p>
        </w:tc>
      </w:tr>
      <w:tr w:rsidR="009564B8" w:rsidRPr="00471988" w14:paraId="4B01EB50" w14:textId="77777777" w:rsidTr="00702A11">
        <w:trPr>
          <w:trHeight w:val="339"/>
          <w:jc w:val="center"/>
        </w:trPr>
        <w:tc>
          <w:tcPr>
            <w:tcW w:w="2349" w:type="dxa"/>
          </w:tcPr>
          <w:p w14:paraId="3C227741" w14:textId="77777777" w:rsidR="009564B8" w:rsidRPr="00471988" w:rsidRDefault="009564B8" w:rsidP="00702A11">
            <w:pPr>
              <w:pStyle w:val="TABLE0"/>
              <w:rPr>
                <w:bCs/>
                <w:szCs w:val="21"/>
              </w:rPr>
            </w:pPr>
            <w:r w:rsidRPr="00471988">
              <w:rPr>
                <w:szCs w:val="21"/>
              </w:rPr>
              <w:t>初始化中断模块</w:t>
            </w:r>
          </w:p>
        </w:tc>
        <w:tc>
          <w:tcPr>
            <w:tcW w:w="1701" w:type="dxa"/>
          </w:tcPr>
          <w:p w14:paraId="1145C711" w14:textId="77777777" w:rsidR="009564B8" w:rsidRPr="00471988" w:rsidRDefault="009564B8" w:rsidP="00702A11">
            <w:pPr>
              <w:pStyle w:val="TABLE0"/>
              <w:rPr>
                <w:bCs/>
              </w:rPr>
            </w:pPr>
            <w:proofErr w:type="spellStart"/>
            <w:r w:rsidRPr="00471988">
              <w:t>InitPieCtrl</w:t>
            </w:r>
            <w:proofErr w:type="spellEnd"/>
          </w:p>
        </w:tc>
        <w:tc>
          <w:tcPr>
            <w:tcW w:w="992" w:type="dxa"/>
            <w:vMerge/>
          </w:tcPr>
          <w:p w14:paraId="3CF29178" w14:textId="77777777" w:rsidR="009564B8" w:rsidRPr="00471988" w:rsidRDefault="009564B8" w:rsidP="00702A11">
            <w:pPr>
              <w:pStyle w:val="TABLE0"/>
              <w:rPr>
                <w:bCs/>
              </w:rPr>
            </w:pPr>
          </w:p>
        </w:tc>
        <w:tc>
          <w:tcPr>
            <w:tcW w:w="1984" w:type="dxa"/>
            <w:vMerge/>
          </w:tcPr>
          <w:p w14:paraId="40C38E92" w14:textId="77777777" w:rsidR="009564B8" w:rsidRPr="00471988" w:rsidRDefault="009564B8" w:rsidP="00702A11">
            <w:pPr>
              <w:pStyle w:val="TABLE0"/>
              <w:rPr>
                <w:bCs/>
              </w:rPr>
            </w:pPr>
          </w:p>
        </w:tc>
        <w:tc>
          <w:tcPr>
            <w:tcW w:w="1354" w:type="dxa"/>
            <w:vMerge/>
          </w:tcPr>
          <w:p w14:paraId="2941590C" w14:textId="77777777" w:rsidR="009564B8" w:rsidRPr="00471988" w:rsidRDefault="009564B8" w:rsidP="00702A11">
            <w:pPr>
              <w:pStyle w:val="TABLE0"/>
              <w:rPr>
                <w:bCs/>
              </w:rPr>
            </w:pPr>
          </w:p>
        </w:tc>
      </w:tr>
      <w:tr w:rsidR="009564B8" w:rsidRPr="00471988" w14:paraId="536DDFA1" w14:textId="77777777" w:rsidTr="00702A11">
        <w:trPr>
          <w:trHeight w:val="339"/>
          <w:jc w:val="center"/>
        </w:trPr>
        <w:tc>
          <w:tcPr>
            <w:tcW w:w="2349" w:type="dxa"/>
          </w:tcPr>
          <w:p w14:paraId="23AD409E" w14:textId="77777777" w:rsidR="009564B8" w:rsidRPr="00471988" w:rsidRDefault="009564B8" w:rsidP="00702A11">
            <w:pPr>
              <w:pStyle w:val="TABLE0"/>
              <w:rPr>
                <w:bCs/>
                <w:szCs w:val="21"/>
              </w:rPr>
            </w:pPr>
            <w:r w:rsidRPr="00471988">
              <w:rPr>
                <w:szCs w:val="21"/>
              </w:rPr>
              <w:t>初始化</w:t>
            </w:r>
            <w:r w:rsidRPr="00471988">
              <w:rPr>
                <w:szCs w:val="21"/>
              </w:rPr>
              <w:t>I/O</w:t>
            </w:r>
            <w:r w:rsidRPr="00471988">
              <w:rPr>
                <w:szCs w:val="21"/>
              </w:rPr>
              <w:t>口模块</w:t>
            </w:r>
          </w:p>
        </w:tc>
        <w:tc>
          <w:tcPr>
            <w:tcW w:w="1701" w:type="dxa"/>
          </w:tcPr>
          <w:p w14:paraId="4894BE19" w14:textId="77777777" w:rsidR="009564B8" w:rsidRPr="00471988" w:rsidRDefault="009564B8" w:rsidP="00702A11">
            <w:pPr>
              <w:pStyle w:val="TABLE0"/>
              <w:rPr>
                <w:bCs/>
              </w:rPr>
            </w:pPr>
            <w:proofErr w:type="spellStart"/>
            <w:r w:rsidRPr="00471988">
              <w:t>InitGPIO</w:t>
            </w:r>
            <w:proofErr w:type="spellEnd"/>
          </w:p>
        </w:tc>
        <w:tc>
          <w:tcPr>
            <w:tcW w:w="992" w:type="dxa"/>
            <w:vMerge/>
          </w:tcPr>
          <w:p w14:paraId="0D4D909D" w14:textId="77777777" w:rsidR="009564B8" w:rsidRPr="00471988" w:rsidRDefault="009564B8" w:rsidP="00702A11">
            <w:pPr>
              <w:pStyle w:val="TABLE0"/>
              <w:rPr>
                <w:bCs/>
              </w:rPr>
            </w:pPr>
          </w:p>
        </w:tc>
        <w:tc>
          <w:tcPr>
            <w:tcW w:w="1984" w:type="dxa"/>
            <w:vMerge/>
          </w:tcPr>
          <w:p w14:paraId="73B18E1B" w14:textId="77777777" w:rsidR="009564B8" w:rsidRPr="00471988" w:rsidRDefault="009564B8" w:rsidP="00702A11">
            <w:pPr>
              <w:pStyle w:val="TABLE0"/>
              <w:rPr>
                <w:bCs/>
              </w:rPr>
            </w:pPr>
          </w:p>
        </w:tc>
        <w:tc>
          <w:tcPr>
            <w:tcW w:w="1354" w:type="dxa"/>
            <w:vMerge/>
          </w:tcPr>
          <w:p w14:paraId="7DA58F0D" w14:textId="77777777" w:rsidR="009564B8" w:rsidRPr="00471988" w:rsidRDefault="009564B8" w:rsidP="00702A11">
            <w:pPr>
              <w:pStyle w:val="TABLE0"/>
              <w:rPr>
                <w:bCs/>
              </w:rPr>
            </w:pPr>
          </w:p>
        </w:tc>
      </w:tr>
      <w:tr w:rsidR="009564B8" w:rsidRPr="00471988" w14:paraId="405DAC37" w14:textId="77777777" w:rsidTr="00702A11">
        <w:trPr>
          <w:trHeight w:val="339"/>
          <w:jc w:val="center"/>
        </w:trPr>
        <w:tc>
          <w:tcPr>
            <w:tcW w:w="2349" w:type="dxa"/>
          </w:tcPr>
          <w:p w14:paraId="392911B5" w14:textId="77777777" w:rsidR="009564B8" w:rsidRPr="00471988" w:rsidRDefault="009564B8" w:rsidP="00702A11">
            <w:pPr>
              <w:pStyle w:val="TABLE0"/>
              <w:rPr>
                <w:bCs/>
                <w:szCs w:val="21"/>
              </w:rPr>
            </w:pPr>
            <w:r w:rsidRPr="00471988">
              <w:rPr>
                <w:szCs w:val="21"/>
              </w:rPr>
              <w:t>初始化</w:t>
            </w:r>
            <w:r w:rsidRPr="00471988">
              <w:rPr>
                <w:szCs w:val="21"/>
              </w:rPr>
              <w:t>SCI</w:t>
            </w:r>
            <w:r w:rsidRPr="00471988">
              <w:rPr>
                <w:szCs w:val="21"/>
              </w:rPr>
              <w:t>模块</w:t>
            </w:r>
          </w:p>
        </w:tc>
        <w:tc>
          <w:tcPr>
            <w:tcW w:w="1701" w:type="dxa"/>
          </w:tcPr>
          <w:p w14:paraId="77992E02" w14:textId="77777777" w:rsidR="009564B8" w:rsidRPr="00471988" w:rsidRDefault="009564B8" w:rsidP="00702A11">
            <w:pPr>
              <w:pStyle w:val="TABLE0"/>
              <w:rPr>
                <w:bCs/>
              </w:rPr>
            </w:pPr>
            <w:proofErr w:type="spellStart"/>
            <w:r w:rsidRPr="00471988">
              <w:t>InitSCI</w:t>
            </w:r>
            <w:proofErr w:type="spellEnd"/>
          </w:p>
        </w:tc>
        <w:tc>
          <w:tcPr>
            <w:tcW w:w="992" w:type="dxa"/>
            <w:vMerge/>
          </w:tcPr>
          <w:p w14:paraId="4A86FA16" w14:textId="77777777" w:rsidR="009564B8" w:rsidRPr="00471988" w:rsidRDefault="009564B8" w:rsidP="00702A11">
            <w:pPr>
              <w:pStyle w:val="TABLE0"/>
              <w:rPr>
                <w:bCs/>
              </w:rPr>
            </w:pPr>
          </w:p>
        </w:tc>
        <w:tc>
          <w:tcPr>
            <w:tcW w:w="1984" w:type="dxa"/>
            <w:vMerge/>
          </w:tcPr>
          <w:p w14:paraId="37350578" w14:textId="77777777" w:rsidR="009564B8" w:rsidRPr="00471988" w:rsidRDefault="009564B8" w:rsidP="00702A11">
            <w:pPr>
              <w:pStyle w:val="TABLE0"/>
              <w:rPr>
                <w:bCs/>
              </w:rPr>
            </w:pPr>
          </w:p>
        </w:tc>
        <w:tc>
          <w:tcPr>
            <w:tcW w:w="1354" w:type="dxa"/>
            <w:vMerge/>
          </w:tcPr>
          <w:p w14:paraId="081FA084" w14:textId="77777777" w:rsidR="009564B8" w:rsidRPr="00471988" w:rsidRDefault="009564B8" w:rsidP="00702A11">
            <w:pPr>
              <w:pStyle w:val="TABLE0"/>
              <w:rPr>
                <w:bCs/>
              </w:rPr>
            </w:pPr>
          </w:p>
        </w:tc>
      </w:tr>
      <w:tr w:rsidR="009564B8" w:rsidRPr="00471988" w14:paraId="1D8EB897" w14:textId="77777777" w:rsidTr="00702A11">
        <w:trPr>
          <w:trHeight w:val="339"/>
          <w:jc w:val="center"/>
        </w:trPr>
        <w:tc>
          <w:tcPr>
            <w:tcW w:w="2349" w:type="dxa"/>
          </w:tcPr>
          <w:p w14:paraId="64A47FA9" w14:textId="77777777" w:rsidR="009564B8" w:rsidRPr="00471988" w:rsidRDefault="009564B8" w:rsidP="00702A11">
            <w:pPr>
              <w:pStyle w:val="TABLE0"/>
              <w:rPr>
                <w:bCs/>
                <w:szCs w:val="21"/>
              </w:rPr>
            </w:pPr>
            <w:r w:rsidRPr="00471988">
              <w:rPr>
                <w:szCs w:val="21"/>
              </w:rPr>
              <w:t>初始化</w:t>
            </w:r>
            <w:r w:rsidRPr="00471988">
              <w:rPr>
                <w:szCs w:val="21"/>
              </w:rPr>
              <w:t>Flash</w:t>
            </w:r>
            <w:r w:rsidRPr="00471988">
              <w:rPr>
                <w:szCs w:val="21"/>
              </w:rPr>
              <w:t>模块</w:t>
            </w:r>
          </w:p>
        </w:tc>
        <w:tc>
          <w:tcPr>
            <w:tcW w:w="1701" w:type="dxa"/>
          </w:tcPr>
          <w:p w14:paraId="15C273C1" w14:textId="77777777" w:rsidR="009564B8" w:rsidRPr="00471988" w:rsidRDefault="009564B8" w:rsidP="00702A11">
            <w:pPr>
              <w:pStyle w:val="TABLE0"/>
              <w:rPr>
                <w:bCs/>
              </w:rPr>
            </w:pPr>
            <w:proofErr w:type="spellStart"/>
            <w:r w:rsidRPr="00471988">
              <w:t>InitFlash</w:t>
            </w:r>
            <w:proofErr w:type="spellEnd"/>
          </w:p>
        </w:tc>
        <w:tc>
          <w:tcPr>
            <w:tcW w:w="992" w:type="dxa"/>
            <w:vMerge/>
          </w:tcPr>
          <w:p w14:paraId="5FDF622B" w14:textId="77777777" w:rsidR="009564B8" w:rsidRPr="00471988" w:rsidRDefault="009564B8" w:rsidP="00702A11">
            <w:pPr>
              <w:pStyle w:val="TABLE0"/>
              <w:rPr>
                <w:bCs/>
              </w:rPr>
            </w:pPr>
          </w:p>
        </w:tc>
        <w:tc>
          <w:tcPr>
            <w:tcW w:w="1984" w:type="dxa"/>
            <w:vMerge/>
          </w:tcPr>
          <w:p w14:paraId="17C5E829" w14:textId="77777777" w:rsidR="009564B8" w:rsidRPr="00471988" w:rsidRDefault="009564B8" w:rsidP="00702A11">
            <w:pPr>
              <w:pStyle w:val="TABLE0"/>
              <w:rPr>
                <w:bCs/>
              </w:rPr>
            </w:pPr>
          </w:p>
        </w:tc>
        <w:tc>
          <w:tcPr>
            <w:tcW w:w="1354" w:type="dxa"/>
            <w:vMerge/>
          </w:tcPr>
          <w:p w14:paraId="1E682CE3" w14:textId="77777777" w:rsidR="009564B8" w:rsidRPr="00471988" w:rsidRDefault="009564B8" w:rsidP="00702A11">
            <w:pPr>
              <w:pStyle w:val="TABLE0"/>
              <w:rPr>
                <w:bCs/>
              </w:rPr>
            </w:pPr>
          </w:p>
        </w:tc>
      </w:tr>
      <w:tr w:rsidR="009564B8" w:rsidRPr="00471988" w14:paraId="5831F45B" w14:textId="77777777" w:rsidTr="00702A11">
        <w:trPr>
          <w:trHeight w:val="339"/>
          <w:jc w:val="center"/>
        </w:trPr>
        <w:tc>
          <w:tcPr>
            <w:tcW w:w="2349" w:type="dxa"/>
          </w:tcPr>
          <w:p w14:paraId="074C2E35" w14:textId="77777777" w:rsidR="009564B8" w:rsidRPr="00471988" w:rsidRDefault="009564B8" w:rsidP="00702A11">
            <w:pPr>
              <w:pStyle w:val="TABLE0"/>
              <w:rPr>
                <w:bCs/>
              </w:rPr>
            </w:pPr>
            <w:r w:rsidRPr="00471988">
              <w:t>初始化</w:t>
            </w:r>
            <w:r w:rsidRPr="00471988">
              <w:t>ADC</w:t>
            </w:r>
            <w:r w:rsidRPr="00471988">
              <w:t>模块</w:t>
            </w:r>
          </w:p>
        </w:tc>
        <w:tc>
          <w:tcPr>
            <w:tcW w:w="1701" w:type="dxa"/>
          </w:tcPr>
          <w:p w14:paraId="10956752" w14:textId="77777777" w:rsidR="009564B8" w:rsidRPr="00471988" w:rsidRDefault="009564B8" w:rsidP="00702A11">
            <w:pPr>
              <w:pStyle w:val="TABLE0"/>
              <w:rPr>
                <w:bCs/>
              </w:rPr>
            </w:pPr>
            <w:r w:rsidRPr="00471988">
              <w:t>InitADC4</w:t>
            </w:r>
          </w:p>
        </w:tc>
        <w:tc>
          <w:tcPr>
            <w:tcW w:w="992" w:type="dxa"/>
            <w:vMerge/>
          </w:tcPr>
          <w:p w14:paraId="4EA973E1" w14:textId="77777777" w:rsidR="009564B8" w:rsidRPr="00471988" w:rsidRDefault="009564B8" w:rsidP="00702A11">
            <w:pPr>
              <w:pStyle w:val="TABLE0"/>
              <w:rPr>
                <w:bCs/>
              </w:rPr>
            </w:pPr>
          </w:p>
        </w:tc>
        <w:tc>
          <w:tcPr>
            <w:tcW w:w="1984" w:type="dxa"/>
            <w:vMerge/>
          </w:tcPr>
          <w:p w14:paraId="55CF5654" w14:textId="77777777" w:rsidR="009564B8" w:rsidRPr="00471988" w:rsidRDefault="009564B8" w:rsidP="00702A11">
            <w:pPr>
              <w:pStyle w:val="TABLE0"/>
              <w:rPr>
                <w:bCs/>
              </w:rPr>
            </w:pPr>
          </w:p>
        </w:tc>
        <w:tc>
          <w:tcPr>
            <w:tcW w:w="1354" w:type="dxa"/>
            <w:vMerge/>
          </w:tcPr>
          <w:p w14:paraId="0E2FBB52" w14:textId="77777777" w:rsidR="009564B8" w:rsidRPr="00471988" w:rsidRDefault="009564B8" w:rsidP="00702A11">
            <w:pPr>
              <w:pStyle w:val="TABLE0"/>
              <w:rPr>
                <w:bCs/>
              </w:rPr>
            </w:pPr>
          </w:p>
        </w:tc>
      </w:tr>
      <w:tr w:rsidR="009564B8" w:rsidRPr="00471988" w14:paraId="34BF6B92" w14:textId="77777777" w:rsidTr="00702A11">
        <w:trPr>
          <w:trHeight w:val="339"/>
          <w:jc w:val="center"/>
        </w:trPr>
        <w:tc>
          <w:tcPr>
            <w:tcW w:w="2349" w:type="dxa"/>
          </w:tcPr>
          <w:p w14:paraId="0F783069" w14:textId="77777777" w:rsidR="009564B8" w:rsidRPr="00471988" w:rsidRDefault="009564B8" w:rsidP="00702A11">
            <w:pPr>
              <w:pStyle w:val="TABLE0"/>
              <w:rPr>
                <w:bCs/>
                <w:szCs w:val="21"/>
              </w:rPr>
            </w:pPr>
            <w:r w:rsidRPr="00471988">
              <w:rPr>
                <w:szCs w:val="21"/>
              </w:rPr>
              <w:t>初始化</w:t>
            </w:r>
            <w:r w:rsidRPr="00471988">
              <w:rPr>
                <w:szCs w:val="21"/>
              </w:rPr>
              <w:t>SPI</w:t>
            </w:r>
            <w:r w:rsidRPr="00471988">
              <w:rPr>
                <w:szCs w:val="21"/>
              </w:rPr>
              <w:t>模块</w:t>
            </w:r>
          </w:p>
        </w:tc>
        <w:tc>
          <w:tcPr>
            <w:tcW w:w="1701" w:type="dxa"/>
          </w:tcPr>
          <w:p w14:paraId="10E5EE76" w14:textId="77777777" w:rsidR="009564B8" w:rsidRPr="00471988" w:rsidRDefault="009564B8" w:rsidP="00702A11">
            <w:pPr>
              <w:pStyle w:val="TABLE0"/>
              <w:rPr>
                <w:bCs/>
              </w:rPr>
            </w:pPr>
            <w:proofErr w:type="spellStart"/>
            <w:r w:rsidRPr="00471988">
              <w:t>InitSPI</w:t>
            </w:r>
            <w:proofErr w:type="spellEnd"/>
          </w:p>
        </w:tc>
        <w:tc>
          <w:tcPr>
            <w:tcW w:w="992" w:type="dxa"/>
            <w:vMerge/>
          </w:tcPr>
          <w:p w14:paraId="5FF9CED3" w14:textId="77777777" w:rsidR="009564B8" w:rsidRPr="00471988" w:rsidRDefault="009564B8" w:rsidP="00702A11">
            <w:pPr>
              <w:pStyle w:val="TABLE0"/>
              <w:rPr>
                <w:bCs/>
              </w:rPr>
            </w:pPr>
          </w:p>
        </w:tc>
        <w:tc>
          <w:tcPr>
            <w:tcW w:w="1984" w:type="dxa"/>
            <w:vMerge/>
          </w:tcPr>
          <w:p w14:paraId="0D806A12" w14:textId="77777777" w:rsidR="009564B8" w:rsidRPr="00471988" w:rsidRDefault="009564B8" w:rsidP="00702A11">
            <w:pPr>
              <w:pStyle w:val="TABLE0"/>
              <w:rPr>
                <w:bCs/>
              </w:rPr>
            </w:pPr>
          </w:p>
        </w:tc>
        <w:tc>
          <w:tcPr>
            <w:tcW w:w="1354" w:type="dxa"/>
            <w:vMerge/>
          </w:tcPr>
          <w:p w14:paraId="1271D9DB" w14:textId="77777777" w:rsidR="009564B8" w:rsidRPr="00471988" w:rsidRDefault="009564B8" w:rsidP="00702A11">
            <w:pPr>
              <w:pStyle w:val="TABLE0"/>
              <w:rPr>
                <w:bCs/>
              </w:rPr>
            </w:pPr>
          </w:p>
        </w:tc>
      </w:tr>
      <w:tr w:rsidR="009564B8" w:rsidRPr="00471988" w14:paraId="3F4ED2BB" w14:textId="77777777" w:rsidTr="00702A11">
        <w:trPr>
          <w:trHeight w:val="339"/>
          <w:jc w:val="center"/>
        </w:trPr>
        <w:tc>
          <w:tcPr>
            <w:tcW w:w="2349" w:type="dxa"/>
          </w:tcPr>
          <w:p w14:paraId="2E8E7EAE" w14:textId="77777777" w:rsidR="009564B8" w:rsidRPr="00471988" w:rsidRDefault="009564B8" w:rsidP="00702A11">
            <w:pPr>
              <w:pStyle w:val="TABLE0"/>
              <w:rPr>
                <w:bCs/>
              </w:rPr>
            </w:pPr>
            <w:r w:rsidRPr="00471988">
              <w:rPr>
                <w:bCs/>
              </w:rPr>
              <w:t>初始化中断矢量表模块</w:t>
            </w:r>
          </w:p>
        </w:tc>
        <w:tc>
          <w:tcPr>
            <w:tcW w:w="1701" w:type="dxa"/>
          </w:tcPr>
          <w:p w14:paraId="2B9EAD5B" w14:textId="77777777" w:rsidR="009564B8" w:rsidRPr="00471988" w:rsidRDefault="009564B8" w:rsidP="00702A11">
            <w:pPr>
              <w:pStyle w:val="TABLE0"/>
              <w:rPr>
                <w:bCs/>
              </w:rPr>
            </w:pPr>
            <w:proofErr w:type="spellStart"/>
            <w:r w:rsidRPr="00471988">
              <w:rPr>
                <w:bCs/>
              </w:rPr>
              <w:t>InitPieVectTable</w:t>
            </w:r>
            <w:proofErr w:type="spellEnd"/>
          </w:p>
        </w:tc>
        <w:tc>
          <w:tcPr>
            <w:tcW w:w="992" w:type="dxa"/>
            <w:vMerge/>
          </w:tcPr>
          <w:p w14:paraId="016D553A" w14:textId="77777777" w:rsidR="009564B8" w:rsidRPr="00471988" w:rsidRDefault="009564B8" w:rsidP="00702A11">
            <w:pPr>
              <w:pStyle w:val="TABLE0"/>
              <w:rPr>
                <w:bCs/>
              </w:rPr>
            </w:pPr>
          </w:p>
        </w:tc>
        <w:tc>
          <w:tcPr>
            <w:tcW w:w="1984" w:type="dxa"/>
            <w:vMerge/>
          </w:tcPr>
          <w:p w14:paraId="5A6B4B64" w14:textId="77777777" w:rsidR="009564B8" w:rsidRPr="00471988" w:rsidRDefault="009564B8" w:rsidP="00702A11">
            <w:pPr>
              <w:pStyle w:val="TABLE0"/>
              <w:rPr>
                <w:bCs/>
              </w:rPr>
            </w:pPr>
          </w:p>
        </w:tc>
        <w:tc>
          <w:tcPr>
            <w:tcW w:w="1354" w:type="dxa"/>
            <w:vMerge/>
          </w:tcPr>
          <w:p w14:paraId="61381371" w14:textId="77777777" w:rsidR="009564B8" w:rsidRPr="00471988" w:rsidRDefault="009564B8" w:rsidP="00702A11">
            <w:pPr>
              <w:pStyle w:val="TABLE0"/>
              <w:rPr>
                <w:bCs/>
              </w:rPr>
            </w:pPr>
          </w:p>
        </w:tc>
      </w:tr>
      <w:tr w:rsidR="009564B8" w:rsidRPr="00471988" w14:paraId="6B907D55" w14:textId="77777777" w:rsidTr="00702A11">
        <w:trPr>
          <w:trHeight w:val="339"/>
          <w:jc w:val="center"/>
        </w:trPr>
        <w:tc>
          <w:tcPr>
            <w:tcW w:w="2349" w:type="dxa"/>
          </w:tcPr>
          <w:p w14:paraId="4DF7335D" w14:textId="77777777" w:rsidR="009564B8" w:rsidRPr="00471988" w:rsidRDefault="009564B8" w:rsidP="00702A11">
            <w:pPr>
              <w:pStyle w:val="TABLE0"/>
              <w:rPr>
                <w:bCs/>
              </w:rPr>
            </w:pPr>
            <w:r w:rsidRPr="00471988">
              <w:rPr>
                <w:bCs/>
              </w:rPr>
              <w:t>初始化</w:t>
            </w:r>
            <w:r w:rsidRPr="00471988">
              <w:rPr>
                <w:bCs/>
              </w:rPr>
              <w:t>PWM</w:t>
            </w:r>
            <w:r w:rsidRPr="00471988">
              <w:rPr>
                <w:bCs/>
              </w:rPr>
              <w:t>模块</w:t>
            </w:r>
          </w:p>
        </w:tc>
        <w:tc>
          <w:tcPr>
            <w:tcW w:w="1701" w:type="dxa"/>
          </w:tcPr>
          <w:p w14:paraId="1F7A520D" w14:textId="77777777" w:rsidR="009564B8" w:rsidRPr="00471988" w:rsidRDefault="009564B8" w:rsidP="00702A11">
            <w:pPr>
              <w:pStyle w:val="TABLE0"/>
              <w:rPr>
                <w:bCs/>
              </w:rPr>
            </w:pPr>
            <w:proofErr w:type="spellStart"/>
            <w:r w:rsidRPr="00471988">
              <w:rPr>
                <w:bCs/>
              </w:rPr>
              <w:t>Initpwm</w:t>
            </w:r>
            <w:proofErr w:type="spellEnd"/>
          </w:p>
        </w:tc>
        <w:tc>
          <w:tcPr>
            <w:tcW w:w="992" w:type="dxa"/>
            <w:vMerge/>
          </w:tcPr>
          <w:p w14:paraId="32AA7957" w14:textId="77777777" w:rsidR="009564B8" w:rsidRPr="00471988" w:rsidRDefault="009564B8" w:rsidP="00702A11">
            <w:pPr>
              <w:pStyle w:val="TABLE0"/>
              <w:rPr>
                <w:bCs/>
              </w:rPr>
            </w:pPr>
          </w:p>
        </w:tc>
        <w:tc>
          <w:tcPr>
            <w:tcW w:w="1984" w:type="dxa"/>
            <w:vMerge/>
          </w:tcPr>
          <w:p w14:paraId="50FDD66C" w14:textId="77777777" w:rsidR="009564B8" w:rsidRPr="00471988" w:rsidRDefault="009564B8" w:rsidP="00702A11">
            <w:pPr>
              <w:pStyle w:val="TABLE0"/>
              <w:rPr>
                <w:bCs/>
              </w:rPr>
            </w:pPr>
          </w:p>
        </w:tc>
        <w:tc>
          <w:tcPr>
            <w:tcW w:w="1354" w:type="dxa"/>
            <w:vMerge/>
          </w:tcPr>
          <w:p w14:paraId="3517C294" w14:textId="77777777" w:rsidR="009564B8" w:rsidRPr="00471988" w:rsidRDefault="009564B8" w:rsidP="00702A11">
            <w:pPr>
              <w:pStyle w:val="TABLE0"/>
              <w:rPr>
                <w:bCs/>
              </w:rPr>
            </w:pPr>
          </w:p>
        </w:tc>
      </w:tr>
      <w:tr w:rsidR="009564B8" w:rsidRPr="00471988" w14:paraId="0EC6AEF3" w14:textId="77777777" w:rsidTr="00702A11">
        <w:trPr>
          <w:trHeight w:val="339"/>
          <w:jc w:val="center"/>
        </w:trPr>
        <w:tc>
          <w:tcPr>
            <w:tcW w:w="2349" w:type="dxa"/>
          </w:tcPr>
          <w:p w14:paraId="2125105B" w14:textId="77777777" w:rsidR="009564B8" w:rsidRPr="00471988" w:rsidRDefault="009564B8" w:rsidP="00702A11">
            <w:pPr>
              <w:pStyle w:val="TABLE0"/>
              <w:rPr>
                <w:bCs/>
              </w:rPr>
            </w:pPr>
            <w:r w:rsidRPr="00471988">
              <w:rPr>
                <w:bCs/>
              </w:rPr>
              <w:t>参数自</w:t>
            </w:r>
            <w:proofErr w:type="gramStart"/>
            <w:r w:rsidRPr="00471988">
              <w:rPr>
                <w:bCs/>
              </w:rPr>
              <w:t>检状态</w:t>
            </w:r>
            <w:proofErr w:type="gramEnd"/>
          </w:p>
        </w:tc>
        <w:tc>
          <w:tcPr>
            <w:tcW w:w="1701" w:type="dxa"/>
          </w:tcPr>
          <w:p w14:paraId="25F12AE2" w14:textId="77777777" w:rsidR="009564B8" w:rsidRPr="00471988" w:rsidRDefault="009564B8" w:rsidP="00702A11">
            <w:pPr>
              <w:pStyle w:val="TABLE0"/>
              <w:rPr>
                <w:bCs/>
              </w:rPr>
            </w:pPr>
            <w:proofErr w:type="spellStart"/>
            <w:r w:rsidRPr="00471988">
              <w:t>ParamCheck</w:t>
            </w:r>
            <w:proofErr w:type="spellEnd"/>
          </w:p>
        </w:tc>
        <w:tc>
          <w:tcPr>
            <w:tcW w:w="992" w:type="dxa"/>
          </w:tcPr>
          <w:p w14:paraId="3006DFF1" w14:textId="77777777" w:rsidR="009564B8" w:rsidRPr="00471988" w:rsidRDefault="009564B8" w:rsidP="00702A11">
            <w:pPr>
              <w:pStyle w:val="TABLE0"/>
              <w:rPr>
                <w:bCs/>
              </w:rPr>
            </w:pPr>
            <w:r w:rsidRPr="00471988">
              <w:rPr>
                <w:bCs/>
              </w:rPr>
              <w:t>上电自检</w:t>
            </w:r>
          </w:p>
        </w:tc>
        <w:tc>
          <w:tcPr>
            <w:tcW w:w="1984" w:type="dxa"/>
          </w:tcPr>
          <w:p w14:paraId="12C9F11A" w14:textId="77777777" w:rsidR="009564B8" w:rsidRPr="00471988" w:rsidRDefault="009564B8" w:rsidP="00702A11">
            <w:pPr>
              <w:pStyle w:val="TABLE0"/>
              <w:rPr>
                <w:bCs/>
              </w:rPr>
            </w:pPr>
            <w:proofErr w:type="spellStart"/>
            <w:r w:rsidRPr="00471988">
              <w:t>ParamCheck</w:t>
            </w:r>
            <w:proofErr w:type="spellEnd"/>
          </w:p>
        </w:tc>
        <w:tc>
          <w:tcPr>
            <w:tcW w:w="1354" w:type="dxa"/>
          </w:tcPr>
          <w:p w14:paraId="68333009" w14:textId="77777777" w:rsidR="009564B8" w:rsidRPr="00471988" w:rsidRDefault="009564B8" w:rsidP="00702A11">
            <w:pPr>
              <w:pStyle w:val="TABLE0"/>
              <w:rPr>
                <w:bCs/>
              </w:rPr>
            </w:pPr>
            <w:r w:rsidRPr="00471988">
              <w:rPr>
                <w:bCs/>
              </w:rPr>
              <w:t>3.2.2</w:t>
            </w:r>
          </w:p>
        </w:tc>
      </w:tr>
      <w:tr w:rsidR="009564B8" w:rsidRPr="00471988" w14:paraId="09669E97" w14:textId="77777777" w:rsidTr="00702A11">
        <w:trPr>
          <w:trHeight w:val="339"/>
          <w:jc w:val="center"/>
        </w:trPr>
        <w:tc>
          <w:tcPr>
            <w:tcW w:w="2349" w:type="dxa"/>
          </w:tcPr>
          <w:p w14:paraId="77326668" w14:textId="77777777" w:rsidR="009564B8" w:rsidRPr="00471988" w:rsidRDefault="009564B8" w:rsidP="00702A11">
            <w:pPr>
              <w:pStyle w:val="TABLE0"/>
              <w:rPr>
                <w:bCs/>
              </w:rPr>
            </w:pPr>
            <w:r w:rsidRPr="00471988">
              <w:rPr>
                <w:bCs/>
              </w:rPr>
              <w:t>中断服务函数模块</w:t>
            </w:r>
          </w:p>
        </w:tc>
        <w:tc>
          <w:tcPr>
            <w:tcW w:w="1701" w:type="dxa"/>
          </w:tcPr>
          <w:p w14:paraId="638FA495" w14:textId="77777777" w:rsidR="009564B8" w:rsidRPr="00471988" w:rsidRDefault="009564B8" w:rsidP="00702A11">
            <w:pPr>
              <w:pStyle w:val="TABLE0"/>
              <w:rPr>
                <w:bCs/>
              </w:rPr>
            </w:pPr>
            <w:proofErr w:type="spellStart"/>
            <w:r w:rsidRPr="00471988">
              <w:t>MainISR</w:t>
            </w:r>
            <w:proofErr w:type="spellEnd"/>
          </w:p>
        </w:tc>
        <w:tc>
          <w:tcPr>
            <w:tcW w:w="992" w:type="dxa"/>
          </w:tcPr>
          <w:p w14:paraId="18A9CB43" w14:textId="77777777" w:rsidR="009564B8" w:rsidRPr="00471988" w:rsidRDefault="009564B8" w:rsidP="00702A11">
            <w:pPr>
              <w:pStyle w:val="TABLE0"/>
              <w:rPr>
                <w:bCs/>
              </w:rPr>
            </w:pPr>
            <w:proofErr w:type="gramStart"/>
            <w:r w:rsidRPr="00471988">
              <w:rPr>
                <w:bCs/>
              </w:rPr>
              <w:t>硬线启停</w:t>
            </w:r>
            <w:proofErr w:type="gramEnd"/>
            <w:r w:rsidRPr="00471988">
              <w:rPr>
                <w:bCs/>
              </w:rPr>
              <w:t>检测</w:t>
            </w:r>
          </w:p>
        </w:tc>
        <w:tc>
          <w:tcPr>
            <w:tcW w:w="1984" w:type="dxa"/>
          </w:tcPr>
          <w:p w14:paraId="44E788BB" w14:textId="77777777" w:rsidR="009564B8" w:rsidRPr="00471988" w:rsidRDefault="009564B8" w:rsidP="00702A11">
            <w:pPr>
              <w:pStyle w:val="TABLE0"/>
              <w:rPr>
                <w:bCs/>
              </w:rPr>
            </w:pPr>
            <w:proofErr w:type="spellStart"/>
            <w:r w:rsidRPr="00471988">
              <w:t>MainISR</w:t>
            </w:r>
            <w:proofErr w:type="spellEnd"/>
          </w:p>
        </w:tc>
        <w:tc>
          <w:tcPr>
            <w:tcW w:w="1354" w:type="dxa"/>
          </w:tcPr>
          <w:p w14:paraId="01753B0A" w14:textId="77777777" w:rsidR="009564B8" w:rsidRPr="00471988" w:rsidRDefault="009564B8" w:rsidP="00702A11">
            <w:pPr>
              <w:pStyle w:val="TABLE0"/>
              <w:rPr>
                <w:bCs/>
              </w:rPr>
            </w:pPr>
            <w:r w:rsidRPr="00471988">
              <w:rPr>
                <w:bCs/>
              </w:rPr>
              <w:t>3.2.3</w:t>
            </w:r>
          </w:p>
        </w:tc>
      </w:tr>
      <w:tr w:rsidR="009564B8" w:rsidRPr="00471988" w14:paraId="221750E9" w14:textId="77777777" w:rsidTr="00702A11">
        <w:trPr>
          <w:trHeight w:val="339"/>
          <w:jc w:val="center"/>
        </w:trPr>
        <w:tc>
          <w:tcPr>
            <w:tcW w:w="2349" w:type="dxa"/>
          </w:tcPr>
          <w:p w14:paraId="40DEC3EC" w14:textId="77777777" w:rsidR="009564B8" w:rsidRPr="00471988" w:rsidRDefault="009564B8" w:rsidP="00702A11">
            <w:pPr>
              <w:pStyle w:val="TABLE0"/>
              <w:rPr>
                <w:bCs/>
              </w:rPr>
            </w:pPr>
            <w:r w:rsidRPr="00471988">
              <w:rPr>
                <w:bCs/>
              </w:rPr>
              <w:t>读取三相电流、液压采样值</w:t>
            </w:r>
          </w:p>
        </w:tc>
        <w:tc>
          <w:tcPr>
            <w:tcW w:w="1701" w:type="dxa"/>
          </w:tcPr>
          <w:p w14:paraId="3D0F1B80" w14:textId="77777777" w:rsidR="009564B8" w:rsidRPr="00471988" w:rsidRDefault="009564B8" w:rsidP="00702A11">
            <w:pPr>
              <w:pStyle w:val="TABLE0"/>
              <w:rPr>
                <w:bCs/>
              </w:rPr>
            </w:pPr>
            <w:proofErr w:type="spellStart"/>
            <w:r w:rsidRPr="00471988">
              <w:t>GetADC_IsSampVal</w:t>
            </w:r>
            <w:proofErr w:type="spellEnd"/>
          </w:p>
        </w:tc>
        <w:tc>
          <w:tcPr>
            <w:tcW w:w="992" w:type="dxa"/>
            <w:vMerge w:val="restart"/>
          </w:tcPr>
          <w:p w14:paraId="079EC8BB" w14:textId="77777777" w:rsidR="009564B8" w:rsidRPr="00471988" w:rsidRDefault="009564B8" w:rsidP="00702A11">
            <w:pPr>
              <w:pStyle w:val="TABLE0"/>
              <w:rPr>
                <w:bCs/>
              </w:rPr>
            </w:pPr>
            <w:r w:rsidRPr="00471988">
              <w:rPr>
                <w:bCs/>
              </w:rPr>
              <w:t>模拟量采集单元</w:t>
            </w:r>
          </w:p>
        </w:tc>
        <w:tc>
          <w:tcPr>
            <w:tcW w:w="1984" w:type="dxa"/>
          </w:tcPr>
          <w:p w14:paraId="71876F7E" w14:textId="77777777" w:rsidR="009564B8" w:rsidRPr="00471988" w:rsidRDefault="009564B8" w:rsidP="00702A11">
            <w:pPr>
              <w:pStyle w:val="TABLE0"/>
              <w:rPr>
                <w:bCs/>
              </w:rPr>
            </w:pPr>
            <w:proofErr w:type="spellStart"/>
            <w:r w:rsidRPr="00471988">
              <w:t>GetADC_IsSampVal</w:t>
            </w:r>
            <w:proofErr w:type="spellEnd"/>
          </w:p>
        </w:tc>
        <w:tc>
          <w:tcPr>
            <w:tcW w:w="1354" w:type="dxa"/>
            <w:vMerge w:val="restart"/>
          </w:tcPr>
          <w:p w14:paraId="73CD3280" w14:textId="77777777" w:rsidR="009564B8" w:rsidRPr="00471988" w:rsidRDefault="009564B8" w:rsidP="00702A11">
            <w:pPr>
              <w:pStyle w:val="TABLE0"/>
              <w:rPr>
                <w:bCs/>
              </w:rPr>
            </w:pPr>
            <w:r w:rsidRPr="00471988">
              <w:rPr>
                <w:bCs/>
              </w:rPr>
              <w:t>3.2.4</w:t>
            </w:r>
          </w:p>
        </w:tc>
      </w:tr>
      <w:tr w:rsidR="009564B8" w:rsidRPr="00471988" w14:paraId="4C41C526" w14:textId="77777777" w:rsidTr="00702A11">
        <w:trPr>
          <w:trHeight w:val="339"/>
          <w:jc w:val="center"/>
        </w:trPr>
        <w:tc>
          <w:tcPr>
            <w:tcW w:w="2349" w:type="dxa"/>
          </w:tcPr>
          <w:p w14:paraId="7387D096" w14:textId="77777777" w:rsidR="009564B8" w:rsidRPr="00471988" w:rsidRDefault="009564B8" w:rsidP="00702A11">
            <w:pPr>
              <w:pStyle w:val="TABLE0"/>
              <w:rPr>
                <w:bCs/>
              </w:rPr>
            </w:pPr>
            <w:r w:rsidRPr="00471988">
              <w:rPr>
                <w:bCs/>
              </w:rPr>
              <w:t>触发母线电压采样</w:t>
            </w:r>
          </w:p>
        </w:tc>
        <w:tc>
          <w:tcPr>
            <w:tcW w:w="1701" w:type="dxa"/>
          </w:tcPr>
          <w:p w14:paraId="3C59F172" w14:textId="77777777" w:rsidR="009564B8" w:rsidRPr="00471988" w:rsidRDefault="009564B8" w:rsidP="00702A11">
            <w:pPr>
              <w:pStyle w:val="TABLE0"/>
              <w:rPr>
                <w:bCs/>
              </w:rPr>
            </w:pPr>
            <w:proofErr w:type="spellStart"/>
            <w:r w:rsidRPr="00471988">
              <w:t>StartADC_VdcSamp</w:t>
            </w:r>
            <w:proofErr w:type="spellEnd"/>
          </w:p>
        </w:tc>
        <w:tc>
          <w:tcPr>
            <w:tcW w:w="992" w:type="dxa"/>
            <w:vMerge/>
          </w:tcPr>
          <w:p w14:paraId="61906C11" w14:textId="77777777" w:rsidR="009564B8" w:rsidRPr="00471988" w:rsidRDefault="009564B8" w:rsidP="00702A11">
            <w:pPr>
              <w:pStyle w:val="TABLE0"/>
              <w:rPr>
                <w:bCs/>
              </w:rPr>
            </w:pPr>
          </w:p>
        </w:tc>
        <w:tc>
          <w:tcPr>
            <w:tcW w:w="1984" w:type="dxa"/>
          </w:tcPr>
          <w:p w14:paraId="7C8EB737" w14:textId="77777777" w:rsidR="009564B8" w:rsidRPr="00471988" w:rsidRDefault="009564B8" w:rsidP="00702A11">
            <w:pPr>
              <w:pStyle w:val="TABLE0"/>
              <w:rPr>
                <w:bCs/>
              </w:rPr>
            </w:pPr>
            <w:proofErr w:type="spellStart"/>
            <w:r w:rsidRPr="00471988">
              <w:t>StartADC_VdcSamp</w:t>
            </w:r>
            <w:proofErr w:type="spellEnd"/>
          </w:p>
        </w:tc>
        <w:tc>
          <w:tcPr>
            <w:tcW w:w="1354" w:type="dxa"/>
            <w:vMerge/>
          </w:tcPr>
          <w:p w14:paraId="0A17C088" w14:textId="77777777" w:rsidR="009564B8" w:rsidRPr="00471988" w:rsidRDefault="009564B8" w:rsidP="00702A11">
            <w:pPr>
              <w:pStyle w:val="TABLE0"/>
              <w:rPr>
                <w:bCs/>
              </w:rPr>
            </w:pPr>
          </w:p>
        </w:tc>
      </w:tr>
      <w:tr w:rsidR="009564B8" w:rsidRPr="00471988" w14:paraId="559CD1E1" w14:textId="77777777" w:rsidTr="00702A11">
        <w:trPr>
          <w:trHeight w:val="339"/>
          <w:jc w:val="center"/>
        </w:trPr>
        <w:tc>
          <w:tcPr>
            <w:tcW w:w="2349" w:type="dxa"/>
          </w:tcPr>
          <w:p w14:paraId="12350EEF" w14:textId="77777777" w:rsidR="009564B8" w:rsidRPr="00471988" w:rsidRDefault="009564B8" w:rsidP="00702A11">
            <w:pPr>
              <w:pStyle w:val="TABLE0"/>
              <w:rPr>
                <w:bCs/>
              </w:rPr>
            </w:pPr>
            <w:r w:rsidRPr="00471988">
              <w:rPr>
                <w:bCs/>
              </w:rPr>
              <w:lastRenderedPageBreak/>
              <w:t>读取母线电压采样值</w:t>
            </w:r>
          </w:p>
        </w:tc>
        <w:tc>
          <w:tcPr>
            <w:tcW w:w="1701" w:type="dxa"/>
          </w:tcPr>
          <w:p w14:paraId="188AAF48" w14:textId="77777777" w:rsidR="009564B8" w:rsidRPr="00471988" w:rsidRDefault="009564B8" w:rsidP="00702A11">
            <w:pPr>
              <w:pStyle w:val="TABLE0"/>
              <w:rPr>
                <w:bCs/>
              </w:rPr>
            </w:pPr>
            <w:proofErr w:type="spellStart"/>
            <w:r w:rsidRPr="00471988">
              <w:t>GetADC_VdcSampVal</w:t>
            </w:r>
            <w:proofErr w:type="spellEnd"/>
          </w:p>
        </w:tc>
        <w:tc>
          <w:tcPr>
            <w:tcW w:w="992" w:type="dxa"/>
            <w:vMerge/>
          </w:tcPr>
          <w:p w14:paraId="1B732970" w14:textId="77777777" w:rsidR="009564B8" w:rsidRPr="00471988" w:rsidRDefault="009564B8" w:rsidP="00702A11">
            <w:pPr>
              <w:pStyle w:val="TABLE0"/>
              <w:rPr>
                <w:bCs/>
              </w:rPr>
            </w:pPr>
          </w:p>
        </w:tc>
        <w:tc>
          <w:tcPr>
            <w:tcW w:w="1984" w:type="dxa"/>
          </w:tcPr>
          <w:p w14:paraId="2C095DB8" w14:textId="77777777" w:rsidR="009564B8" w:rsidRPr="00471988" w:rsidRDefault="009564B8" w:rsidP="00702A11">
            <w:pPr>
              <w:pStyle w:val="TABLE0"/>
              <w:rPr>
                <w:bCs/>
              </w:rPr>
            </w:pPr>
            <w:proofErr w:type="spellStart"/>
            <w:r w:rsidRPr="00471988">
              <w:t>GetADC_VdcSampVal</w:t>
            </w:r>
            <w:proofErr w:type="spellEnd"/>
          </w:p>
        </w:tc>
        <w:tc>
          <w:tcPr>
            <w:tcW w:w="1354" w:type="dxa"/>
            <w:vMerge/>
          </w:tcPr>
          <w:p w14:paraId="7E5D1FE0" w14:textId="77777777" w:rsidR="009564B8" w:rsidRPr="00471988" w:rsidRDefault="009564B8" w:rsidP="00702A11">
            <w:pPr>
              <w:pStyle w:val="TABLE0"/>
              <w:rPr>
                <w:bCs/>
              </w:rPr>
            </w:pPr>
          </w:p>
        </w:tc>
      </w:tr>
      <w:tr w:rsidR="009564B8" w:rsidRPr="00471988" w14:paraId="55D3E886" w14:textId="77777777" w:rsidTr="00702A11">
        <w:trPr>
          <w:trHeight w:val="339"/>
          <w:jc w:val="center"/>
        </w:trPr>
        <w:tc>
          <w:tcPr>
            <w:tcW w:w="2349" w:type="dxa"/>
          </w:tcPr>
          <w:p w14:paraId="7C2C882A" w14:textId="77777777" w:rsidR="009564B8" w:rsidRPr="00471988" w:rsidRDefault="009564B8" w:rsidP="00702A11">
            <w:pPr>
              <w:pStyle w:val="TABLE0"/>
              <w:rPr>
                <w:bCs/>
              </w:rPr>
            </w:pPr>
            <w:r w:rsidRPr="00471988">
              <w:rPr>
                <w:bCs/>
              </w:rPr>
              <w:t>触发温度传感器采样</w:t>
            </w:r>
          </w:p>
        </w:tc>
        <w:tc>
          <w:tcPr>
            <w:tcW w:w="1701" w:type="dxa"/>
          </w:tcPr>
          <w:p w14:paraId="5370B4E2" w14:textId="77777777" w:rsidR="009564B8" w:rsidRPr="00471988" w:rsidRDefault="009564B8" w:rsidP="00702A11">
            <w:pPr>
              <w:pStyle w:val="TABLE0"/>
              <w:rPr>
                <w:bCs/>
              </w:rPr>
            </w:pPr>
            <w:proofErr w:type="spellStart"/>
            <w:r w:rsidRPr="00471988">
              <w:t>StartADC_TmptSamp</w:t>
            </w:r>
            <w:proofErr w:type="spellEnd"/>
          </w:p>
        </w:tc>
        <w:tc>
          <w:tcPr>
            <w:tcW w:w="992" w:type="dxa"/>
            <w:vMerge/>
          </w:tcPr>
          <w:p w14:paraId="25D8253C" w14:textId="77777777" w:rsidR="009564B8" w:rsidRPr="00471988" w:rsidRDefault="009564B8" w:rsidP="00702A11">
            <w:pPr>
              <w:pStyle w:val="TABLE0"/>
              <w:rPr>
                <w:bCs/>
              </w:rPr>
            </w:pPr>
          </w:p>
        </w:tc>
        <w:tc>
          <w:tcPr>
            <w:tcW w:w="1984" w:type="dxa"/>
          </w:tcPr>
          <w:p w14:paraId="70192E2F" w14:textId="77777777" w:rsidR="009564B8" w:rsidRPr="00471988" w:rsidRDefault="009564B8" w:rsidP="00702A11">
            <w:pPr>
              <w:pStyle w:val="TABLE0"/>
              <w:rPr>
                <w:bCs/>
              </w:rPr>
            </w:pPr>
            <w:proofErr w:type="spellStart"/>
            <w:r w:rsidRPr="00471988">
              <w:t>StartADC_TmptSamp</w:t>
            </w:r>
            <w:proofErr w:type="spellEnd"/>
          </w:p>
        </w:tc>
        <w:tc>
          <w:tcPr>
            <w:tcW w:w="1354" w:type="dxa"/>
            <w:vMerge/>
          </w:tcPr>
          <w:p w14:paraId="110DB48B" w14:textId="77777777" w:rsidR="009564B8" w:rsidRPr="00471988" w:rsidRDefault="009564B8" w:rsidP="00702A11">
            <w:pPr>
              <w:pStyle w:val="TABLE0"/>
              <w:rPr>
                <w:bCs/>
              </w:rPr>
            </w:pPr>
          </w:p>
        </w:tc>
      </w:tr>
      <w:tr w:rsidR="009564B8" w:rsidRPr="00471988" w14:paraId="23E1DC75" w14:textId="77777777" w:rsidTr="00702A11">
        <w:trPr>
          <w:trHeight w:val="339"/>
          <w:jc w:val="center"/>
        </w:trPr>
        <w:tc>
          <w:tcPr>
            <w:tcW w:w="2349" w:type="dxa"/>
          </w:tcPr>
          <w:p w14:paraId="3D8C4714" w14:textId="77777777" w:rsidR="009564B8" w:rsidRPr="00471988" w:rsidRDefault="009564B8" w:rsidP="00702A11">
            <w:pPr>
              <w:pStyle w:val="TABLE0"/>
              <w:rPr>
                <w:bCs/>
              </w:rPr>
            </w:pPr>
            <w:r w:rsidRPr="00471988">
              <w:rPr>
                <w:bCs/>
              </w:rPr>
              <w:t>读取温度传感器采样值</w:t>
            </w:r>
          </w:p>
        </w:tc>
        <w:tc>
          <w:tcPr>
            <w:tcW w:w="1701" w:type="dxa"/>
          </w:tcPr>
          <w:p w14:paraId="498FA168" w14:textId="77777777" w:rsidR="009564B8" w:rsidRPr="00471988" w:rsidRDefault="009564B8" w:rsidP="00702A11">
            <w:pPr>
              <w:pStyle w:val="TABLE0"/>
              <w:rPr>
                <w:bCs/>
              </w:rPr>
            </w:pPr>
            <w:proofErr w:type="spellStart"/>
            <w:r w:rsidRPr="00471988">
              <w:t>GetADC_TmptSampVal</w:t>
            </w:r>
            <w:proofErr w:type="spellEnd"/>
          </w:p>
        </w:tc>
        <w:tc>
          <w:tcPr>
            <w:tcW w:w="992" w:type="dxa"/>
            <w:vMerge/>
          </w:tcPr>
          <w:p w14:paraId="262FF623" w14:textId="77777777" w:rsidR="009564B8" w:rsidRPr="00471988" w:rsidRDefault="009564B8" w:rsidP="00702A11">
            <w:pPr>
              <w:pStyle w:val="TABLE0"/>
              <w:rPr>
                <w:bCs/>
              </w:rPr>
            </w:pPr>
          </w:p>
        </w:tc>
        <w:tc>
          <w:tcPr>
            <w:tcW w:w="1984" w:type="dxa"/>
          </w:tcPr>
          <w:p w14:paraId="19027103" w14:textId="77777777" w:rsidR="009564B8" w:rsidRPr="00471988" w:rsidRDefault="009564B8" w:rsidP="00702A11">
            <w:pPr>
              <w:pStyle w:val="TABLE0"/>
              <w:rPr>
                <w:bCs/>
              </w:rPr>
            </w:pPr>
            <w:proofErr w:type="spellStart"/>
            <w:r w:rsidRPr="00471988">
              <w:t>GetADC_TmptSampVal</w:t>
            </w:r>
            <w:proofErr w:type="spellEnd"/>
          </w:p>
        </w:tc>
        <w:tc>
          <w:tcPr>
            <w:tcW w:w="1354" w:type="dxa"/>
            <w:vMerge/>
          </w:tcPr>
          <w:p w14:paraId="0DB640D5" w14:textId="77777777" w:rsidR="009564B8" w:rsidRPr="00471988" w:rsidRDefault="009564B8" w:rsidP="00702A11">
            <w:pPr>
              <w:pStyle w:val="TABLE0"/>
              <w:rPr>
                <w:bCs/>
              </w:rPr>
            </w:pPr>
          </w:p>
        </w:tc>
      </w:tr>
      <w:tr w:rsidR="009564B8" w:rsidRPr="00471988" w14:paraId="1B22B6B1" w14:textId="77777777" w:rsidTr="00702A11">
        <w:trPr>
          <w:trHeight w:val="339"/>
          <w:jc w:val="center"/>
        </w:trPr>
        <w:tc>
          <w:tcPr>
            <w:tcW w:w="2349" w:type="dxa"/>
          </w:tcPr>
          <w:p w14:paraId="2AD34D5F" w14:textId="77777777" w:rsidR="009564B8" w:rsidRPr="00471988" w:rsidRDefault="009564B8" w:rsidP="00702A11">
            <w:pPr>
              <w:pStyle w:val="TABLE0"/>
              <w:rPr>
                <w:bCs/>
              </w:rPr>
            </w:pPr>
            <w:r w:rsidRPr="00471988">
              <w:rPr>
                <w:bCs/>
              </w:rPr>
              <w:t>在线更新状态</w:t>
            </w:r>
          </w:p>
        </w:tc>
        <w:tc>
          <w:tcPr>
            <w:tcW w:w="1701" w:type="dxa"/>
          </w:tcPr>
          <w:p w14:paraId="074BF953" w14:textId="77777777" w:rsidR="009564B8" w:rsidRPr="00471988" w:rsidRDefault="009564B8" w:rsidP="00702A11">
            <w:pPr>
              <w:pStyle w:val="TABLE0"/>
              <w:rPr>
                <w:bCs/>
              </w:rPr>
            </w:pPr>
            <w:proofErr w:type="spellStart"/>
            <w:r w:rsidRPr="00471988">
              <w:rPr>
                <w:bCs/>
              </w:rPr>
              <w:t>BootLoader</w:t>
            </w:r>
            <w:proofErr w:type="spellEnd"/>
          </w:p>
        </w:tc>
        <w:tc>
          <w:tcPr>
            <w:tcW w:w="992" w:type="dxa"/>
          </w:tcPr>
          <w:p w14:paraId="08A8A765" w14:textId="77777777" w:rsidR="009564B8" w:rsidRPr="00471988" w:rsidRDefault="009564B8" w:rsidP="00702A11">
            <w:pPr>
              <w:pStyle w:val="TABLE0"/>
              <w:rPr>
                <w:bCs/>
              </w:rPr>
            </w:pPr>
            <w:r w:rsidRPr="00471988">
              <w:rPr>
                <w:bCs/>
              </w:rPr>
              <w:t>软件加载单元</w:t>
            </w:r>
          </w:p>
        </w:tc>
        <w:tc>
          <w:tcPr>
            <w:tcW w:w="1984" w:type="dxa"/>
          </w:tcPr>
          <w:p w14:paraId="492A70AF" w14:textId="77777777" w:rsidR="009564B8" w:rsidRPr="00471988" w:rsidRDefault="009564B8" w:rsidP="00702A11">
            <w:pPr>
              <w:pStyle w:val="TABLE0"/>
            </w:pPr>
            <w:proofErr w:type="spellStart"/>
            <w:r w:rsidRPr="00471988">
              <w:t>BootLoader</w:t>
            </w:r>
            <w:proofErr w:type="spellEnd"/>
          </w:p>
        </w:tc>
        <w:tc>
          <w:tcPr>
            <w:tcW w:w="1354" w:type="dxa"/>
          </w:tcPr>
          <w:p w14:paraId="7C31BCBE" w14:textId="77777777" w:rsidR="009564B8" w:rsidRPr="00471988" w:rsidRDefault="009564B8" w:rsidP="00702A11">
            <w:pPr>
              <w:pStyle w:val="TABLE0"/>
              <w:rPr>
                <w:bCs/>
              </w:rPr>
            </w:pPr>
            <w:r w:rsidRPr="00471988">
              <w:rPr>
                <w:bCs/>
              </w:rPr>
              <w:t>3.2.5</w:t>
            </w:r>
          </w:p>
        </w:tc>
      </w:tr>
      <w:tr w:rsidR="009564B8" w:rsidRPr="00471988" w14:paraId="44460FED" w14:textId="77777777" w:rsidTr="00702A11">
        <w:trPr>
          <w:trHeight w:val="339"/>
          <w:jc w:val="center"/>
        </w:trPr>
        <w:tc>
          <w:tcPr>
            <w:tcW w:w="2349" w:type="dxa"/>
          </w:tcPr>
          <w:p w14:paraId="1DC76CE9" w14:textId="77777777" w:rsidR="009564B8" w:rsidRPr="00471988" w:rsidRDefault="009564B8" w:rsidP="00702A11">
            <w:pPr>
              <w:pStyle w:val="TABLE0"/>
              <w:rPr>
                <w:bCs/>
              </w:rPr>
            </w:pPr>
            <w:r w:rsidRPr="00471988">
              <w:rPr>
                <w:bCs/>
              </w:rPr>
              <w:t>数值调换</w:t>
            </w:r>
          </w:p>
        </w:tc>
        <w:tc>
          <w:tcPr>
            <w:tcW w:w="1701" w:type="dxa"/>
          </w:tcPr>
          <w:p w14:paraId="06A9DA80" w14:textId="77777777" w:rsidR="009564B8" w:rsidRPr="00471988" w:rsidRDefault="009564B8" w:rsidP="00702A11">
            <w:pPr>
              <w:pStyle w:val="TABLE0"/>
              <w:rPr>
                <w:bCs/>
              </w:rPr>
            </w:pPr>
            <w:proofErr w:type="spellStart"/>
            <w:r w:rsidRPr="00471988">
              <w:rPr>
                <w:bCs/>
              </w:rPr>
              <w:t>SwapValue</w:t>
            </w:r>
            <w:proofErr w:type="spellEnd"/>
          </w:p>
        </w:tc>
        <w:tc>
          <w:tcPr>
            <w:tcW w:w="992" w:type="dxa"/>
            <w:vMerge w:val="restart"/>
          </w:tcPr>
          <w:p w14:paraId="3D30084A" w14:textId="77777777" w:rsidR="009564B8" w:rsidRPr="00471988" w:rsidRDefault="009564B8" w:rsidP="00702A11">
            <w:pPr>
              <w:pStyle w:val="TABLE0"/>
              <w:rPr>
                <w:bCs/>
              </w:rPr>
            </w:pPr>
            <w:r w:rsidRPr="00471988">
              <w:rPr>
                <w:bCs/>
              </w:rPr>
              <w:t>闭环定速单元</w:t>
            </w:r>
          </w:p>
        </w:tc>
        <w:tc>
          <w:tcPr>
            <w:tcW w:w="1984" w:type="dxa"/>
          </w:tcPr>
          <w:p w14:paraId="76BAC3AA" w14:textId="77777777" w:rsidR="009564B8" w:rsidRPr="00471988" w:rsidRDefault="009564B8" w:rsidP="00702A11">
            <w:pPr>
              <w:pStyle w:val="TABLE0"/>
            </w:pPr>
            <w:proofErr w:type="spellStart"/>
            <w:r w:rsidRPr="00471988">
              <w:t>SwapValue</w:t>
            </w:r>
            <w:proofErr w:type="spellEnd"/>
          </w:p>
        </w:tc>
        <w:tc>
          <w:tcPr>
            <w:tcW w:w="1354" w:type="dxa"/>
            <w:vMerge w:val="restart"/>
          </w:tcPr>
          <w:p w14:paraId="75F14737" w14:textId="77777777" w:rsidR="009564B8" w:rsidRPr="00471988" w:rsidRDefault="009564B8" w:rsidP="00702A11">
            <w:pPr>
              <w:pStyle w:val="TABLE0"/>
              <w:rPr>
                <w:bCs/>
              </w:rPr>
            </w:pPr>
            <w:r w:rsidRPr="00471988">
              <w:rPr>
                <w:bCs/>
              </w:rPr>
              <w:t>3.2.6</w:t>
            </w:r>
          </w:p>
        </w:tc>
      </w:tr>
      <w:tr w:rsidR="009564B8" w:rsidRPr="00471988" w14:paraId="053CEEA6" w14:textId="77777777" w:rsidTr="00702A11">
        <w:trPr>
          <w:trHeight w:val="339"/>
          <w:jc w:val="center"/>
        </w:trPr>
        <w:tc>
          <w:tcPr>
            <w:tcW w:w="2349" w:type="dxa"/>
          </w:tcPr>
          <w:p w14:paraId="4EDDD62E" w14:textId="77777777" w:rsidR="009564B8" w:rsidRPr="00471988" w:rsidRDefault="009564B8" w:rsidP="00702A11">
            <w:pPr>
              <w:pStyle w:val="TABLE0"/>
              <w:rPr>
                <w:bCs/>
              </w:rPr>
            </w:pPr>
            <w:r w:rsidRPr="00471988">
              <w:rPr>
                <w:bCs/>
              </w:rPr>
              <w:t>初始化</w:t>
            </w:r>
            <w:r w:rsidRPr="00471988">
              <w:rPr>
                <w:bCs/>
              </w:rPr>
              <w:t>SVPWM</w:t>
            </w:r>
            <w:r w:rsidRPr="00471988">
              <w:rPr>
                <w:bCs/>
              </w:rPr>
              <w:t>计算</w:t>
            </w:r>
          </w:p>
        </w:tc>
        <w:tc>
          <w:tcPr>
            <w:tcW w:w="1701" w:type="dxa"/>
          </w:tcPr>
          <w:p w14:paraId="2F6E8FCF" w14:textId="77777777" w:rsidR="009564B8" w:rsidRPr="00471988" w:rsidRDefault="009564B8" w:rsidP="00702A11">
            <w:pPr>
              <w:pStyle w:val="TABLE0"/>
              <w:rPr>
                <w:bCs/>
              </w:rPr>
            </w:pPr>
            <w:proofErr w:type="spellStart"/>
            <w:r w:rsidRPr="00471988">
              <w:rPr>
                <w:bCs/>
              </w:rPr>
              <w:t>InitSVPWM</w:t>
            </w:r>
            <w:proofErr w:type="spellEnd"/>
          </w:p>
        </w:tc>
        <w:tc>
          <w:tcPr>
            <w:tcW w:w="992" w:type="dxa"/>
            <w:vMerge/>
          </w:tcPr>
          <w:p w14:paraId="3F8FBDA8" w14:textId="77777777" w:rsidR="009564B8" w:rsidRPr="00471988" w:rsidRDefault="009564B8" w:rsidP="00702A11">
            <w:pPr>
              <w:pStyle w:val="TABLE0"/>
              <w:rPr>
                <w:bCs/>
              </w:rPr>
            </w:pPr>
          </w:p>
        </w:tc>
        <w:tc>
          <w:tcPr>
            <w:tcW w:w="1984" w:type="dxa"/>
          </w:tcPr>
          <w:p w14:paraId="086BBE7C" w14:textId="77777777" w:rsidR="009564B8" w:rsidRPr="00471988" w:rsidRDefault="009564B8" w:rsidP="00702A11">
            <w:pPr>
              <w:pStyle w:val="TABLE0"/>
            </w:pPr>
            <w:proofErr w:type="spellStart"/>
            <w:r w:rsidRPr="00471988">
              <w:t>InitSVPWM</w:t>
            </w:r>
            <w:proofErr w:type="spellEnd"/>
          </w:p>
        </w:tc>
        <w:tc>
          <w:tcPr>
            <w:tcW w:w="1354" w:type="dxa"/>
            <w:vMerge/>
          </w:tcPr>
          <w:p w14:paraId="28775677" w14:textId="77777777" w:rsidR="009564B8" w:rsidRPr="00471988" w:rsidRDefault="009564B8" w:rsidP="00702A11">
            <w:pPr>
              <w:pStyle w:val="TABLE0"/>
              <w:rPr>
                <w:bCs/>
              </w:rPr>
            </w:pPr>
          </w:p>
        </w:tc>
      </w:tr>
      <w:tr w:rsidR="009564B8" w:rsidRPr="00471988" w14:paraId="4A72923F" w14:textId="77777777" w:rsidTr="00702A11">
        <w:trPr>
          <w:trHeight w:val="339"/>
          <w:jc w:val="center"/>
        </w:trPr>
        <w:tc>
          <w:tcPr>
            <w:tcW w:w="2349" w:type="dxa"/>
          </w:tcPr>
          <w:p w14:paraId="0D9BFA80" w14:textId="77777777" w:rsidR="009564B8" w:rsidRPr="00471988" w:rsidRDefault="009564B8" w:rsidP="00702A11">
            <w:pPr>
              <w:pStyle w:val="TABLE0"/>
              <w:rPr>
                <w:bCs/>
              </w:rPr>
            </w:pPr>
            <w:r w:rsidRPr="00471988">
              <w:rPr>
                <w:bCs/>
              </w:rPr>
              <w:t>进行</w:t>
            </w:r>
            <w:r w:rsidRPr="00471988">
              <w:rPr>
                <w:bCs/>
              </w:rPr>
              <w:t>SVPWM</w:t>
            </w:r>
            <w:r w:rsidRPr="00471988">
              <w:rPr>
                <w:bCs/>
              </w:rPr>
              <w:t>计算</w:t>
            </w:r>
          </w:p>
        </w:tc>
        <w:tc>
          <w:tcPr>
            <w:tcW w:w="1701" w:type="dxa"/>
          </w:tcPr>
          <w:p w14:paraId="33E5A9B6" w14:textId="77777777" w:rsidR="009564B8" w:rsidRPr="00471988" w:rsidRDefault="009564B8" w:rsidP="00702A11">
            <w:pPr>
              <w:pStyle w:val="TABLE0"/>
              <w:rPr>
                <w:bCs/>
              </w:rPr>
            </w:pPr>
            <w:proofErr w:type="spellStart"/>
            <w:r w:rsidRPr="00471988">
              <w:rPr>
                <w:bCs/>
              </w:rPr>
              <w:t>CalcSVPWM</w:t>
            </w:r>
            <w:proofErr w:type="spellEnd"/>
          </w:p>
        </w:tc>
        <w:tc>
          <w:tcPr>
            <w:tcW w:w="992" w:type="dxa"/>
            <w:vMerge/>
          </w:tcPr>
          <w:p w14:paraId="0CAC8137" w14:textId="77777777" w:rsidR="009564B8" w:rsidRPr="00471988" w:rsidRDefault="009564B8" w:rsidP="00702A11">
            <w:pPr>
              <w:pStyle w:val="TABLE0"/>
              <w:rPr>
                <w:bCs/>
              </w:rPr>
            </w:pPr>
          </w:p>
        </w:tc>
        <w:tc>
          <w:tcPr>
            <w:tcW w:w="1984" w:type="dxa"/>
          </w:tcPr>
          <w:p w14:paraId="50E5C324" w14:textId="77777777" w:rsidR="009564B8" w:rsidRPr="00471988" w:rsidRDefault="009564B8" w:rsidP="00702A11">
            <w:pPr>
              <w:pStyle w:val="TABLE0"/>
            </w:pPr>
            <w:proofErr w:type="spellStart"/>
            <w:r w:rsidRPr="00471988">
              <w:t>CalcSVPWM</w:t>
            </w:r>
            <w:proofErr w:type="spellEnd"/>
          </w:p>
        </w:tc>
        <w:tc>
          <w:tcPr>
            <w:tcW w:w="1354" w:type="dxa"/>
            <w:vMerge/>
          </w:tcPr>
          <w:p w14:paraId="197C23B5" w14:textId="77777777" w:rsidR="009564B8" w:rsidRPr="00471988" w:rsidRDefault="009564B8" w:rsidP="00702A11">
            <w:pPr>
              <w:pStyle w:val="TABLE0"/>
              <w:rPr>
                <w:bCs/>
              </w:rPr>
            </w:pPr>
          </w:p>
        </w:tc>
      </w:tr>
      <w:tr w:rsidR="009564B8" w:rsidRPr="00471988" w14:paraId="47A5C889" w14:textId="77777777" w:rsidTr="00702A11">
        <w:trPr>
          <w:trHeight w:val="339"/>
          <w:jc w:val="center"/>
        </w:trPr>
        <w:tc>
          <w:tcPr>
            <w:tcW w:w="2349" w:type="dxa"/>
          </w:tcPr>
          <w:p w14:paraId="28615D45" w14:textId="77777777" w:rsidR="009564B8" w:rsidRPr="00471988" w:rsidRDefault="009564B8" w:rsidP="00702A11">
            <w:pPr>
              <w:pStyle w:val="TABLE0"/>
              <w:rPr>
                <w:bCs/>
              </w:rPr>
            </w:pPr>
            <w:r w:rsidRPr="00471988">
              <w:rPr>
                <w:bCs/>
              </w:rPr>
              <w:t>错误状态下的执行程序</w:t>
            </w:r>
          </w:p>
        </w:tc>
        <w:tc>
          <w:tcPr>
            <w:tcW w:w="1701" w:type="dxa"/>
          </w:tcPr>
          <w:p w14:paraId="3A43E680" w14:textId="77777777" w:rsidR="009564B8" w:rsidRPr="00471988" w:rsidRDefault="009564B8" w:rsidP="00702A11">
            <w:pPr>
              <w:pStyle w:val="TABLE0"/>
            </w:pPr>
            <w:proofErr w:type="gramStart"/>
            <w:r w:rsidRPr="00471988">
              <w:t>Fault(</w:t>
            </w:r>
            <w:proofErr w:type="gramEnd"/>
            <w:r w:rsidRPr="00471988">
              <w:t>)</w:t>
            </w:r>
          </w:p>
        </w:tc>
        <w:tc>
          <w:tcPr>
            <w:tcW w:w="992" w:type="dxa"/>
          </w:tcPr>
          <w:p w14:paraId="59EE8C72" w14:textId="77777777" w:rsidR="009564B8" w:rsidRPr="00471988" w:rsidRDefault="009564B8" w:rsidP="00702A11">
            <w:pPr>
              <w:pStyle w:val="TABLE0"/>
              <w:rPr>
                <w:bCs/>
              </w:rPr>
            </w:pPr>
            <w:r w:rsidRPr="00471988">
              <w:rPr>
                <w:bCs/>
              </w:rPr>
              <w:t>自保护停机</w:t>
            </w:r>
            <w:r w:rsidRPr="00471988">
              <w:rPr>
                <w:bCs/>
              </w:rPr>
              <w:t>/</w:t>
            </w:r>
            <w:r w:rsidRPr="00471988">
              <w:rPr>
                <w:bCs/>
              </w:rPr>
              <w:t>降额运行</w:t>
            </w:r>
          </w:p>
        </w:tc>
        <w:tc>
          <w:tcPr>
            <w:tcW w:w="1984" w:type="dxa"/>
          </w:tcPr>
          <w:p w14:paraId="2F8EEA5A" w14:textId="77777777" w:rsidR="009564B8" w:rsidRPr="00471988" w:rsidRDefault="009564B8" w:rsidP="00702A11">
            <w:pPr>
              <w:pStyle w:val="TABLE0"/>
            </w:pPr>
            <w:proofErr w:type="gramStart"/>
            <w:r w:rsidRPr="00471988">
              <w:t>Fault(</w:t>
            </w:r>
            <w:proofErr w:type="gramEnd"/>
            <w:r w:rsidRPr="00471988">
              <w:t>)</w:t>
            </w:r>
          </w:p>
        </w:tc>
        <w:tc>
          <w:tcPr>
            <w:tcW w:w="1354" w:type="dxa"/>
          </w:tcPr>
          <w:p w14:paraId="18C1389E" w14:textId="77777777" w:rsidR="009564B8" w:rsidRPr="00471988" w:rsidRDefault="009564B8" w:rsidP="00702A11">
            <w:pPr>
              <w:pStyle w:val="TABLE0"/>
              <w:rPr>
                <w:bCs/>
              </w:rPr>
            </w:pPr>
            <w:r w:rsidRPr="00471988">
              <w:rPr>
                <w:bCs/>
              </w:rPr>
              <w:t>3.2.7</w:t>
            </w:r>
          </w:p>
        </w:tc>
      </w:tr>
      <w:tr w:rsidR="009564B8" w:rsidRPr="00471988" w14:paraId="5988F667" w14:textId="77777777" w:rsidTr="00702A11">
        <w:trPr>
          <w:trHeight w:val="339"/>
          <w:jc w:val="center"/>
        </w:trPr>
        <w:tc>
          <w:tcPr>
            <w:tcW w:w="2349" w:type="dxa"/>
          </w:tcPr>
          <w:p w14:paraId="3E0B0005" w14:textId="77777777" w:rsidR="009564B8" w:rsidRPr="00471988" w:rsidRDefault="00264854" w:rsidP="00702A11">
            <w:pPr>
              <w:pStyle w:val="TABLE0"/>
              <w:rPr>
                <w:bCs/>
              </w:rPr>
            </w:pPr>
            <w:r>
              <w:t>SPI</w:t>
            </w:r>
            <w:r w:rsidR="009564B8" w:rsidRPr="00471988">
              <w:t>位写入操作</w:t>
            </w:r>
          </w:p>
        </w:tc>
        <w:tc>
          <w:tcPr>
            <w:tcW w:w="1701" w:type="dxa"/>
          </w:tcPr>
          <w:p w14:paraId="470C87E6" w14:textId="77777777" w:rsidR="009564B8" w:rsidRPr="00471988" w:rsidRDefault="00264854" w:rsidP="00702A11">
            <w:pPr>
              <w:pStyle w:val="TABLE0"/>
            </w:pPr>
            <w:proofErr w:type="spellStart"/>
            <w:r>
              <w:t>SPI</w:t>
            </w:r>
            <w:r w:rsidR="009564B8" w:rsidRPr="00471988">
              <w:t>_WriteData</w:t>
            </w:r>
            <w:proofErr w:type="spellEnd"/>
          </w:p>
        </w:tc>
        <w:tc>
          <w:tcPr>
            <w:tcW w:w="992" w:type="dxa"/>
            <w:vMerge w:val="restart"/>
          </w:tcPr>
          <w:p w14:paraId="46C6525A" w14:textId="77777777" w:rsidR="009564B8" w:rsidRPr="00471988" w:rsidRDefault="009564B8" w:rsidP="00702A11">
            <w:pPr>
              <w:pStyle w:val="TABLE0"/>
              <w:rPr>
                <w:bCs/>
              </w:rPr>
            </w:pPr>
            <w:r w:rsidRPr="00471988">
              <w:rPr>
                <w:bCs/>
              </w:rPr>
              <w:t>数据存储及读写功能</w:t>
            </w:r>
          </w:p>
        </w:tc>
        <w:tc>
          <w:tcPr>
            <w:tcW w:w="1984" w:type="dxa"/>
          </w:tcPr>
          <w:p w14:paraId="415231B1" w14:textId="77777777" w:rsidR="009564B8" w:rsidRPr="00471988" w:rsidRDefault="00264854" w:rsidP="00702A11">
            <w:pPr>
              <w:pStyle w:val="TABLE0"/>
            </w:pPr>
            <w:proofErr w:type="spellStart"/>
            <w:r>
              <w:t>SPI</w:t>
            </w:r>
            <w:r w:rsidR="009564B8" w:rsidRPr="00471988">
              <w:t>_WriteData</w:t>
            </w:r>
            <w:proofErr w:type="spellEnd"/>
          </w:p>
        </w:tc>
        <w:tc>
          <w:tcPr>
            <w:tcW w:w="1354" w:type="dxa"/>
            <w:vMerge w:val="restart"/>
          </w:tcPr>
          <w:p w14:paraId="09493BD4" w14:textId="77777777" w:rsidR="009564B8" w:rsidRPr="00471988" w:rsidRDefault="009564B8" w:rsidP="00702A11">
            <w:pPr>
              <w:pStyle w:val="TABLE0"/>
              <w:rPr>
                <w:bCs/>
              </w:rPr>
            </w:pPr>
            <w:r w:rsidRPr="00471988">
              <w:rPr>
                <w:bCs/>
              </w:rPr>
              <w:t>3.2.8</w:t>
            </w:r>
          </w:p>
        </w:tc>
      </w:tr>
      <w:tr w:rsidR="009564B8" w:rsidRPr="00471988" w14:paraId="7FDF625C" w14:textId="77777777" w:rsidTr="00702A11">
        <w:trPr>
          <w:trHeight w:val="339"/>
          <w:jc w:val="center"/>
        </w:trPr>
        <w:tc>
          <w:tcPr>
            <w:tcW w:w="2349" w:type="dxa"/>
          </w:tcPr>
          <w:p w14:paraId="7661A4B5" w14:textId="77777777" w:rsidR="009564B8" w:rsidRPr="00471988" w:rsidRDefault="00264854" w:rsidP="00702A11">
            <w:pPr>
              <w:pStyle w:val="TABLE0"/>
              <w:rPr>
                <w:bCs/>
              </w:rPr>
            </w:pPr>
            <w:r>
              <w:t>SPI</w:t>
            </w:r>
            <w:r w:rsidR="009564B8" w:rsidRPr="00471988">
              <w:t>位读取操作</w:t>
            </w:r>
          </w:p>
        </w:tc>
        <w:tc>
          <w:tcPr>
            <w:tcW w:w="1701" w:type="dxa"/>
          </w:tcPr>
          <w:p w14:paraId="1AF8A50C" w14:textId="77777777" w:rsidR="009564B8" w:rsidRPr="00471988" w:rsidRDefault="00264854" w:rsidP="00702A11">
            <w:pPr>
              <w:pStyle w:val="TABLE0"/>
            </w:pPr>
            <w:proofErr w:type="spellStart"/>
            <w:r>
              <w:t>SPI</w:t>
            </w:r>
            <w:r w:rsidR="009564B8" w:rsidRPr="00471988">
              <w:t>_ReadData</w:t>
            </w:r>
            <w:proofErr w:type="spellEnd"/>
          </w:p>
        </w:tc>
        <w:tc>
          <w:tcPr>
            <w:tcW w:w="992" w:type="dxa"/>
            <w:vMerge/>
          </w:tcPr>
          <w:p w14:paraId="4FE08969" w14:textId="77777777" w:rsidR="009564B8" w:rsidRPr="00471988" w:rsidRDefault="009564B8" w:rsidP="00702A11">
            <w:pPr>
              <w:pStyle w:val="TABLE0"/>
              <w:rPr>
                <w:bCs/>
              </w:rPr>
            </w:pPr>
          </w:p>
        </w:tc>
        <w:tc>
          <w:tcPr>
            <w:tcW w:w="1984" w:type="dxa"/>
          </w:tcPr>
          <w:p w14:paraId="740468FE" w14:textId="77777777" w:rsidR="009564B8" w:rsidRPr="00471988" w:rsidRDefault="00264854" w:rsidP="00702A11">
            <w:pPr>
              <w:pStyle w:val="TABLE0"/>
            </w:pPr>
            <w:proofErr w:type="spellStart"/>
            <w:r>
              <w:t>SPI</w:t>
            </w:r>
            <w:r w:rsidR="009564B8" w:rsidRPr="00471988">
              <w:t>_ReadData</w:t>
            </w:r>
            <w:proofErr w:type="spellEnd"/>
          </w:p>
        </w:tc>
        <w:tc>
          <w:tcPr>
            <w:tcW w:w="1354" w:type="dxa"/>
            <w:vMerge/>
          </w:tcPr>
          <w:p w14:paraId="683CCF08" w14:textId="77777777" w:rsidR="009564B8" w:rsidRPr="00471988" w:rsidRDefault="009564B8" w:rsidP="00702A11">
            <w:pPr>
              <w:pStyle w:val="TABLE0"/>
              <w:rPr>
                <w:bCs/>
              </w:rPr>
            </w:pPr>
          </w:p>
        </w:tc>
      </w:tr>
      <w:tr w:rsidR="009564B8" w:rsidRPr="00471988" w14:paraId="7E193941" w14:textId="77777777" w:rsidTr="00702A11">
        <w:trPr>
          <w:trHeight w:val="339"/>
          <w:jc w:val="center"/>
        </w:trPr>
        <w:tc>
          <w:tcPr>
            <w:tcW w:w="2349" w:type="dxa"/>
          </w:tcPr>
          <w:p w14:paraId="37CD5850" w14:textId="77777777" w:rsidR="009564B8" w:rsidRPr="00471988" w:rsidRDefault="00264854" w:rsidP="00702A11">
            <w:pPr>
              <w:pStyle w:val="TABLE0"/>
              <w:rPr>
                <w:bCs/>
              </w:rPr>
            </w:pPr>
            <w:r>
              <w:t>SPI</w:t>
            </w:r>
            <w:proofErr w:type="gramStart"/>
            <w:r w:rsidR="009564B8" w:rsidRPr="00471988">
              <w:t>单字节写操作</w:t>
            </w:r>
            <w:proofErr w:type="gramEnd"/>
          </w:p>
        </w:tc>
        <w:tc>
          <w:tcPr>
            <w:tcW w:w="1701" w:type="dxa"/>
          </w:tcPr>
          <w:p w14:paraId="5BC1B653" w14:textId="77777777" w:rsidR="009564B8" w:rsidRPr="00471988" w:rsidRDefault="00264854" w:rsidP="00702A11">
            <w:pPr>
              <w:pStyle w:val="TABLE0"/>
            </w:pPr>
            <w:proofErr w:type="spellStart"/>
            <w:r>
              <w:t>SPI</w:t>
            </w:r>
            <w:r w:rsidR="009564B8" w:rsidRPr="00471988">
              <w:t>_WriteByte</w:t>
            </w:r>
            <w:proofErr w:type="spellEnd"/>
          </w:p>
        </w:tc>
        <w:tc>
          <w:tcPr>
            <w:tcW w:w="992" w:type="dxa"/>
            <w:vMerge/>
          </w:tcPr>
          <w:p w14:paraId="317C7003" w14:textId="77777777" w:rsidR="009564B8" w:rsidRPr="00471988" w:rsidRDefault="009564B8" w:rsidP="00702A11">
            <w:pPr>
              <w:pStyle w:val="TABLE0"/>
              <w:rPr>
                <w:bCs/>
              </w:rPr>
            </w:pPr>
          </w:p>
        </w:tc>
        <w:tc>
          <w:tcPr>
            <w:tcW w:w="1984" w:type="dxa"/>
          </w:tcPr>
          <w:p w14:paraId="0DE1DF1C" w14:textId="77777777" w:rsidR="009564B8" w:rsidRPr="00471988" w:rsidRDefault="00264854" w:rsidP="00702A11">
            <w:pPr>
              <w:pStyle w:val="TABLE0"/>
            </w:pPr>
            <w:proofErr w:type="spellStart"/>
            <w:r>
              <w:t>SPI</w:t>
            </w:r>
            <w:r w:rsidR="009564B8" w:rsidRPr="00471988">
              <w:t>_WriteByte</w:t>
            </w:r>
            <w:proofErr w:type="spellEnd"/>
          </w:p>
        </w:tc>
        <w:tc>
          <w:tcPr>
            <w:tcW w:w="1354" w:type="dxa"/>
            <w:vMerge/>
          </w:tcPr>
          <w:p w14:paraId="2D38FB9B" w14:textId="77777777" w:rsidR="009564B8" w:rsidRPr="00471988" w:rsidRDefault="009564B8" w:rsidP="00702A11">
            <w:pPr>
              <w:pStyle w:val="TABLE0"/>
              <w:rPr>
                <w:bCs/>
              </w:rPr>
            </w:pPr>
          </w:p>
        </w:tc>
      </w:tr>
      <w:tr w:rsidR="009564B8" w:rsidRPr="00471988" w14:paraId="20B5C4F6" w14:textId="77777777" w:rsidTr="00702A11">
        <w:trPr>
          <w:trHeight w:val="339"/>
          <w:jc w:val="center"/>
        </w:trPr>
        <w:tc>
          <w:tcPr>
            <w:tcW w:w="2349" w:type="dxa"/>
          </w:tcPr>
          <w:p w14:paraId="28B66B8D" w14:textId="77777777" w:rsidR="009564B8" w:rsidRPr="00471988" w:rsidRDefault="00264854" w:rsidP="00702A11">
            <w:pPr>
              <w:pStyle w:val="TABLE0"/>
              <w:rPr>
                <w:bCs/>
              </w:rPr>
            </w:pPr>
            <w:r>
              <w:t>SPI</w:t>
            </w:r>
            <w:proofErr w:type="gramStart"/>
            <w:r w:rsidR="009564B8" w:rsidRPr="00471988">
              <w:t>单字节读操作</w:t>
            </w:r>
            <w:proofErr w:type="gramEnd"/>
          </w:p>
        </w:tc>
        <w:tc>
          <w:tcPr>
            <w:tcW w:w="1701" w:type="dxa"/>
          </w:tcPr>
          <w:p w14:paraId="7948BA4A" w14:textId="77777777" w:rsidR="009564B8" w:rsidRPr="00471988" w:rsidRDefault="00264854" w:rsidP="00702A11">
            <w:pPr>
              <w:pStyle w:val="TABLE0"/>
            </w:pPr>
            <w:proofErr w:type="spellStart"/>
            <w:r>
              <w:t>SPI</w:t>
            </w:r>
            <w:r w:rsidR="009564B8" w:rsidRPr="00471988">
              <w:t>_ReadByte</w:t>
            </w:r>
            <w:proofErr w:type="spellEnd"/>
          </w:p>
        </w:tc>
        <w:tc>
          <w:tcPr>
            <w:tcW w:w="992" w:type="dxa"/>
            <w:vMerge/>
          </w:tcPr>
          <w:p w14:paraId="761FA051" w14:textId="77777777" w:rsidR="009564B8" w:rsidRPr="00471988" w:rsidRDefault="009564B8" w:rsidP="00702A11">
            <w:pPr>
              <w:pStyle w:val="TABLE0"/>
              <w:rPr>
                <w:bCs/>
              </w:rPr>
            </w:pPr>
          </w:p>
        </w:tc>
        <w:tc>
          <w:tcPr>
            <w:tcW w:w="1984" w:type="dxa"/>
          </w:tcPr>
          <w:p w14:paraId="365631F2" w14:textId="77777777" w:rsidR="009564B8" w:rsidRPr="00471988" w:rsidRDefault="00264854" w:rsidP="00702A11">
            <w:pPr>
              <w:pStyle w:val="TABLE0"/>
            </w:pPr>
            <w:proofErr w:type="spellStart"/>
            <w:r>
              <w:t>SPI</w:t>
            </w:r>
            <w:r w:rsidR="009564B8" w:rsidRPr="00471988">
              <w:t>_ReadByte</w:t>
            </w:r>
            <w:proofErr w:type="spellEnd"/>
          </w:p>
        </w:tc>
        <w:tc>
          <w:tcPr>
            <w:tcW w:w="1354" w:type="dxa"/>
            <w:vMerge/>
          </w:tcPr>
          <w:p w14:paraId="23C6E7C2" w14:textId="77777777" w:rsidR="009564B8" w:rsidRPr="00471988" w:rsidRDefault="009564B8" w:rsidP="00702A11">
            <w:pPr>
              <w:pStyle w:val="TABLE0"/>
              <w:rPr>
                <w:bCs/>
              </w:rPr>
            </w:pPr>
          </w:p>
        </w:tc>
      </w:tr>
      <w:tr w:rsidR="009564B8" w:rsidRPr="00471988" w14:paraId="29066335" w14:textId="77777777" w:rsidTr="00702A11">
        <w:trPr>
          <w:trHeight w:val="339"/>
          <w:jc w:val="center"/>
        </w:trPr>
        <w:tc>
          <w:tcPr>
            <w:tcW w:w="2349" w:type="dxa"/>
          </w:tcPr>
          <w:p w14:paraId="7851CFC8" w14:textId="77777777" w:rsidR="009564B8" w:rsidRPr="00471988" w:rsidRDefault="00264854" w:rsidP="00702A11">
            <w:pPr>
              <w:pStyle w:val="TABLE0"/>
              <w:rPr>
                <w:bCs/>
              </w:rPr>
            </w:pPr>
            <w:r>
              <w:t>SPI</w:t>
            </w:r>
            <w:r w:rsidR="009564B8" w:rsidRPr="00471988">
              <w:t>页读操作</w:t>
            </w:r>
          </w:p>
        </w:tc>
        <w:tc>
          <w:tcPr>
            <w:tcW w:w="1701" w:type="dxa"/>
          </w:tcPr>
          <w:p w14:paraId="759D1142" w14:textId="77777777" w:rsidR="009564B8" w:rsidRPr="00471988" w:rsidRDefault="00264854" w:rsidP="00702A11">
            <w:pPr>
              <w:pStyle w:val="TABLE0"/>
            </w:pPr>
            <w:proofErr w:type="spellStart"/>
            <w:r>
              <w:t>SPI</w:t>
            </w:r>
            <w:r w:rsidR="009564B8" w:rsidRPr="00471988">
              <w:t>_ReadPage</w:t>
            </w:r>
            <w:proofErr w:type="spellEnd"/>
          </w:p>
        </w:tc>
        <w:tc>
          <w:tcPr>
            <w:tcW w:w="992" w:type="dxa"/>
            <w:vMerge/>
          </w:tcPr>
          <w:p w14:paraId="25ABF682" w14:textId="77777777" w:rsidR="009564B8" w:rsidRPr="00471988" w:rsidRDefault="009564B8" w:rsidP="00702A11">
            <w:pPr>
              <w:pStyle w:val="TABLE0"/>
              <w:rPr>
                <w:bCs/>
              </w:rPr>
            </w:pPr>
          </w:p>
        </w:tc>
        <w:tc>
          <w:tcPr>
            <w:tcW w:w="1984" w:type="dxa"/>
          </w:tcPr>
          <w:p w14:paraId="511C917F" w14:textId="77777777" w:rsidR="009564B8" w:rsidRPr="00471988" w:rsidRDefault="00264854" w:rsidP="00702A11">
            <w:pPr>
              <w:pStyle w:val="TABLE0"/>
            </w:pPr>
            <w:proofErr w:type="spellStart"/>
            <w:r>
              <w:t>SPI</w:t>
            </w:r>
            <w:r w:rsidR="009564B8" w:rsidRPr="00471988">
              <w:t>_ReadPage</w:t>
            </w:r>
            <w:proofErr w:type="spellEnd"/>
          </w:p>
        </w:tc>
        <w:tc>
          <w:tcPr>
            <w:tcW w:w="1354" w:type="dxa"/>
            <w:vMerge/>
          </w:tcPr>
          <w:p w14:paraId="50069EC9" w14:textId="77777777" w:rsidR="009564B8" w:rsidRPr="00471988" w:rsidRDefault="009564B8" w:rsidP="00702A11">
            <w:pPr>
              <w:pStyle w:val="TABLE0"/>
              <w:rPr>
                <w:bCs/>
              </w:rPr>
            </w:pPr>
          </w:p>
        </w:tc>
      </w:tr>
      <w:tr w:rsidR="009564B8" w:rsidRPr="00471988" w14:paraId="58D0E4E4" w14:textId="77777777" w:rsidTr="00702A11">
        <w:trPr>
          <w:trHeight w:val="339"/>
          <w:jc w:val="center"/>
        </w:trPr>
        <w:tc>
          <w:tcPr>
            <w:tcW w:w="2349" w:type="dxa"/>
          </w:tcPr>
          <w:p w14:paraId="7518A817" w14:textId="77777777" w:rsidR="009564B8" w:rsidRPr="00471988" w:rsidRDefault="00264854" w:rsidP="00702A11">
            <w:pPr>
              <w:pStyle w:val="TABLE0"/>
              <w:rPr>
                <w:bCs/>
              </w:rPr>
            </w:pPr>
            <w:r>
              <w:t>SPI</w:t>
            </w:r>
            <w:proofErr w:type="gramStart"/>
            <w:r w:rsidR="009564B8" w:rsidRPr="00471988">
              <w:t>页写操作</w:t>
            </w:r>
            <w:proofErr w:type="gramEnd"/>
          </w:p>
        </w:tc>
        <w:tc>
          <w:tcPr>
            <w:tcW w:w="1701" w:type="dxa"/>
          </w:tcPr>
          <w:p w14:paraId="4DF57144" w14:textId="77777777" w:rsidR="009564B8" w:rsidRPr="00471988" w:rsidRDefault="00264854" w:rsidP="00702A11">
            <w:pPr>
              <w:pStyle w:val="TABLE0"/>
            </w:pPr>
            <w:proofErr w:type="spellStart"/>
            <w:r>
              <w:t>SPI</w:t>
            </w:r>
            <w:r w:rsidR="009564B8" w:rsidRPr="00471988">
              <w:t>_ReadPage</w:t>
            </w:r>
            <w:proofErr w:type="spellEnd"/>
          </w:p>
        </w:tc>
        <w:tc>
          <w:tcPr>
            <w:tcW w:w="992" w:type="dxa"/>
            <w:vMerge/>
          </w:tcPr>
          <w:p w14:paraId="5C0721BB" w14:textId="77777777" w:rsidR="009564B8" w:rsidRPr="00471988" w:rsidRDefault="009564B8" w:rsidP="00702A11">
            <w:pPr>
              <w:pStyle w:val="TABLE0"/>
              <w:rPr>
                <w:bCs/>
              </w:rPr>
            </w:pPr>
          </w:p>
        </w:tc>
        <w:tc>
          <w:tcPr>
            <w:tcW w:w="1984" w:type="dxa"/>
          </w:tcPr>
          <w:p w14:paraId="18A5EF95" w14:textId="77777777" w:rsidR="009564B8" w:rsidRPr="00471988" w:rsidRDefault="00264854" w:rsidP="00702A11">
            <w:pPr>
              <w:pStyle w:val="TABLE0"/>
            </w:pPr>
            <w:proofErr w:type="spellStart"/>
            <w:r>
              <w:t>SPI</w:t>
            </w:r>
            <w:r w:rsidR="009564B8" w:rsidRPr="00471988">
              <w:t>_ReadPage</w:t>
            </w:r>
            <w:proofErr w:type="spellEnd"/>
          </w:p>
        </w:tc>
        <w:tc>
          <w:tcPr>
            <w:tcW w:w="1354" w:type="dxa"/>
            <w:vMerge/>
          </w:tcPr>
          <w:p w14:paraId="30E4E924" w14:textId="77777777" w:rsidR="009564B8" w:rsidRPr="00471988" w:rsidRDefault="009564B8" w:rsidP="00702A11">
            <w:pPr>
              <w:pStyle w:val="TABLE0"/>
              <w:rPr>
                <w:bCs/>
              </w:rPr>
            </w:pPr>
          </w:p>
        </w:tc>
      </w:tr>
      <w:tr w:rsidR="009564B8" w:rsidRPr="00471988" w14:paraId="7E8CFC46" w14:textId="77777777" w:rsidTr="00702A11">
        <w:trPr>
          <w:trHeight w:val="339"/>
          <w:jc w:val="center"/>
        </w:trPr>
        <w:tc>
          <w:tcPr>
            <w:tcW w:w="2349" w:type="dxa"/>
          </w:tcPr>
          <w:p w14:paraId="60E9DE5C" w14:textId="77777777" w:rsidR="009564B8" w:rsidRPr="00471988" w:rsidRDefault="009564B8" w:rsidP="00702A11">
            <w:pPr>
              <w:pStyle w:val="TABLE0"/>
              <w:rPr>
                <w:bCs/>
              </w:rPr>
            </w:pPr>
            <w:r w:rsidRPr="00471988">
              <w:t>初始化相应</w:t>
            </w:r>
            <w:r w:rsidRPr="00471988">
              <w:t>GPIO</w:t>
            </w:r>
          </w:p>
        </w:tc>
        <w:tc>
          <w:tcPr>
            <w:tcW w:w="1701" w:type="dxa"/>
          </w:tcPr>
          <w:p w14:paraId="07045FF8" w14:textId="77777777" w:rsidR="009564B8" w:rsidRPr="00471988" w:rsidRDefault="009564B8" w:rsidP="00702A11">
            <w:pPr>
              <w:pStyle w:val="TABLE0"/>
            </w:pPr>
            <w:proofErr w:type="spellStart"/>
            <w:r w:rsidRPr="00471988">
              <w:t>Init</w:t>
            </w:r>
            <w:r w:rsidR="00264854">
              <w:t>SPI</w:t>
            </w:r>
            <w:r w:rsidRPr="00471988">
              <w:t>_Gpio</w:t>
            </w:r>
            <w:proofErr w:type="spellEnd"/>
          </w:p>
        </w:tc>
        <w:tc>
          <w:tcPr>
            <w:tcW w:w="992" w:type="dxa"/>
            <w:vMerge/>
          </w:tcPr>
          <w:p w14:paraId="4DE259D3" w14:textId="77777777" w:rsidR="009564B8" w:rsidRPr="00471988" w:rsidRDefault="009564B8" w:rsidP="00702A11">
            <w:pPr>
              <w:pStyle w:val="TABLE0"/>
              <w:rPr>
                <w:bCs/>
              </w:rPr>
            </w:pPr>
          </w:p>
        </w:tc>
        <w:tc>
          <w:tcPr>
            <w:tcW w:w="1984" w:type="dxa"/>
          </w:tcPr>
          <w:p w14:paraId="7F9CDE59" w14:textId="77777777" w:rsidR="009564B8" w:rsidRPr="00471988" w:rsidRDefault="009564B8" w:rsidP="00702A11">
            <w:pPr>
              <w:pStyle w:val="TABLE0"/>
            </w:pPr>
            <w:proofErr w:type="spellStart"/>
            <w:r w:rsidRPr="00471988">
              <w:t>Init</w:t>
            </w:r>
            <w:r w:rsidR="00264854">
              <w:t>SPI</w:t>
            </w:r>
            <w:r w:rsidRPr="00471988">
              <w:t>_Gpio</w:t>
            </w:r>
            <w:proofErr w:type="spellEnd"/>
          </w:p>
        </w:tc>
        <w:tc>
          <w:tcPr>
            <w:tcW w:w="1354" w:type="dxa"/>
            <w:vMerge/>
          </w:tcPr>
          <w:p w14:paraId="400AEF59" w14:textId="77777777" w:rsidR="009564B8" w:rsidRPr="00471988" w:rsidRDefault="009564B8" w:rsidP="00702A11">
            <w:pPr>
              <w:pStyle w:val="TABLE0"/>
              <w:rPr>
                <w:bCs/>
              </w:rPr>
            </w:pPr>
          </w:p>
        </w:tc>
      </w:tr>
      <w:tr w:rsidR="009564B8" w:rsidRPr="00471988" w14:paraId="6045B481" w14:textId="77777777" w:rsidTr="00702A11">
        <w:trPr>
          <w:trHeight w:val="339"/>
          <w:jc w:val="center"/>
        </w:trPr>
        <w:tc>
          <w:tcPr>
            <w:tcW w:w="2349" w:type="dxa"/>
          </w:tcPr>
          <w:p w14:paraId="01B70C8F" w14:textId="77777777" w:rsidR="009564B8" w:rsidRPr="00471988" w:rsidRDefault="009564B8" w:rsidP="00702A11">
            <w:pPr>
              <w:pStyle w:val="TABLE0"/>
              <w:rPr>
                <w:bCs/>
              </w:rPr>
            </w:pPr>
            <w:r w:rsidRPr="00471988">
              <w:t>快延时</w:t>
            </w:r>
          </w:p>
        </w:tc>
        <w:tc>
          <w:tcPr>
            <w:tcW w:w="1701" w:type="dxa"/>
          </w:tcPr>
          <w:p w14:paraId="666978A1" w14:textId="77777777" w:rsidR="009564B8" w:rsidRPr="00471988" w:rsidRDefault="009564B8" w:rsidP="00702A11">
            <w:pPr>
              <w:pStyle w:val="TABLE0"/>
            </w:pPr>
            <w:proofErr w:type="spellStart"/>
            <w:r w:rsidRPr="00471988">
              <w:t>DelayFast</w:t>
            </w:r>
            <w:proofErr w:type="spellEnd"/>
          </w:p>
        </w:tc>
        <w:tc>
          <w:tcPr>
            <w:tcW w:w="992" w:type="dxa"/>
            <w:vMerge/>
          </w:tcPr>
          <w:p w14:paraId="7745988C" w14:textId="77777777" w:rsidR="009564B8" w:rsidRPr="00471988" w:rsidRDefault="009564B8" w:rsidP="00702A11">
            <w:pPr>
              <w:pStyle w:val="TABLE0"/>
              <w:rPr>
                <w:bCs/>
              </w:rPr>
            </w:pPr>
          </w:p>
        </w:tc>
        <w:tc>
          <w:tcPr>
            <w:tcW w:w="1984" w:type="dxa"/>
          </w:tcPr>
          <w:p w14:paraId="43FA1E75" w14:textId="77777777" w:rsidR="009564B8" w:rsidRPr="00471988" w:rsidRDefault="009564B8" w:rsidP="00702A11">
            <w:pPr>
              <w:pStyle w:val="TABLE0"/>
            </w:pPr>
            <w:proofErr w:type="spellStart"/>
            <w:r w:rsidRPr="00471988">
              <w:t>DelayFast</w:t>
            </w:r>
            <w:proofErr w:type="spellEnd"/>
          </w:p>
        </w:tc>
        <w:tc>
          <w:tcPr>
            <w:tcW w:w="1354" w:type="dxa"/>
            <w:vMerge/>
          </w:tcPr>
          <w:p w14:paraId="6D6F420C" w14:textId="77777777" w:rsidR="009564B8" w:rsidRPr="00471988" w:rsidRDefault="009564B8" w:rsidP="00702A11">
            <w:pPr>
              <w:pStyle w:val="TABLE0"/>
              <w:rPr>
                <w:bCs/>
              </w:rPr>
            </w:pPr>
          </w:p>
        </w:tc>
      </w:tr>
      <w:tr w:rsidR="009564B8" w:rsidRPr="00471988" w14:paraId="65A4AD4D" w14:textId="77777777" w:rsidTr="00702A11">
        <w:trPr>
          <w:trHeight w:val="339"/>
          <w:jc w:val="center"/>
        </w:trPr>
        <w:tc>
          <w:tcPr>
            <w:tcW w:w="2349" w:type="dxa"/>
          </w:tcPr>
          <w:p w14:paraId="6D2A934D" w14:textId="77777777" w:rsidR="009564B8" w:rsidRPr="00471988" w:rsidRDefault="009564B8" w:rsidP="00702A11">
            <w:pPr>
              <w:pStyle w:val="TABLE0"/>
              <w:rPr>
                <w:bCs/>
              </w:rPr>
            </w:pPr>
            <w:r w:rsidRPr="00471988">
              <w:t>慢延时</w:t>
            </w:r>
          </w:p>
        </w:tc>
        <w:tc>
          <w:tcPr>
            <w:tcW w:w="1701" w:type="dxa"/>
          </w:tcPr>
          <w:p w14:paraId="1561D408" w14:textId="77777777" w:rsidR="009564B8" w:rsidRPr="00471988" w:rsidRDefault="009564B8" w:rsidP="00702A11">
            <w:pPr>
              <w:pStyle w:val="TABLE0"/>
            </w:pPr>
            <w:proofErr w:type="spellStart"/>
            <w:r w:rsidRPr="00471988">
              <w:t>DelaySlow</w:t>
            </w:r>
            <w:proofErr w:type="spellEnd"/>
          </w:p>
        </w:tc>
        <w:tc>
          <w:tcPr>
            <w:tcW w:w="992" w:type="dxa"/>
            <w:vMerge/>
          </w:tcPr>
          <w:p w14:paraId="650FEF7A" w14:textId="77777777" w:rsidR="009564B8" w:rsidRPr="00471988" w:rsidRDefault="009564B8" w:rsidP="00702A11">
            <w:pPr>
              <w:pStyle w:val="TABLE0"/>
              <w:rPr>
                <w:bCs/>
              </w:rPr>
            </w:pPr>
          </w:p>
        </w:tc>
        <w:tc>
          <w:tcPr>
            <w:tcW w:w="1984" w:type="dxa"/>
          </w:tcPr>
          <w:p w14:paraId="2F62FA7B" w14:textId="77777777" w:rsidR="009564B8" w:rsidRPr="00471988" w:rsidRDefault="009564B8" w:rsidP="00702A11">
            <w:pPr>
              <w:pStyle w:val="TABLE0"/>
            </w:pPr>
            <w:proofErr w:type="spellStart"/>
            <w:r w:rsidRPr="00471988">
              <w:t>DelaySlow</w:t>
            </w:r>
            <w:proofErr w:type="spellEnd"/>
          </w:p>
        </w:tc>
        <w:tc>
          <w:tcPr>
            <w:tcW w:w="1354" w:type="dxa"/>
            <w:vMerge/>
          </w:tcPr>
          <w:p w14:paraId="03300E63" w14:textId="77777777" w:rsidR="009564B8" w:rsidRPr="00471988" w:rsidRDefault="009564B8" w:rsidP="00702A11">
            <w:pPr>
              <w:pStyle w:val="TABLE0"/>
              <w:rPr>
                <w:bCs/>
              </w:rPr>
            </w:pPr>
          </w:p>
        </w:tc>
      </w:tr>
      <w:tr w:rsidR="009564B8" w:rsidRPr="00471988" w14:paraId="2454DD57" w14:textId="77777777" w:rsidTr="00702A11">
        <w:trPr>
          <w:trHeight w:val="339"/>
          <w:jc w:val="center"/>
        </w:trPr>
        <w:tc>
          <w:tcPr>
            <w:tcW w:w="2349" w:type="dxa"/>
          </w:tcPr>
          <w:p w14:paraId="79994BCC" w14:textId="77777777" w:rsidR="009564B8" w:rsidRPr="00471988" w:rsidRDefault="009564B8" w:rsidP="00702A11">
            <w:pPr>
              <w:pStyle w:val="TABLE0"/>
              <w:rPr>
                <w:bCs/>
              </w:rPr>
            </w:pPr>
            <w:r w:rsidRPr="00471988">
              <w:t>启动</w:t>
            </w:r>
            <w:r w:rsidR="00264854">
              <w:t>SPI</w:t>
            </w:r>
            <w:r w:rsidRPr="00471988">
              <w:t>传输</w:t>
            </w:r>
          </w:p>
        </w:tc>
        <w:tc>
          <w:tcPr>
            <w:tcW w:w="1701" w:type="dxa"/>
          </w:tcPr>
          <w:p w14:paraId="08FDC660" w14:textId="77777777" w:rsidR="009564B8" w:rsidRPr="00471988" w:rsidRDefault="00264854" w:rsidP="00702A11">
            <w:pPr>
              <w:pStyle w:val="TABLE0"/>
            </w:pPr>
            <w:proofErr w:type="spellStart"/>
            <w:r>
              <w:t>SPI</w:t>
            </w:r>
            <w:r w:rsidR="009564B8" w:rsidRPr="00471988">
              <w:t>_Start</w:t>
            </w:r>
            <w:proofErr w:type="spellEnd"/>
          </w:p>
        </w:tc>
        <w:tc>
          <w:tcPr>
            <w:tcW w:w="992" w:type="dxa"/>
            <w:vMerge/>
          </w:tcPr>
          <w:p w14:paraId="0AB00EB2" w14:textId="77777777" w:rsidR="009564B8" w:rsidRPr="00471988" w:rsidRDefault="009564B8" w:rsidP="00702A11">
            <w:pPr>
              <w:pStyle w:val="TABLE0"/>
              <w:rPr>
                <w:bCs/>
              </w:rPr>
            </w:pPr>
          </w:p>
        </w:tc>
        <w:tc>
          <w:tcPr>
            <w:tcW w:w="1984" w:type="dxa"/>
          </w:tcPr>
          <w:p w14:paraId="1F307086" w14:textId="77777777" w:rsidR="009564B8" w:rsidRPr="00471988" w:rsidRDefault="00264854" w:rsidP="00702A11">
            <w:pPr>
              <w:pStyle w:val="TABLE0"/>
            </w:pPr>
            <w:proofErr w:type="spellStart"/>
            <w:r>
              <w:t>SPI</w:t>
            </w:r>
            <w:r w:rsidR="009564B8" w:rsidRPr="00471988">
              <w:t>_Start</w:t>
            </w:r>
            <w:proofErr w:type="spellEnd"/>
          </w:p>
        </w:tc>
        <w:tc>
          <w:tcPr>
            <w:tcW w:w="1354" w:type="dxa"/>
            <w:vMerge/>
          </w:tcPr>
          <w:p w14:paraId="20597E74" w14:textId="77777777" w:rsidR="009564B8" w:rsidRPr="00471988" w:rsidRDefault="009564B8" w:rsidP="00702A11">
            <w:pPr>
              <w:pStyle w:val="TABLE0"/>
              <w:rPr>
                <w:bCs/>
              </w:rPr>
            </w:pPr>
          </w:p>
        </w:tc>
      </w:tr>
      <w:tr w:rsidR="009564B8" w:rsidRPr="00471988" w14:paraId="3A801E3A" w14:textId="77777777" w:rsidTr="00702A11">
        <w:trPr>
          <w:trHeight w:val="339"/>
          <w:jc w:val="center"/>
        </w:trPr>
        <w:tc>
          <w:tcPr>
            <w:tcW w:w="2349" w:type="dxa"/>
          </w:tcPr>
          <w:p w14:paraId="66BC2B18" w14:textId="77777777" w:rsidR="009564B8" w:rsidRPr="00471988" w:rsidRDefault="009564B8" w:rsidP="00702A11">
            <w:pPr>
              <w:pStyle w:val="TABLE0"/>
              <w:rPr>
                <w:bCs/>
              </w:rPr>
            </w:pPr>
            <w:r w:rsidRPr="00471988">
              <w:t>停止</w:t>
            </w:r>
            <w:r w:rsidR="00264854">
              <w:t>SPI</w:t>
            </w:r>
            <w:r w:rsidRPr="00471988">
              <w:t>传输</w:t>
            </w:r>
          </w:p>
        </w:tc>
        <w:tc>
          <w:tcPr>
            <w:tcW w:w="1701" w:type="dxa"/>
          </w:tcPr>
          <w:p w14:paraId="5BCE256A" w14:textId="77777777" w:rsidR="009564B8" w:rsidRPr="00471988" w:rsidRDefault="00264854" w:rsidP="00702A11">
            <w:pPr>
              <w:pStyle w:val="TABLE0"/>
            </w:pPr>
            <w:proofErr w:type="spellStart"/>
            <w:r>
              <w:t>SPI</w:t>
            </w:r>
            <w:r w:rsidR="009564B8" w:rsidRPr="00471988">
              <w:t>_Stop</w:t>
            </w:r>
            <w:proofErr w:type="spellEnd"/>
          </w:p>
        </w:tc>
        <w:tc>
          <w:tcPr>
            <w:tcW w:w="992" w:type="dxa"/>
            <w:vMerge/>
          </w:tcPr>
          <w:p w14:paraId="0E7E2A5A" w14:textId="77777777" w:rsidR="009564B8" w:rsidRPr="00471988" w:rsidRDefault="009564B8" w:rsidP="00702A11">
            <w:pPr>
              <w:pStyle w:val="TABLE0"/>
              <w:rPr>
                <w:bCs/>
              </w:rPr>
            </w:pPr>
          </w:p>
        </w:tc>
        <w:tc>
          <w:tcPr>
            <w:tcW w:w="1984" w:type="dxa"/>
          </w:tcPr>
          <w:p w14:paraId="192B862E" w14:textId="77777777" w:rsidR="009564B8" w:rsidRPr="00471988" w:rsidRDefault="00264854" w:rsidP="00702A11">
            <w:pPr>
              <w:pStyle w:val="TABLE0"/>
            </w:pPr>
            <w:proofErr w:type="spellStart"/>
            <w:r>
              <w:t>SPI</w:t>
            </w:r>
            <w:r w:rsidR="009564B8" w:rsidRPr="00471988">
              <w:t>_Stop</w:t>
            </w:r>
            <w:proofErr w:type="spellEnd"/>
          </w:p>
        </w:tc>
        <w:tc>
          <w:tcPr>
            <w:tcW w:w="1354" w:type="dxa"/>
            <w:vMerge/>
          </w:tcPr>
          <w:p w14:paraId="35C75121" w14:textId="77777777" w:rsidR="009564B8" w:rsidRPr="00471988" w:rsidRDefault="009564B8" w:rsidP="00702A11">
            <w:pPr>
              <w:pStyle w:val="TABLE0"/>
              <w:rPr>
                <w:bCs/>
              </w:rPr>
            </w:pPr>
          </w:p>
        </w:tc>
      </w:tr>
      <w:tr w:rsidR="009564B8" w:rsidRPr="00471988" w14:paraId="58E25E1D" w14:textId="77777777" w:rsidTr="00702A11">
        <w:trPr>
          <w:trHeight w:val="339"/>
          <w:jc w:val="center"/>
        </w:trPr>
        <w:tc>
          <w:tcPr>
            <w:tcW w:w="2349" w:type="dxa"/>
          </w:tcPr>
          <w:p w14:paraId="60147C99" w14:textId="77777777" w:rsidR="009564B8" w:rsidRPr="00471988" w:rsidRDefault="009564B8" w:rsidP="00702A11">
            <w:pPr>
              <w:pStyle w:val="TABLE0"/>
              <w:rPr>
                <w:bCs/>
              </w:rPr>
            </w:pPr>
            <w:r w:rsidRPr="00471988">
              <w:t>读取</w:t>
            </w:r>
            <w:r w:rsidRPr="00471988">
              <w:t>ACK</w:t>
            </w:r>
            <w:r w:rsidRPr="00471988">
              <w:t>对应</w:t>
            </w:r>
            <w:r w:rsidRPr="00471988">
              <w:t>IO</w:t>
            </w:r>
            <w:r w:rsidRPr="00471988">
              <w:t>口电平</w:t>
            </w:r>
          </w:p>
        </w:tc>
        <w:tc>
          <w:tcPr>
            <w:tcW w:w="1701" w:type="dxa"/>
          </w:tcPr>
          <w:p w14:paraId="0CFCD825" w14:textId="77777777" w:rsidR="009564B8" w:rsidRPr="00471988" w:rsidRDefault="00264854" w:rsidP="00702A11">
            <w:pPr>
              <w:pStyle w:val="TABLE0"/>
            </w:pPr>
            <w:proofErr w:type="spellStart"/>
            <w:r>
              <w:t>SPI</w:t>
            </w:r>
            <w:r w:rsidR="009564B8" w:rsidRPr="00471988">
              <w:t>_GetAck</w:t>
            </w:r>
            <w:proofErr w:type="spellEnd"/>
          </w:p>
        </w:tc>
        <w:tc>
          <w:tcPr>
            <w:tcW w:w="992" w:type="dxa"/>
            <w:vMerge/>
          </w:tcPr>
          <w:p w14:paraId="5AFCBFC2" w14:textId="77777777" w:rsidR="009564B8" w:rsidRPr="00471988" w:rsidRDefault="009564B8" w:rsidP="00702A11">
            <w:pPr>
              <w:pStyle w:val="TABLE0"/>
              <w:rPr>
                <w:bCs/>
              </w:rPr>
            </w:pPr>
          </w:p>
        </w:tc>
        <w:tc>
          <w:tcPr>
            <w:tcW w:w="1984" w:type="dxa"/>
          </w:tcPr>
          <w:p w14:paraId="2D5557C9" w14:textId="77777777" w:rsidR="009564B8" w:rsidRPr="00471988" w:rsidRDefault="00264854" w:rsidP="00702A11">
            <w:pPr>
              <w:pStyle w:val="TABLE0"/>
            </w:pPr>
            <w:proofErr w:type="spellStart"/>
            <w:r>
              <w:t>SPI</w:t>
            </w:r>
            <w:r w:rsidR="009564B8" w:rsidRPr="00471988">
              <w:t>_GetAck</w:t>
            </w:r>
            <w:proofErr w:type="spellEnd"/>
          </w:p>
        </w:tc>
        <w:tc>
          <w:tcPr>
            <w:tcW w:w="1354" w:type="dxa"/>
            <w:vMerge/>
          </w:tcPr>
          <w:p w14:paraId="3E15797C" w14:textId="77777777" w:rsidR="009564B8" w:rsidRPr="00471988" w:rsidRDefault="009564B8" w:rsidP="00702A11">
            <w:pPr>
              <w:pStyle w:val="TABLE0"/>
              <w:rPr>
                <w:bCs/>
              </w:rPr>
            </w:pPr>
          </w:p>
        </w:tc>
      </w:tr>
      <w:tr w:rsidR="009564B8" w:rsidRPr="00471988" w14:paraId="0ECE2D57" w14:textId="77777777" w:rsidTr="00702A11">
        <w:trPr>
          <w:trHeight w:val="339"/>
          <w:jc w:val="center"/>
        </w:trPr>
        <w:tc>
          <w:tcPr>
            <w:tcW w:w="2349" w:type="dxa"/>
          </w:tcPr>
          <w:p w14:paraId="7F417717" w14:textId="77777777" w:rsidR="009564B8" w:rsidRPr="00471988" w:rsidRDefault="009564B8" w:rsidP="00702A11">
            <w:pPr>
              <w:pStyle w:val="TABLE0"/>
              <w:rPr>
                <w:bCs/>
              </w:rPr>
            </w:pPr>
            <w:r w:rsidRPr="00471988">
              <w:t>向</w:t>
            </w:r>
            <w:r w:rsidRPr="00471988">
              <w:t>ACK</w:t>
            </w:r>
            <w:r w:rsidRPr="00471988">
              <w:t>对应的</w:t>
            </w:r>
            <w:r w:rsidRPr="00471988">
              <w:t>IO</w:t>
            </w:r>
            <w:r w:rsidRPr="00471988">
              <w:t>口发送低电平</w:t>
            </w:r>
          </w:p>
        </w:tc>
        <w:tc>
          <w:tcPr>
            <w:tcW w:w="1701" w:type="dxa"/>
          </w:tcPr>
          <w:p w14:paraId="0D82B787" w14:textId="77777777" w:rsidR="009564B8" w:rsidRPr="00471988" w:rsidRDefault="00264854" w:rsidP="00702A11">
            <w:pPr>
              <w:pStyle w:val="TABLE0"/>
            </w:pPr>
            <w:proofErr w:type="spellStart"/>
            <w:r>
              <w:t>SPI</w:t>
            </w:r>
            <w:r w:rsidR="009564B8" w:rsidRPr="00471988">
              <w:t>_DoAck</w:t>
            </w:r>
            <w:proofErr w:type="spellEnd"/>
          </w:p>
        </w:tc>
        <w:tc>
          <w:tcPr>
            <w:tcW w:w="992" w:type="dxa"/>
            <w:vMerge/>
          </w:tcPr>
          <w:p w14:paraId="6AC7676B" w14:textId="77777777" w:rsidR="009564B8" w:rsidRPr="00471988" w:rsidRDefault="009564B8" w:rsidP="00702A11">
            <w:pPr>
              <w:pStyle w:val="TABLE0"/>
              <w:rPr>
                <w:bCs/>
              </w:rPr>
            </w:pPr>
          </w:p>
        </w:tc>
        <w:tc>
          <w:tcPr>
            <w:tcW w:w="1984" w:type="dxa"/>
          </w:tcPr>
          <w:p w14:paraId="7ED7689B" w14:textId="77777777" w:rsidR="009564B8" w:rsidRPr="00471988" w:rsidRDefault="00264854" w:rsidP="00702A11">
            <w:pPr>
              <w:pStyle w:val="TABLE0"/>
            </w:pPr>
            <w:proofErr w:type="spellStart"/>
            <w:r>
              <w:t>SPI</w:t>
            </w:r>
            <w:r w:rsidR="009564B8" w:rsidRPr="00471988">
              <w:t>_DoAck</w:t>
            </w:r>
            <w:proofErr w:type="spellEnd"/>
          </w:p>
        </w:tc>
        <w:tc>
          <w:tcPr>
            <w:tcW w:w="1354" w:type="dxa"/>
            <w:vMerge/>
          </w:tcPr>
          <w:p w14:paraId="28D50283" w14:textId="77777777" w:rsidR="009564B8" w:rsidRPr="00471988" w:rsidRDefault="009564B8" w:rsidP="00702A11">
            <w:pPr>
              <w:pStyle w:val="TABLE0"/>
              <w:rPr>
                <w:bCs/>
              </w:rPr>
            </w:pPr>
          </w:p>
        </w:tc>
      </w:tr>
      <w:tr w:rsidR="009564B8" w:rsidRPr="00471988" w14:paraId="26C48F4F" w14:textId="77777777" w:rsidTr="00702A11">
        <w:trPr>
          <w:trHeight w:val="339"/>
          <w:jc w:val="center"/>
        </w:trPr>
        <w:tc>
          <w:tcPr>
            <w:tcW w:w="2349" w:type="dxa"/>
          </w:tcPr>
          <w:p w14:paraId="16AE1C9A" w14:textId="77777777" w:rsidR="009564B8" w:rsidRPr="00471988" w:rsidRDefault="009564B8" w:rsidP="00702A11">
            <w:pPr>
              <w:pStyle w:val="TABLE0"/>
              <w:rPr>
                <w:bCs/>
              </w:rPr>
            </w:pPr>
            <w:r w:rsidRPr="00471988">
              <w:t>向</w:t>
            </w:r>
            <w:r w:rsidRPr="00471988">
              <w:t>ACK</w:t>
            </w:r>
            <w:r w:rsidRPr="00471988">
              <w:t>对应的</w:t>
            </w:r>
            <w:r w:rsidRPr="00471988">
              <w:t>IO</w:t>
            </w:r>
            <w:r w:rsidRPr="00471988">
              <w:t>口</w:t>
            </w:r>
            <w:proofErr w:type="gramStart"/>
            <w:r w:rsidRPr="00471988">
              <w:t>发送高</w:t>
            </w:r>
            <w:proofErr w:type="gramEnd"/>
            <w:r w:rsidRPr="00471988">
              <w:t>电平</w:t>
            </w:r>
          </w:p>
        </w:tc>
        <w:tc>
          <w:tcPr>
            <w:tcW w:w="1701" w:type="dxa"/>
          </w:tcPr>
          <w:p w14:paraId="308C0A0D" w14:textId="77777777" w:rsidR="009564B8" w:rsidRPr="00471988" w:rsidRDefault="00264854" w:rsidP="00702A11">
            <w:pPr>
              <w:pStyle w:val="TABLE0"/>
            </w:pPr>
            <w:proofErr w:type="spellStart"/>
            <w:r>
              <w:t>SPI</w:t>
            </w:r>
            <w:r w:rsidR="009564B8" w:rsidRPr="00471988">
              <w:t>_NotDoAck</w:t>
            </w:r>
            <w:proofErr w:type="spellEnd"/>
          </w:p>
        </w:tc>
        <w:tc>
          <w:tcPr>
            <w:tcW w:w="992" w:type="dxa"/>
            <w:vMerge/>
          </w:tcPr>
          <w:p w14:paraId="076A60DB" w14:textId="77777777" w:rsidR="009564B8" w:rsidRPr="00471988" w:rsidRDefault="009564B8" w:rsidP="00702A11">
            <w:pPr>
              <w:pStyle w:val="TABLE0"/>
              <w:rPr>
                <w:bCs/>
              </w:rPr>
            </w:pPr>
          </w:p>
        </w:tc>
        <w:tc>
          <w:tcPr>
            <w:tcW w:w="1984" w:type="dxa"/>
          </w:tcPr>
          <w:p w14:paraId="171253A7" w14:textId="77777777" w:rsidR="009564B8" w:rsidRPr="00471988" w:rsidRDefault="00264854" w:rsidP="00702A11">
            <w:pPr>
              <w:pStyle w:val="TABLE0"/>
            </w:pPr>
            <w:proofErr w:type="spellStart"/>
            <w:r>
              <w:t>SPI</w:t>
            </w:r>
            <w:r w:rsidR="009564B8" w:rsidRPr="00471988">
              <w:t>_NotDoAck</w:t>
            </w:r>
            <w:proofErr w:type="spellEnd"/>
          </w:p>
        </w:tc>
        <w:tc>
          <w:tcPr>
            <w:tcW w:w="1354" w:type="dxa"/>
            <w:vMerge/>
          </w:tcPr>
          <w:p w14:paraId="351FF9F2" w14:textId="77777777" w:rsidR="009564B8" w:rsidRPr="00471988" w:rsidRDefault="009564B8" w:rsidP="00702A11">
            <w:pPr>
              <w:pStyle w:val="TABLE0"/>
              <w:rPr>
                <w:bCs/>
              </w:rPr>
            </w:pPr>
          </w:p>
        </w:tc>
      </w:tr>
      <w:tr w:rsidR="009564B8" w:rsidRPr="00471988" w14:paraId="18CCA5FE" w14:textId="77777777" w:rsidTr="00702A11">
        <w:trPr>
          <w:trHeight w:val="339"/>
          <w:jc w:val="center"/>
        </w:trPr>
        <w:tc>
          <w:tcPr>
            <w:tcW w:w="2349" w:type="dxa"/>
          </w:tcPr>
          <w:p w14:paraId="5DBA8DBC" w14:textId="77777777" w:rsidR="009564B8" w:rsidRPr="00471988" w:rsidRDefault="009564B8" w:rsidP="00702A11">
            <w:pPr>
              <w:pStyle w:val="TABLE0"/>
            </w:pPr>
            <w:r w:rsidRPr="00471988">
              <w:t>CRC</w:t>
            </w:r>
            <w:r w:rsidRPr="00471988">
              <w:t>校验</w:t>
            </w:r>
          </w:p>
        </w:tc>
        <w:tc>
          <w:tcPr>
            <w:tcW w:w="1701" w:type="dxa"/>
          </w:tcPr>
          <w:p w14:paraId="58DC3C70" w14:textId="77777777" w:rsidR="009564B8" w:rsidRPr="00471988" w:rsidRDefault="009564B8" w:rsidP="00702A11">
            <w:pPr>
              <w:pStyle w:val="TABLE0"/>
            </w:pPr>
            <w:proofErr w:type="spellStart"/>
            <w:r w:rsidRPr="00471988">
              <w:t>Cal_CRC</w:t>
            </w:r>
            <w:proofErr w:type="spellEnd"/>
          </w:p>
        </w:tc>
        <w:tc>
          <w:tcPr>
            <w:tcW w:w="992" w:type="dxa"/>
            <w:vMerge w:val="restart"/>
          </w:tcPr>
          <w:p w14:paraId="1407780C" w14:textId="77777777" w:rsidR="009564B8" w:rsidRPr="00471988" w:rsidRDefault="009564B8" w:rsidP="00702A11">
            <w:pPr>
              <w:pStyle w:val="TABLE0"/>
              <w:rPr>
                <w:bCs/>
              </w:rPr>
            </w:pPr>
            <w:r w:rsidRPr="00471988">
              <w:rPr>
                <w:bCs/>
              </w:rPr>
              <w:t>通信单元</w:t>
            </w:r>
          </w:p>
        </w:tc>
        <w:tc>
          <w:tcPr>
            <w:tcW w:w="1984" w:type="dxa"/>
          </w:tcPr>
          <w:p w14:paraId="7D951249" w14:textId="77777777" w:rsidR="009564B8" w:rsidRPr="00471988" w:rsidRDefault="009564B8" w:rsidP="00702A11">
            <w:pPr>
              <w:pStyle w:val="TABLE0"/>
            </w:pPr>
            <w:proofErr w:type="spellStart"/>
            <w:r w:rsidRPr="00471988">
              <w:t>Cal_CRC</w:t>
            </w:r>
            <w:proofErr w:type="spellEnd"/>
          </w:p>
        </w:tc>
        <w:tc>
          <w:tcPr>
            <w:tcW w:w="1354" w:type="dxa"/>
            <w:vMerge w:val="restart"/>
          </w:tcPr>
          <w:p w14:paraId="5AEB87FC" w14:textId="77777777" w:rsidR="009564B8" w:rsidRPr="00471988" w:rsidRDefault="009564B8" w:rsidP="00702A11">
            <w:pPr>
              <w:pStyle w:val="TABLE0"/>
              <w:rPr>
                <w:bCs/>
              </w:rPr>
            </w:pPr>
            <w:r w:rsidRPr="00471988">
              <w:rPr>
                <w:bCs/>
              </w:rPr>
              <w:t>3.2.9</w:t>
            </w:r>
          </w:p>
        </w:tc>
      </w:tr>
      <w:tr w:rsidR="009564B8" w:rsidRPr="00471988" w14:paraId="60C3352C" w14:textId="77777777" w:rsidTr="00702A11">
        <w:trPr>
          <w:trHeight w:val="339"/>
          <w:jc w:val="center"/>
        </w:trPr>
        <w:tc>
          <w:tcPr>
            <w:tcW w:w="2349" w:type="dxa"/>
          </w:tcPr>
          <w:p w14:paraId="7E08B3C6" w14:textId="77777777" w:rsidR="009564B8" w:rsidRPr="00471988" w:rsidRDefault="009564B8" w:rsidP="00702A11">
            <w:pPr>
              <w:pStyle w:val="TABLE0"/>
            </w:pPr>
            <w:r w:rsidRPr="00471988">
              <w:t>发送数据</w:t>
            </w:r>
          </w:p>
        </w:tc>
        <w:tc>
          <w:tcPr>
            <w:tcW w:w="1701" w:type="dxa"/>
          </w:tcPr>
          <w:p w14:paraId="2EE59D1B" w14:textId="77777777" w:rsidR="009564B8" w:rsidRPr="00471988" w:rsidRDefault="009564B8" w:rsidP="00702A11">
            <w:pPr>
              <w:pStyle w:val="TABLE0"/>
            </w:pPr>
            <w:proofErr w:type="spellStart"/>
            <w:r w:rsidRPr="00471988">
              <w:t>SendHost_Data</w:t>
            </w:r>
            <w:proofErr w:type="spellEnd"/>
          </w:p>
        </w:tc>
        <w:tc>
          <w:tcPr>
            <w:tcW w:w="992" w:type="dxa"/>
            <w:vMerge/>
          </w:tcPr>
          <w:p w14:paraId="39C8D71F" w14:textId="77777777" w:rsidR="009564B8" w:rsidRPr="00471988" w:rsidRDefault="009564B8" w:rsidP="00702A11">
            <w:pPr>
              <w:pStyle w:val="TABLE0"/>
              <w:rPr>
                <w:bCs/>
              </w:rPr>
            </w:pPr>
          </w:p>
        </w:tc>
        <w:tc>
          <w:tcPr>
            <w:tcW w:w="1984" w:type="dxa"/>
          </w:tcPr>
          <w:p w14:paraId="68F19095" w14:textId="77777777" w:rsidR="009564B8" w:rsidRPr="00471988" w:rsidRDefault="009564B8" w:rsidP="00702A11">
            <w:pPr>
              <w:pStyle w:val="TABLE0"/>
            </w:pPr>
            <w:proofErr w:type="spellStart"/>
            <w:r w:rsidRPr="00471988">
              <w:t>SendHost_Data</w:t>
            </w:r>
            <w:proofErr w:type="spellEnd"/>
          </w:p>
        </w:tc>
        <w:tc>
          <w:tcPr>
            <w:tcW w:w="1354" w:type="dxa"/>
            <w:vMerge/>
          </w:tcPr>
          <w:p w14:paraId="1644998B" w14:textId="77777777" w:rsidR="009564B8" w:rsidRPr="00471988" w:rsidRDefault="009564B8" w:rsidP="00702A11">
            <w:pPr>
              <w:pStyle w:val="TABLE0"/>
              <w:rPr>
                <w:bCs/>
              </w:rPr>
            </w:pPr>
          </w:p>
        </w:tc>
      </w:tr>
      <w:tr w:rsidR="009564B8" w:rsidRPr="00471988" w14:paraId="593D087E" w14:textId="77777777" w:rsidTr="00702A11">
        <w:trPr>
          <w:trHeight w:val="339"/>
          <w:jc w:val="center"/>
        </w:trPr>
        <w:tc>
          <w:tcPr>
            <w:tcW w:w="2349" w:type="dxa"/>
          </w:tcPr>
          <w:p w14:paraId="3BDBC45B" w14:textId="77777777" w:rsidR="009564B8" w:rsidRPr="00471988" w:rsidRDefault="009564B8" w:rsidP="00702A11">
            <w:pPr>
              <w:pStyle w:val="TABLE0"/>
            </w:pPr>
            <w:r w:rsidRPr="00471988">
              <w:t>接收数据</w:t>
            </w:r>
          </w:p>
        </w:tc>
        <w:tc>
          <w:tcPr>
            <w:tcW w:w="1701" w:type="dxa"/>
          </w:tcPr>
          <w:p w14:paraId="7908BC0F" w14:textId="77777777" w:rsidR="009564B8" w:rsidRPr="00471988" w:rsidRDefault="009564B8" w:rsidP="00702A11">
            <w:pPr>
              <w:pStyle w:val="TABLE0"/>
            </w:pPr>
            <w:proofErr w:type="spellStart"/>
            <w:r w:rsidRPr="00471988">
              <w:t>ReceiveHost</w:t>
            </w:r>
            <w:proofErr w:type="spellEnd"/>
          </w:p>
        </w:tc>
        <w:tc>
          <w:tcPr>
            <w:tcW w:w="992" w:type="dxa"/>
            <w:vMerge/>
          </w:tcPr>
          <w:p w14:paraId="5F2385F5" w14:textId="77777777" w:rsidR="009564B8" w:rsidRPr="00471988" w:rsidRDefault="009564B8" w:rsidP="00702A11">
            <w:pPr>
              <w:pStyle w:val="TABLE0"/>
              <w:rPr>
                <w:bCs/>
              </w:rPr>
            </w:pPr>
          </w:p>
        </w:tc>
        <w:tc>
          <w:tcPr>
            <w:tcW w:w="1984" w:type="dxa"/>
          </w:tcPr>
          <w:p w14:paraId="70D6E13E" w14:textId="77777777" w:rsidR="009564B8" w:rsidRPr="00471988" w:rsidRDefault="009564B8" w:rsidP="00702A11">
            <w:pPr>
              <w:pStyle w:val="TABLE0"/>
            </w:pPr>
            <w:proofErr w:type="spellStart"/>
            <w:r w:rsidRPr="00471988">
              <w:t>ReceiveHost</w:t>
            </w:r>
            <w:proofErr w:type="spellEnd"/>
          </w:p>
        </w:tc>
        <w:tc>
          <w:tcPr>
            <w:tcW w:w="1354" w:type="dxa"/>
            <w:vMerge/>
          </w:tcPr>
          <w:p w14:paraId="7E8BEE2C" w14:textId="77777777" w:rsidR="009564B8" w:rsidRPr="00471988" w:rsidRDefault="009564B8" w:rsidP="00702A11">
            <w:pPr>
              <w:pStyle w:val="TABLE0"/>
              <w:rPr>
                <w:bCs/>
              </w:rPr>
            </w:pPr>
          </w:p>
        </w:tc>
      </w:tr>
      <w:tr w:rsidR="009564B8" w:rsidRPr="00471988" w14:paraId="5B7DA22D" w14:textId="77777777" w:rsidTr="00702A11">
        <w:trPr>
          <w:trHeight w:val="339"/>
          <w:jc w:val="center"/>
        </w:trPr>
        <w:tc>
          <w:tcPr>
            <w:tcW w:w="2349" w:type="dxa"/>
          </w:tcPr>
          <w:p w14:paraId="157BA304" w14:textId="77777777" w:rsidR="009564B8" w:rsidRPr="00471988" w:rsidRDefault="009564B8" w:rsidP="00702A11">
            <w:pPr>
              <w:pStyle w:val="TABLE0"/>
            </w:pPr>
            <w:r w:rsidRPr="00471988">
              <w:t>启动信号函数</w:t>
            </w:r>
          </w:p>
        </w:tc>
        <w:tc>
          <w:tcPr>
            <w:tcW w:w="1701" w:type="dxa"/>
          </w:tcPr>
          <w:p w14:paraId="432990BE" w14:textId="77777777" w:rsidR="009564B8" w:rsidRPr="00471988" w:rsidRDefault="009564B8" w:rsidP="00702A11">
            <w:pPr>
              <w:pStyle w:val="TABLE0"/>
            </w:pPr>
            <w:proofErr w:type="spellStart"/>
            <w:r w:rsidRPr="00471988">
              <w:t>StartCommond</w:t>
            </w:r>
            <w:proofErr w:type="spellEnd"/>
          </w:p>
        </w:tc>
        <w:tc>
          <w:tcPr>
            <w:tcW w:w="992" w:type="dxa"/>
            <w:vMerge/>
          </w:tcPr>
          <w:p w14:paraId="2CA29D05" w14:textId="77777777" w:rsidR="009564B8" w:rsidRPr="00471988" w:rsidRDefault="009564B8" w:rsidP="00702A11">
            <w:pPr>
              <w:pStyle w:val="TABLE0"/>
              <w:rPr>
                <w:bCs/>
              </w:rPr>
            </w:pPr>
          </w:p>
        </w:tc>
        <w:tc>
          <w:tcPr>
            <w:tcW w:w="1984" w:type="dxa"/>
          </w:tcPr>
          <w:p w14:paraId="756E940B" w14:textId="77777777" w:rsidR="009564B8" w:rsidRPr="00471988" w:rsidRDefault="009564B8" w:rsidP="00702A11">
            <w:pPr>
              <w:pStyle w:val="TABLE0"/>
            </w:pPr>
            <w:proofErr w:type="spellStart"/>
            <w:r w:rsidRPr="00471988">
              <w:t>StartCommond</w:t>
            </w:r>
            <w:proofErr w:type="spellEnd"/>
          </w:p>
        </w:tc>
        <w:tc>
          <w:tcPr>
            <w:tcW w:w="1354" w:type="dxa"/>
            <w:vMerge/>
          </w:tcPr>
          <w:p w14:paraId="2E3251EC" w14:textId="77777777" w:rsidR="009564B8" w:rsidRPr="00471988" w:rsidRDefault="009564B8" w:rsidP="00702A11">
            <w:pPr>
              <w:pStyle w:val="TABLE0"/>
              <w:rPr>
                <w:bCs/>
              </w:rPr>
            </w:pPr>
          </w:p>
        </w:tc>
      </w:tr>
      <w:tr w:rsidR="009564B8" w:rsidRPr="00471988" w14:paraId="75E2D5DC" w14:textId="77777777" w:rsidTr="00702A11">
        <w:trPr>
          <w:trHeight w:val="339"/>
          <w:jc w:val="center"/>
        </w:trPr>
        <w:tc>
          <w:tcPr>
            <w:tcW w:w="2349" w:type="dxa"/>
          </w:tcPr>
          <w:p w14:paraId="7DC37136" w14:textId="77777777" w:rsidR="009564B8" w:rsidRPr="00471988" w:rsidRDefault="009564B8" w:rsidP="00702A11">
            <w:pPr>
              <w:pStyle w:val="TABLE0"/>
            </w:pPr>
            <w:r w:rsidRPr="00471988">
              <w:t>停止信号函数</w:t>
            </w:r>
          </w:p>
        </w:tc>
        <w:tc>
          <w:tcPr>
            <w:tcW w:w="1701" w:type="dxa"/>
          </w:tcPr>
          <w:p w14:paraId="4DDB0ECA" w14:textId="77777777" w:rsidR="009564B8" w:rsidRPr="00471988" w:rsidRDefault="009564B8" w:rsidP="00702A11">
            <w:pPr>
              <w:pStyle w:val="TABLE0"/>
            </w:pPr>
            <w:proofErr w:type="spellStart"/>
            <w:r w:rsidRPr="00471988">
              <w:t>StopCommond</w:t>
            </w:r>
            <w:proofErr w:type="spellEnd"/>
          </w:p>
        </w:tc>
        <w:tc>
          <w:tcPr>
            <w:tcW w:w="992" w:type="dxa"/>
            <w:vMerge/>
          </w:tcPr>
          <w:p w14:paraId="67D3440E" w14:textId="77777777" w:rsidR="009564B8" w:rsidRPr="00471988" w:rsidRDefault="009564B8" w:rsidP="00702A11">
            <w:pPr>
              <w:pStyle w:val="TABLE0"/>
              <w:rPr>
                <w:bCs/>
              </w:rPr>
            </w:pPr>
          </w:p>
        </w:tc>
        <w:tc>
          <w:tcPr>
            <w:tcW w:w="1984" w:type="dxa"/>
          </w:tcPr>
          <w:p w14:paraId="2EE6C3C6" w14:textId="77777777" w:rsidR="009564B8" w:rsidRPr="00471988" w:rsidRDefault="009564B8" w:rsidP="00702A11">
            <w:pPr>
              <w:pStyle w:val="TABLE0"/>
            </w:pPr>
            <w:proofErr w:type="spellStart"/>
            <w:r w:rsidRPr="00471988">
              <w:t>StopCommond</w:t>
            </w:r>
            <w:proofErr w:type="spellEnd"/>
          </w:p>
        </w:tc>
        <w:tc>
          <w:tcPr>
            <w:tcW w:w="1354" w:type="dxa"/>
            <w:vMerge/>
          </w:tcPr>
          <w:p w14:paraId="65F151FA" w14:textId="77777777" w:rsidR="009564B8" w:rsidRPr="00471988" w:rsidRDefault="009564B8" w:rsidP="00702A11">
            <w:pPr>
              <w:pStyle w:val="TABLE0"/>
              <w:rPr>
                <w:bCs/>
              </w:rPr>
            </w:pPr>
          </w:p>
        </w:tc>
      </w:tr>
      <w:tr w:rsidR="009564B8" w:rsidRPr="00471988" w14:paraId="6FAD2701" w14:textId="77777777" w:rsidTr="00702A11">
        <w:trPr>
          <w:trHeight w:val="339"/>
          <w:jc w:val="center"/>
        </w:trPr>
        <w:tc>
          <w:tcPr>
            <w:tcW w:w="2349" w:type="dxa"/>
          </w:tcPr>
          <w:p w14:paraId="1A33444C" w14:textId="77777777" w:rsidR="009564B8" w:rsidRPr="00471988" w:rsidRDefault="009564B8" w:rsidP="00702A11">
            <w:pPr>
              <w:pStyle w:val="TABLE0"/>
            </w:pPr>
            <w:r w:rsidRPr="00471988">
              <w:t>转速给定信号函数</w:t>
            </w:r>
          </w:p>
        </w:tc>
        <w:tc>
          <w:tcPr>
            <w:tcW w:w="1701" w:type="dxa"/>
          </w:tcPr>
          <w:p w14:paraId="3BCFD653" w14:textId="77777777" w:rsidR="009564B8" w:rsidRPr="00471988" w:rsidRDefault="009564B8" w:rsidP="00702A11">
            <w:pPr>
              <w:pStyle w:val="TABLE0"/>
            </w:pPr>
            <w:proofErr w:type="spellStart"/>
            <w:r w:rsidRPr="00471988">
              <w:t>SpeedCommond</w:t>
            </w:r>
            <w:proofErr w:type="spellEnd"/>
          </w:p>
        </w:tc>
        <w:tc>
          <w:tcPr>
            <w:tcW w:w="992" w:type="dxa"/>
            <w:vMerge/>
          </w:tcPr>
          <w:p w14:paraId="2F5E0944" w14:textId="77777777" w:rsidR="009564B8" w:rsidRPr="00471988" w:rsidRDefault="009564B8" w:rsidP="00702A11">
            <w:pPr>
              <w:pStyle w:val="TABLE0"/>
              <w:rPr>
                <w:bCs/>
              </w:rPr>
            </w:pPr>
          </w:p>
        </w:tc>
        <w:tc>
          <w:tcPr>
            <w:tcW w:w="1984" w:type="dxa"/>
          </w:tcPr>
          <w:p w14:paraId="45964ABF" w14:textId="77777777" w:rsidR="009564B8" w:rsidRPr="00471988" w:rsidRDefault="009564B8" w:rsidP="00702A11">
            <w:pPr>
              <w:pStyle w:val="TABLE0"/>
            </w:pPr>
            <w:proofErr w:type="spellStart"/>
            <w:r w:rsidRPr="00471988">
              <w:t>SpeedCommond</w:t>
            </w:r>
            <w:proofErr w:type="spellEnd"/>
          </w:p>
        </w:tc>
        <w:tc>
          <w:tcPr>
            <w:tcW w:w="1354" w:type="dxa"/>
            <w:vMerge/>
          </w:tcPr>
          <w:p w14:paraId="31BE6172" w14:textId="77777777" w:rsidR="009564B8" w:rsidRPr="00471988" w:rsidRDefault="009564B8" w:rsidP="00702A11">
            <w:pPr>
              <w:pStyle w:val="TABLE0"/>
              <w:rPr>
                <w:bCs/>
              </w:rPr>
            </w:pPr>
          </w:p>
        </w:tc>
      </w:tr>
      <w:tr w:rsidR="009564B8" w:rsidRPr="00471988" w14:paraId="6B872BBC" w14:textId="77777777" w:rsidTr="00702A11">
        <w:trPr>
          <w:trHeight w:val="339"/>
          <w:jc w:val="center"/>
        </w:trPr>
        <w:tc>
          <w:tcPr>
            <w:tcW w:w="2349" w:type="dxa"/>
          </w:tcPr>
          <w:p w14:paraId="60BE5456" w14:textId="77777777" w:rsidR="009564B8" w:rsidRPr="00471988" w:rsidRDefault="009564B8" w:rsidP="00702A11">
            <w:pPr>
              <w:pStyle w:val="TABLE0"/>
            </w:pPr>
            <w:r w:rsidRPr="00471988">
              <w:t>IF</w:t>
            </w:r>
            <w:r w:rsidRPr="00471988">
              <w:t>电流给定</w:t>
            </w:r>
          </w:p>
        </w:tc>
        <w:tc>
          <w:tcPr>
            <w:tcW w:w="1701" w:type="dxa"/>
          </w:tcPr>
          <w:p w14:paraId="00B65491" w14:textId="77777777" w:rsidR="009564B8" w:rsidRPr="00471988" w:rsidRDefault="009564B8" w:rsidP="00702A11">
            <w:pPr>
              <w:pStyle w:val="TABLE0"/>
            </w:pPr>
            <w:proofErr w:type="spellStart"/>
            <w:r w:rsidRPr="00471988">
              <w:t>IF_Commond</w:t>
            </w:r>
            <w:proofErr w:type="spellEnd"/>
          </w:p>
        </w:tc>
        <w:tc>
          <w:tcPr>
            <w:tcW w:w="992" w:type="dxa"/>
            <w:vMerge/>
          </w:tcPr>
          <w:p w14:paraId="6DD6F2AC" w14:textId="77777777" w:rsidR="009564B8" w:rsidRPr="00471988" w:rsidRDefault="009564B8" w:rsidP="00702A11">
            <w:pPr>
              <w:pStyle w:val="TABLE0"/>
              <w:rPr>
                <w:bCs/>
              </w:rPr>
            </w:pPr>
          </w:p>
        </w:tc>
        <w:tc>
          <w:tcPr>
            <w:tcW w:w="1984" w:type="dxa"/>
          </w:tcPr>
          <w:p w14:paraId="6A28B2EF" w14:textId="77777777" w:rsidR="009564B8" w:rsidRPr="00471988" w:rsidRDefault="009564B8" w:rsidP="00702A11">
            <w:pPr>
              <w:pStyle w:val="TABLE0"/>
            </w:pPr>
            <w:proofErr w:type="spellStart"/>
            <w:r w:rsidRPr="00471988">
              <w:t>IF_Commond</w:t>
            </w:r>
            <w:proofErr w:type="spellEnd"/>
          </w:p>
        </w:tc>
        <w:tc>
          <w:tcPr>
            <w:tcW w:w="1354" w:type="dxa"/>
            <w:vMerge/>
          </w:tcPr>
          <w:p w14:paraId="36656958" w14:textId="77777777" w:rsidR="009564B8" w:rsidRPr="00471988" w:rsidRDefault="009564B8" w:rsidP="00702A11">
            <w:pPr>
              <w:pStyle w:val="TABLE0"/>
              <w:rPr>
                <w:bCs/>
              </w:rPr>
            </w:pPr>
          </w:p>
        </w:tc>
      </w:tr>
      <w:tr w:rsidR="009564B8" w:rsidRPr="00471988" w14:paraId="17E7DB80" w14:textId="77777777" w:rsidTr="00702A11">
        <w:trPr>
          <w:trHeight w:val="339"/>
          <w:jc w:val="center"/>
        </w:trPr>
        <w:tc>
          <w:tcPr>
            <w:tcW w:w="2349" w:type="dxa"/>
          </w:tcPr>
          <w:p w14:paraId="3BA5B22D" w14:textId="77777777" w:rsidR="009564B8" w:rsidRPr="00471988" w:rsidRDefault="009564B8" w:rsidP="00702A11">
            <w:pPr>
              <w:pStyle w:val="TABLE0"/>
            </w:pPr>
            <w:r w:rsidRPr="00471988">
              <w:t>参数修改信号函数</w:t>
            </w:r>
          </w:p>
        </w:tc>
        <w:tc>
          <w:tcPr>
            <w:tcW w:w="1701" w:type="dxa"/>
          </w:tcPr>
          <w:p w14:paraId="5EB12AF5" w14:textId="77777777" w:rsidR="009564B8" w:rsidRPr="00471988" w:rsidRDefault="009564B8" w:rsidP="00702A11">
            <w:pPr>
              <w:pStyle w:val="TABLE0"/>
            </w:pPr>
            <w:proofErr w:type="spellStart"/>
            <w:r w:rsidRPr="00471988">
              <w:t>DataChange</w:t>
            </w:r>
            <w:proofErr w:type="spellEnd"/>
          </w:p>
        </w:tc>
        <w:tc>
          <w:tcPr>
            <w:tcW w:w="992" w:type="dxa"/>
            <w:vMerge/>
          </w:tcPr>
          <w:p w14:paraId="4DC9E533" w14:textId="77777777" w:rsidR="009564B8" w:rsidRPr="00471988" w:rsidRDefault="009564B8" w:rsidP="00702A11">
            <w:pPr>
              <w:pStyle w:val="TABLE0"/>
              <w:rPr>
                <w:bCs/>
              </w:rPr>
            </w:pPr>
          </w:p>
        </w:tc>
        <w:tc>
          <w:tcPr>
            <w:tcW w:w="1984" w:type="dxa"/>
          </w:tcPr>
          <w:p w14:paraId="556ABA74" w14:textId="77777777" w:rsidR="009564B8" w:rsidRPr="00471988" w:rsidRDefault="009564B8" w:rsidP="00702A11">
            <w:pPr>
              <w:pStyle w:val="TABLE0"/>
            </w:pPr>
            <w:proofErr w:type="spellStart"/>
            <w:r w:rsidRPr="00471988">
              <w:t>DataChange</w:t>
            </w:r>
            <w:proofErr w:type="spellEnd"/>
          </w:p>
        </w:tc>
        <w:tc>
          <w:tcPr>
            <w:tcW w:w="1354" w:type="dxa"/>
            <w:vMerge/>
          </w:tcPr>
          <w:p w14:paraId="7A7FE7AD" w14:textId="77777777" w:rsidR="009564B8" w:rsidRPr="00471988" w:rsidRDefault="009564B8" w:rsidP="00702A11">
            <w:pPr>
              <w:pStyle w:val="TABLE0"/>
              <w:rPr>
                <w:bCs/>
              </w:rPr>
            </w:pPr>
          </w:p>
        </w:tc>
      </w:tr>
      <w:tr w:rsidR="009564B8" w:rsidRPr="00471988" w14:paraId="61E37B86" w14:textId="77777777" w:rsidTr="00702A11">
        <w:trPr>
          <w:trHeight w:val="339"/>
          <w:jc w:val="center"/>
        </w:trPr>
        <w:tc>
          <w:tcPr>
            <w:tcW w:w="2349" w:type="dxa"/>
          </w:tcPr>
          <w:p w14:paraId="34DC7685" w14:textId="77777777" w:rsidR="009564B8" w:rsidRPr="00471988" w:rsidRDefault="009564B8" w:rsidP="00702A11">
            <w:pPr>
              <w:pStyle w:val="TABLE0"/>
            </w:pPr>
            <w:r w:rsidRPr="00471988">
              <w:t>向上位机发送数据</w:t>
            </w:r>
          </w:p>
        </w:tc>
        <w:tc>
          <w:tcPr>
            <w:tcW w:w="1701" w:type="dxa"/>
          </w:tcPr>
          <w:p w14:paraId="08BBAEED" w14:textId="77777777" w:rsidR="009564B8" w:rsidRPr="00471988" w:rsidRDefault="009564B8" w:rsidP="00702A11">
            <w:pPr>
              <w:pStyle w:val="TABLE0"/>
            </w:pPr>
            <w:r w:rsidRPr="00471988">
              <w:t>RS422Work</w:t>
            </w:r>
          </w:p>
        </w:tc>
        <w:tc>
          <w:tcPr>
            <w:tcW w:w="992" w:type="dxa"/>
            <w:vMerge/>
          </w:tcPr>
          <w:p w14:paraId="23326F13" w14:textId="77777777" w:rsidR="009564B8" w:rsidRPr="00471988" w:rsidRDefault="009564B8" w:rsidP="00702A11">
            <w:pPr>
              <w:pStyle w:val="TABLE0"/>
              <w:rPr>
                <w:bCs/>
              </w:rPr>
            </w:pPr>
          </w:p>
        </w:tc>
        <w:tc>
          <w:tcPr>
            <w:tcW w:w="1984" w:type="dxa"/>
          </w:tcPr>
          <w:p w14:paraId="60DBEF7C" w14:textId="77777777" w:rsidR="009564B8" w:rsidRPr="00471988" w:rsidRDefault="009564B8" w:rsidP="00702A11">
            <w:pPr>
              <w:pStyle w:val="TABLE0"/>
            </w:pPr>
            <w:r w:rsidRPr="00471988">
              <w:t>RS422Work</w:t>
            </w:r>
          </w:p>
        </w:tc>
        <w:tc>
          <w:tcPr>
            <w:tcW w:w="1354" w:type="dxa"/>
            <w:vMerge/>
          </w:tcPr>
          <w:p w14:paraId="707F621A" w14:textId="77777777" w:rsidR="009564B8" w:rsidRPr="00471988" w:rsidRDefault="009564B8" w:rsidP="00702A11">
            <w:pPr>
              <w:pStyle w:val="TABLE0"/>
              <w:rPr>
                <w:bCs/>
              </w:rPr>
            </w:pPr>
          </w:p>
        </w:tc>
      </w:tr>
      <w:tr w:rsidR="009564B8" w:rsidRPr="00471988" w14:paraId="2F692169" w14:textId="77777777" w:rsidTr="00702A11">
        <w:trPr>
          <w:trHeight w:val="339"/>
          <w:jc w:val="center"/>
        </w:trPr>
        <w:tc>
          <w:tcPr>
            <w:tcW w:w="2349" w:type="dxa"/>
          </w:tcPr>
          <w:p w14:paraId="6F06BC16" w14:textId="77777777" w:rsidR="009564B8" w:rsidRPr="00471988" w:rsidRDefault="009564B8" w:rsidP="00702A11">
            <w:pPr>
              <w:pStyle w:val="TABLE0"/>
            </w:pPr>
            <w:r w:rsidRPr="00471988">
              <w:rPr>
                <w:bCs/>
              </w:rPr>
              <w:t>/</w:t>
            </w:r>
          </w:p>
        </w:tc>
        <w:tc>
          <w:tcPr>
            <w:tcW w:w="1701" w:type="dxa"/>
          </w:tcPr>
          <w:p w14:paraId="706A9438" w14:textId="77777777" w:rsidR="009564B8" w:rsidRPr="00471988" w:rsidRDefault="009564B8" w:rsidP="00702A11">
            <w:pPr>
              <w:pStyle w:val="TABLE0"/>
            </w:pPr>
            <w:r w:rsidRPr="00471988">
              <w:rPr>
                <w:bCs/>
              </w:rPr>
              <w:t>/</w:t>
            </w:r>
          </w:p>
        </w:tc>
        <w:tc>
          <w:tcPr>
            <w:tcW w:w="992" w:type="dxa"/>
          </w:tcPr>
          <w:p w14:paraId="43C52ED7" w14:textId="77777777" w:rsidR="009564B8" w:rsidRPr="00471988" w:rsidRDefault="009564B8" w:rsidP="00702A11">
            <w:pPr>
              <w:pStyle w:val="TABLE0"/>
              <w:rPr>
                <w:bCs/>
              </w:rPr>
            </w:pPr>
            <w:r w:rsidRPr="00471988">
              <w:rPr>
                <w:bCs/>
              </w:rPr>
              <w:t>/</w:t>
            </w:r>
          </w:p>
        </w:tc>
        <w:tc>
          <w:tcPr>
            <w:tcW w:w="1984" w:type="dxa"/>
          </w:tcPr>
          <w:p w14:paraId="7EA2C9BD" w14:textId="77777777" w:rsidR="009564B8" w:rsidRPr="00471988" w:rsidRDefault="009564B8" w:rsidP="00702A11">
            <w:pPr>
              <w:pStyle w:val="TABLE0"/>
            </w:pPr>
            <w:r w:rsidRPr="00471988">
              <w:t>外部传感器输入要求</w:t>
            </w:r>
          </w:p>
        </w:tc>
        <w:tc>
          <w:tcPr>
            <w:tcW w:w="1354" w:type="dxa"/>
          </w:tcPr>
          <w:p w14:paraId="46225D7B" w14:textId="77777777" w:rsidR="009564B8" w:rsidRPr="00471988" w:rsidRDefault="009564B8" w:rsidP="00702A11">
            <w:pPr>
              <w:pStyle w:val="TABLE0"/>
              <w:rPr>
                <w:bCs/>
              </w:rPr>
            </w:pPr>
            <w:r w:rsidRPr="00471988">
              <w:rPr>
                <w:bCs/>
              </w:rPr>
              <w:t>3.3.1</w:t>
            </w:r>
          </w:p>
        </w:tc>
      </w:tr>
      <w:tr w:rsidR="009564B8" w:rsidRPr="00471988" w14:paraId="7DEABE3B" w14:textId="77777777" w:rsidTr="00702A11">
        <w:trPr>
          <w:trHeight w:val="339"/>
          <w:jc w:val="center"/>
        </w:trPr>
        <w:tc>
          <w:tcPr>
            <w:tcW w:w="2349" w:type="dxa"/>
          </w:tcPr>
          <w:p w14:paraId="12930278" w14:textId="77777777" w:rsidR="009564B8" w:rsidRPr="00471988" w:rsidRDefault="009564B8" w:rsidP="00702A11">
            <w:pPr>
              <w:pStyle w:val="TABLE0"/>
            </w:pPr>
            <w:r w:rsidRPr="00471988">
              <w:rPr>
                <w:bCs/>
              </w:rPr>
              <w:t>/</w:t>
            </w:r>
          </w:p>
        </w:tc>
        <w:tc>
          <w:tcPr>
            <w:tcW w:w="1701" w:type="dxa"/>
          </w:tcPr>
          <w:p w14:paraId="2CD269D2" w14:textId="77777777" w:rsidR="009564B8" w:rsidRPr="00471988" w:rsidRDefault="009564B8" w:rsidP="00702A11">
            <w:pPr>
              <w:pStyle w:val="TABLE0"/>
            </w:pPr>
            <w:r w:rsidRPr="00471988">
              <w:rPr>
                <w:bCs/>
              </w:rPr>
              <w:t>/</w:t>
            </w:r>
          </w:p>
        </w:tc>
        <w:tc>
          <w:tcPr>
            <w:tcW w:w="992" w:type="dxa"/>
          </w:tcPr>
          <w:p w14:paraId="1F3267EC" w14:textId="77777777" w:rsidR="009564B8" w:rsidRPr="00471988" w:rsidRDefault="009564B8" w:rsidP="00702A11">
            <w:pPr>
              <w:pStyle w:val="TABLE0"/>
              <w:rPr>
                <w:bCs/>
              </w:rPr>
            </w:pPr>
            <w:r w:rsidRPr="00471988">
              <w:rPr>
                <w:bCs/>
              </w:rPr>
              <w:t>/</w:t>
            </w:r>
          </w:p>
        </w:tc>
        <w:tc>
          <w:tcPr>
            <w:tcW w:w="1984" w:type="dxa"/>
          </w:tcPr>
          <w:p w14:paraId="6BC978E9" w14:textId="77777777" w:rsidR="009564B8" w:rsidRPr="00471988" w:rsidRDefault="009564B8" w:rsidP="00702A11">
            <w:pPr>
              <w:pStyle w:val="TABLE0"/>
            </w:pPr>
            <w:r w:rsidRPr="00471988">
              <w:t>RS422</w:t>
            </w:r>
            <w:r w:rsidRPr="00471988">
              <w:t>通讯</w:t>
            </w:r>
            <w:r w:rsidRPr="00471988">
              <w:t>_</w:t>
            </w:r>
            <w:r w:rsidRPr="00471988">
              <w:t>接收</w:t>
            </w:r>
          </w:p>
        </w:tc>
        <w:tc>
          <w:tcPr>
            <w:tcW w:w="1354" w:type="dxa"/>
          </w:tcPr>
          <w:p w14:paraId="2B307AFB" w14:textId="77777777" w:rsidR="009564B8" w:rsidRPr="00471988" w:rsidRDefault="009564B8" w:rsidP="00702A11">
            <w:pPr>
              <w:pStyle w:val="TABLE0"/>
              <w:rPr>
                <w:bCs/>
              </w:rPr>
            </w:pPr>
            <w:r w:rsidRPr="00471988">
              <w:rPr>
                <w:bCs/>
              </w:rPr>
              <w:t>3.3.3</w:t>
            </w:r>
          </w:p>
        </w:tc>
      </w:tr>
      <w:tr w:rsidR="009564B8" w:rsidRPr="00471988" w14:paraId="44C92254" w14:textId="77777777" w:rsidTr="00702A11">
        <w:trPr>
          <w:trHeight w:val="339"/>
          <w:jc w:val="center"/>
        </w:trPr>
        <w:tc>
          <w:tcPr>
            <w:tcW w:w="2349" w:type="dxa"/>
          </w:tcPr>
          <w:p w14:paraId="3190CF7A" w14:textId="77777777" w:rsidR="009564B8" w:rsidRPr="00471988" w:rsidRDefault="009564B8" w:rsidP="00702A11">
            <w:pPr>
              <w:pStyle w:val="TABLE0"/>
            </w:pPr>
            <w:r w:rsidRPr="00471988">
              <w:rPr>
                <w:bCs/>
              </w:rPr>
              <w:lastRenderedPageBreak/>
              <w:t>/</w:t>
            </w:r>
          </w:p>
        </w:tc>
        <w:tc>
          <w:tcPr>
            <w:tcW w:w="1701" w:type="dxa"/>
          </w:tcPr>
          <w:p w14:paraId="1B74407B" w14:textId="77777777" w:rsidR="009564B8" w:rsidRPr="00471988" w:rsidRDefault="009564B8" w:rsidP="00702A11">
            <w:pPr>
              <w:pStyle w:val="TABLE0"/>
            </w:pPr>
            <w:r w:rsidRPr="00471988">
              <w:rPr>
                <w:bCs/>
              </w:rPr>
              <w:t>/</w:t>
            </w:r>
          </w:p>
        </w:tc>
        <w:tc>
          <w:tcPr>
            <w:tcW w:w="992" w:type="dxa"/>
          </w:tcPr>
          <w:p w14:paraId="55DA7B42" w14:textId="77777777" w:rsidR="009564B8" w:rsidRPr="00471988" w:rsidRDefault="009564B8" w:rsidP="00702A11">
            <w:pPr>
              <w:pStyle w:val="TABLE0"/>
              <w:rPr>
                <w:bCs/>
              </w:rPr>
            </w:pPr>
            <w:r w:rsidRPr="00471988">
              <w:rPr>
                <w:bCs/>
              </w:rPr>
              <w:t>/</w:t>
            </w:r>
          </w:p>
        </w:tc>
        <w:tc>
          <w:tcPr>
            <w:tcW w:w="1984" w:type="dxa"/>
          </w:tcPr>
          <w:p w14:paraId="39B7853E" w14:textId="77777777" w:rsidR="009564B8" w:rsidRPr="00471988" w:rsidRDefault="009564B8" w:rsidP="00702A11">
            <w:pPr>
              <w:pStyle w:val="TABLE0"/>
            </w:pPr>
            <w:r w:rsidRPr="00471988">
              <w:t>内部传感器输入要求</w:t>
            </w:r>
          </w:p>
        </w:tc>
        <w:tc>
          <w:tcPr>
            <w:tcW w:w="1354" w:type="dxa"/>
          </w:tcPr>
          <w:p w14:paraId="507F7570" w14:textId="77777777" w:rsidR="009564B8" w:rsidRPr="00471988" w:rsidRDefault="009564B8" w:rsidP="00702A11">
            <w:pPr>
              <w:pStyle w:val="TABLE0"/>
              <w:rPr>
                <w:bCs/>
              </w:rPr>
            </w:pPr>
            <w:r w:rsidRPr="00471988">
              <w:rPr>
                <w:bCs/>
              </w:rPr>
              <w:t>3.3.4</w:t>
            </w:r>
          </w:p>
        </w:tc>
      </w:tr>
      <w:tr w:rsidR="009564B8" w:rsidRPr="00471988" w14:paraId="2B787E2A" w14:textId="77777777" w:rsidTr="00702A11">
        <w:trPr>
          <w:trHeight w:val="339"/>
          <w:jc w:val="center"/>
        </w:trPr>
        <w:tc>
          <w:tcPr>
            <w:tcW w:w="2349" w:type="dxa"/>
          </w:tcPr>
          <w:p w14:paraId="7336C5C8" w14:textId="77777777" w:rsidR="009564B8" w:rsidRPr="00471988" w:rsidRDefault="009564B8" w:rsidP="00702A11">
            <w:pPr>
              <w:pStyle w:val="TABLE0"/>
            </w:pPr>
            <w:r w:rsidRPr="00471988">
              <w:rPr>
                <w:bCs/>
              </w:rPr>
              <w:t>/</w:t>
            </w:r>
          </w:p>
        </w:tc>
        <w:tc>
          <w:tcPr>
            <w:tcW w:w="1701" w:type="dxa"/>
          </w:tcPr>
          <w:p w14:paraId="174E7E9F" w14:textId="77777777" w:rsidR="009564B8" w:rsidRPr="00471988" w:rsidRDefault="009564B8" w:rsidP="00702A11">
            <w:pPr>
              <w:pStyle w:val="TABLE0"/>
            </w:pPr>
            <w:r w:rsidRPr="00471988">
              <w:rPr>
                <w:bCs/>
              </w:rPr>
              <w:t>/</w:t>
            </w:r>
          </w:p>
        </w:tc>
        <w:tc>
          <w:tcPr>
            <w:tcW w:w="992" w:type="dxa"/>
          </w:tcPr>
          <w:p w14:paraId="395C6211" w14:textId="77777777" w:rsidR="009564B8" w:rsidRPr="00471988" w:rsidRDefault="009564B8" w:rsidP="00702A11">
            <w:pPr>
              <w:pStyle w:val="TABLE0"/>
              <w:rPr>
                <w:bCs/>
              </w:rPr>
            </w:pPr>
            <w:r w:rsidRPr="00471988">
              <w:rPr>
                <w:bCs/>
              </w:rPr>
              <w:t>/</w:t>
            </w:r>
          </w:p>
        </w:tc>
        <w:tc>
          <w:tcPr>
            <w:tcW w:w="1984" w:type="dxa"/>
          </w:tcPr>
          <w:p w14:paraId="282B0AE2" w14:textId="77777777" w:rsidR="009564B8" w:rsidRPr="00471988" w:rsidRDefault="009564B8" w:rsidP="00702A11">
            <w:pPr>
              <w:pStyle w:val="TABLE0"/>
            </w:pPr>
            <w:r w:rsidRPr="00471988">
              <w:t>RS422</w:t>
            </w:r>
            <w:r w:rsidRPr="00471988">
              <w:t>通讯</w:t>
            </w:r>
            <w:r w:rsidRPr="00471988">
              <w:t>_</w:t>
            </w:r>
            <w:r w:rsidRPr="00471988">
              <w:t>发送</w:t>
            </w:r>
          </w:p>
        </w:tc>
        <w:tc>
          <w:tcPr>
            <w:tcW w:w="1354" w:type="dxa"/>
          </w:tcPr>
          <w:p w14:paraId="164D3860" w14:textId="77777777" w:rsidR="009564B8" w:rsidRPr="00471988" w:rsidRDefault="009564B8" w:rsidP="00702A11">
            <w:pPr>
              <w:pStyle w:val="TABLE0"/>
              <w:rPr>
                <w:bCs/>
              </w:rPr>
            </w:pPr>
            <w:r w:rsidRPr="00471988">
              <w:rPr>
                <w:bCs/>
              </w:rPr>
              <w:t>3.3.5</w:t>
            </w:r>
          </w:p>
        </w:tc>
      </w:tr>
      <w:tr w:rsidR="009564B8" w:rsidRPr="00471988" w14:paraId="431B4FB3" w14:textId="77777777" w:rsidTr="00702A11">
        <w:trPr>
          <w:trHeight w:val="339"/>
          <w:jc w:val="center"/>
        </w:trPr>
        <w:tc>
          <w:tcPr>
            <w:tcW w:w="2349" w:type="dxa"/>
          </w:tcPr>
          <w:p w14:paraId="488CC914" w14:textId="77777777" w:rsidR="009564B8" w:rsidRPr="00471988" w:rsidRDefault="009564B8" w:rsidP="00702A11">
            <w:pPr>
              <w:pStyle w:val="TABLE0"/>
            </w:pPr>
            <w:r w:rsidRPr="00471988">
              <w:rPr>
                <w:bCs/>
              </w:rPr>
              <w:t>/</w:t>
            </w:r>
          </w:p>
        </w:tc>
        <w:tc>
          <w:tcPr>
            <w:tcW w:w="1701" w:type="dxa"/>
          </w:tcPr>
          <w:p w14:paraId="5C0AEA77" w14:textId="77777777" w:rsidR="009564B8" w:rsidRPr="00471988" w:rsidRDefault="009564B8" w:rsidP="00702A11">
            <w:pPr>
              <w:pStyle w:val="TABLE0"/>
            </w:pPr>
            <w:r w:rsidRPr="00471988">
              <w:rPr>
                <w:bCs/>
              </w:rPr>
              <w:t>/</w:t>
            </w:r>
          </w:p>
        </w:tc>
        <w:tc>
          <w:tcPr>
            <w:tcW w:w="992" w:type="dxa"/>
          </w:tcPr>
          <w:p w14:paraId="29D1CE25" w14:textId="77777777" w:rsidR="009564B8" w:rsidRPr="00471988" w:rsidRDefault="009564B8" w:rsidP="00702A11">
            <w:pPr>
              <w:pStyle w:val="TABLE0"/>
              <w:rPr>
                <w:bCs/>
              </w:rPr>
            </w:pPr>
            <w:r w:rsidRPr="00471988">
              <w:rPr>
                <w:bCs/>
              </w:rPr>
              <w:t>/</w:t>
            </w:r>
          </w:p>
        </w:tc>
        <w:tc>
          <w:tcPr>
            <w:tcW w:w="1984" w:type="dxa"/>
          </w:tcPr>
          <w:p w14:paraId="70DE1F08" w14:textId="77777777" w:rsidR="009564B8" w:rsidRPr="00471988" w:rsidRDefault="009564B8" w:rsidP="00702A11">
            <w:pPr>
              <w:pStyle w:val="TABLE0"/>
            </w:pPr>
            <w:r w:rsidRPr="00471988">
              <w:t>PWM</w:t>
            </w:r>
            <w:r w:rsidRPr="00471988">
              <w:t>信号输出</w:t>
            </w:r>
          </w:p>
        </w:tc>
        <w:tc>
          <w:tcPr>
            <w:tcW w:w="1354" w:type="dxa"/>
          </w:tcPr>
          <w:p w14:paraId="14595B96" w14:textId="77777777" w:rsidR="009564B8" w:rsidRPr="00471988" w:rsidRDefault="009564B8" w:rsidP="00702A11">
            <w:pPr>
              <w:pStyle w:val="TABLE0"/>
              <w:rPr>
                <w:bCs/>
              </w:rPr>
            </w:pPr>
            <w:r w:rsidRPr="00471988">
              <w:rPr>
                <w:bCs/>
              </w:rPr>
              <w:t>3.3.6</w:t>
            </w:r>
          </w:p>
        </w:tc>
      </w:tr>
      <w:tr w:rsidR="009564B8" w:rsidRPr="00471988" w14:paraId="5A212314" w14:textId="77777777" w:rsidTr="00702A11">
        <w:trPr>
          <w:trHeight w:val="339"/>
          <w:jc w:val="center"/>
        </w:trPr>
        <w:tc>
          <w:tcPr>
            <w:tcW w:w="2349" w:type="dxa"/>
          </w:tcPr>
          <w:p w14:paraId="09CD6770" w14:textId="77777777" w:rsidR="009564B8" w:rsidRPr="00471988" w:rsidRDefault="009564B8" w:rsidP="00702A11">
            <w:pPr>
              <w:pStyle w:val="TABLE0"/>
            </w:pPr>
            <w:r w:rsidRPr="00471988">
              <w:rPr>
                <w:bCs/>
              </w:rPr>
              <w:t>/</w:t>
            </w:r>
          </w:p>
        </w:tc>
        <w:tc>
          <w:tcPr>
            <w:tcW w:w="1701" w:type="dxa"/>
          </w:tcPr>
          <w:p w14:paraId="2805EC43" w14:textId="77777777" w:rsidR="009564B8" w:rsidRPr="00471988" w:rsidRDefault="009564B8" w:rsidP="00702A11">
            <w:pPr>
              <w:pStyle w:val="TABLE0"/>
            </w:pPr>
            <w:r w:rsidRPr="00471988">
              <w:rPr>
                <w:bCs/>
              </w:rPr>
              <w:t>/</w:t>
            </w:r>
          </w:p>
        </w:tc>
        <w:tc>
          <w:tcPr>
            <w:tcW w:w="992" w:type="dxa"/>
          </w:tcPr>
          <w:p w14:paraId="06457F24" w14:textId="77777777" w:rsidR="009564B8" w:rsidRPr="00471988" w:rsidRDefault="009564B8" w:rsidP="00702A11">
            <w:pPr>
              <w:pStyle w:val="TABLE0"/>
              <w:rPr>
                <w:bCs/>
              </w:rPr>
            </w:pPr>
            <w:r w:rsidRPr="00471988">
              <w:rPr>
                <w:bCs/>
              </w:rPr>
              <w:t>/</w:t>
            </w:r>
          </w:p>
        </w:tc>
        <w:tc>
          <w:tcPr>
            <w:tcW w:w="1984" w:type="dxa"/>
          </w:tcPr>
          <w:p w14:paraId="332B2F6B" w14:textId="77777777" w:rsidR="009564B8" w:rsidRPr="00471988" w:rsidRDefault="009564B8" w:rsidP="00702A11">
            <w:pPr>
              <w:pStyle w:val="TABLE0"/>
            </w:pPr>
            <w:r w:rsidRPr="00471988">
              <w:t>性能需求</w:t>
            </w:r>
          </w:p>
        </w:tc>
        <w:tc>
          <w:tcPr>
            <w:tcW w:w="1354" w:type="dxa"/>
          </w:tcPr>
          <w:p w14:paraId="1AC6DD36" w14:textId="77777777" w:rsidR="009564B8" w:rsidRPr="00471988" w:rsidRDefault="009564B8" w:rsidP="00702A11">
            <w:pPr>
              <w:pStyle w:val="TABLE0"/>
              <w:rPr>
                <w:bCs/>
              </w:rPr>
            </w:pPr>
            <w:r w:rsidRPr="00471988">
              <w:rPr>
                <w:bCs/>
              </w:rPr>
              <w:t>3.4.1-3.4.4</w:t>
            </w:r>
          </w:p>
        </w:tc>
      </w:tr>
    </w:tbl>
    <w:p w14:paraId="7B145959" w14:textId="05BEDB6F" w:rsidR="00702A11" w:rsidRDefault="00702A11" w:rsidP="00702A11">
      <w:pPr>
        <w:pStyle w:val="aff8"/>
        <w:keepNext/>
        <w:spacing w:before="72" w:after="120"/>
      </w:pPr>
      <w:bookmarkStart w:id="266" w:name="_Ref148375017"/>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702469">
        <w:rPr>
          <w:noProof/>
        </w:rPr>
        <w:t>85</w:t>
      </w:r>
      <w:r>
        <w:fldChar w:fldCharType="end"/>
      </w:r>
      <w:bookmarkEnd w:id="266"/>
      <w:r>
        <w:t xml:space="preserve"> </w:t>
      </w:r>
      <w:r w:rsidRPr="00A64F46">
        <w:t>需求</w:t>
      </w:r>
      <w:proofErr w:type="gramStart"/>
      <w:r w:rsidRPr="00A64F46">
        <w:t>逆向可</w:t>
      </w:r>
      <w:proofErr w:type="gramEnd"/>
      <w:r w:rsidRPr="00A64F46">
        <w:t>追踪性表</w:t>
      </w:r>
    </w:p>
    <w:tbl>
      <w:tblPr>
        <w:tblStyle w:val="affff2"/>
        <w:tblW w:w="0" w:type="auto"/>
        <w:jc w:val="center"/>
        <w:tblLayout w:type="fixed"/>
        <w:tblLook w:val="0000" w:firstRow="0" w:lastRow="0" w:firstColumn="0" w:lastColumn="0" w:noHBand="0" w:noVBand="0"/>
      </w:tblPr>
      <w:tblGrid>
        <w:gridCol w:w="1354"/>
        <w:gridCol w:w="1843"/>
        <w:gridCol w:w="1276"/>
        <w:gridCol w:w="1701"/>
        <w:gridCol w:w="2202"/>
      </w:tblGrid>
      <w:tr w:rsidR="009564B8" w:rsidRPr="00471988" w14:paraId="7C195F75" w14:textId="77777777" w:rsidTr="00702A11">
        <w:trPr>
          <w:jc w:val="center"/>
        </w:trPr>
        <w:tc>
          <w:tcPr>
            <w:tcW w:w="1354" w:type="dxa"/>
          </w:tcPr>
          <w:p w14:paraId="228DC5DA" w14:textId="77777777" w:rsidR="009564B8" w:rsidRPr="00471988" w:rsidRDefault="009564B8" w:rsidP="00702A11">
            <w:pPr>
              <w:pStyle w:val="TABLE0"/>
            </w:pPr>
            <w:r w:rsidRPr="00471988">
              <w:t>需求规格说明中的需求</w:t>
            </w:r>
          </w:p>
        </w:tc>
        <w:tc>
          <w:tcPr>
            <w:tcW w:w="1843" w:type="dxa"/>
          </w:tcPr>
          <w:p w14:paraId="33EC08A0" w14:textId="77777777" w:rsidR="009564B8" w:rsidRPr="00471988" w:rsidRDefault="009564B8" w:rsidP="00702A11">
            <w:pPr>
              <w:pStyle w:val="TABLE0"/>
            </w:pPr>
            <w:r w:rsidRPr="00471988">
              <w:t>CSCI</w:t>
            </w:r>
            <w:r w:rsidRPr="00471988">
              <w:t>标识</w:t>
            </w:r>
          </w:p>
        </w:tc>
        <w:tc>
          <w:tcPr>
            <w:tcW w:w="1276" w:type="dxa"/>
          </w:tcPr>
          <w:p w14:paraId="0113A018" w14:textId="77777777" w:rsidR="009564B8" w:rsidRPr="00471988" w:rsidRDefault="009564B8" w:rsidP="00702A11">
            <w:pPr>
              <w:pStyle w:val="TABLE0"/>
            </w:pPr>
            <w:r w:rsidRPr="00471988">
              <w:t>CSCI</w:t>
            </w:r>
            <w:r w:rsidRPr="00471988">
              <w:t>名称</w:t>
            </w:r>
          </w:p>
        </w:tc>
        <w:tc>
          <w:tcPr>
            <w:tcW w:w="1701" w:type="dxa"/>
          </w:tcPr>
          <w:p w14:paraId="68F17482" w14:textId="77777777" w:rsidR="009564B8" w:rsidRPr="00471988" w:rsidRDefault="009564B8" w:rsidP="00702A11">
            <w:pPr>
              <w:pStyle w:val="TABLE0"/>
            </w:pPr>
            <w:r w:rsidRPr="00471988">
              <w:t>CSU</w:t>
            </w:r>
            <w:r w:rsidRPr="00471988">
              <w:t>标识</w:t>
            </w:r>
          </w:p>
        </w:tc>
        <w:tc>
          <w:tcPr>
            <w:tcW w:w="2202" w:type="dxa"/>
          </w:tcPr>
          <w:p w14:paraId="120F9D7C" w14:textId="77777777" w:rsidR="009564B8" w:rsidRPr="00471988" w:rsidRDefault="009564B8" w:rsidP="00702A11">
            <w:pPr>
              <w:pStyle w:val="TABLE0"/>
            </w:pPr>
            <w:r w:rsidRPr="00471988">
              <w:t>CSU</w:t>
            </w:r>
            <w:r w:rsidRPr="00471988">
              <w:t>名称</w:t>
            </w:r>
          </w:p>
        </w:tc>
      </w:tr>
      <w:tr w:rsidR="009564B8" w:rsidRPr="00471988" w14:paraId="6F86CB56" w14:textId="77777777" w:rsidTr="00702A11">
        <w:trPr>
          <w:trHeight w:val="115"/>
          <w:jc w:val="center"/>
        </w:trPr>
        <w:tc>
          <w:tcPr>
            <w:tcW w:w="1354" w:type="dxa"/>
            <w:vMerge w:val="restart"/>
          </w:tcPr>
          <w:p w14:paraId="746FFB4B" w14:textId="77777777" w:rsidR="009564B8" w:rsidRPr="00471988" w:rsidRDefault="009564B8" w:rsidP="00702A11">
            <w:pPr>
              <w:pStyle w:val="TABLE0"/>
              <w:rPr>
                <w:bCs/>
              </w:rPr>
            </w:pPr>
            <w:r w:rsidRPr="00471988">
              <w:rPr>
                <w:bCs/>
              </w:rPr>
              <w:t>3.2.1</w:t>
            </w:r>
          </w:p>
        </w:tc>
        <w:tc>
          <w:tcPr>
            <w:tcW w:w="1843" w:type="dxa"/>
            <w:vMerge w:val="restart"/>
          </w:tcPr>
          <w:p w14:paraId="07086CC0" w14:textId="77777777" w:rsidR="009564B8" w:rsidRPr="00471988" w:rsidRDefault="009564B8" w:rsidP="00702A11">
            <w:pPr>
              <w:pStyle w:val="TABLE0"/>
              <w:rPr>
                <w:bCs/>
              </w:rPr>
            </w:pPr>
            <w:r w:rsidRPr="00471988">
              <w:rPr>
                <w:bCs/>
              </w:rPr>
              <w:t>INIT</w:t>
            </w:r>
          </w:p>
        </w:tc>
        <w:tc>
          <w:tcPr>
            <w:tcW w:w="1276" w:type="dxa"/>
            <w:vMerge w:val="restart"/>
          </w:tcPr>
          <w:p w14:paraId="6940C901" w14:textId="77777777" w:rsidR="009564B8" w:rsidRPr="00471988" w:rsidRDefault="009564B8" w:rsidP="00702A11">
            <w:pPr>
              <w:pStyle w:val="TABLE0"/>
              <w:rPr>
                <w:bCs/>
              </w:rPr>
            </w:pPr>
            <w:r w:rsidRPr="00471988">
              <w:rPr>
                <w:bCs/>
              </w:rPr>
              <w:t>上电初始化</w:t>
            </w:r>
          </w:p>
        </w:tc>
        <w:tc>
          <w:tcPr>
            <w:tcW w:w="1701" w:type="dxa"/>
          </w:tcPr>
          <w:p w14:paraId="756C2199" w14:textId="77777777" w:rsidR="009564B8" w:rsidRPr="00471988" w:rsidRDefault="009564B8" w:rsidP="00702A11">
            <w:pPr>
              <w:pStyle w:val="TABLE0"/>
              <w:rPr>
                <w:bCs/>
              </w:rPr>
            </w:pPr>
            <w:proofErr w:type="spellStart"/>
            <w:r w:rsidRPr="00471988">
              <w:rPr>
                <w:bCs/>
              </w:rPr>
              <w:t>InitSysCtrl</w:t>
            </w:r>
            <w:proofErr w:type="spellEnd"/>
          </w:p>
        </w:tc>
        <w:tc>
          <w:tcPr>
            <w:tcW w:w="2202" w:type="dxa"/>
          </w:tcPr>
          <w:p w14:paraId="5051DC8C" w14:textId="77777777" w:rsidR="009564B8" w:rsidRPr="00471988" w:rsidRDefault="009564B8" w:rsidP="00702A11">
            <w:pPr>
              <w:pStyle w:val="TABLE0"/>
              <w:rPr>
                <w:bCs/>
              </w:rPr>
            </w:pPr>
            <w:r w:rsidRPr="00471988">
              <w:rPr>
                <w:szCs w:val="21"/>
              </w:rPr>
              <w:t>初始化时钟模块</w:t>
            </w:r>
          </w:p>
        </w:tc>
      </w:tr>
      <w:tr w:rsidR="009564B8" w:rsidRPr="00471988" w14:paraId="130EDFA9" w14:textId="77777777" w:rsidTr="00702A11">
        <w:trPr>
          <w:trHeight w:val="115"/>
          <w:jc w:val="center"/>
        </w:trPr>
        <w:tc>
          <w:tcPr>
            <w:tcW w:w="1354" w:type="dxa"/>
            <w:vMerge/>
          </w:tcPr>
          <w:p w14:paraId="21339256" w14:textId="77777777" w:rsidR="009564B8" w:rsidRPr="00471988" w:rsidRDefault="009564B8" w:rsidP="00702A11">
            <w:pPr>
              <w:pStyle w:val="TABLE0"/>
              <w:rPr>
                <w:bCs/>
              </w:rPr>
            </w:pPr>
          </w:p>
        </w:tc>
        <w:tc>
          <w:tcPr>
            <w:tcW w:w="1843" w:type="dxa"/>
            <w:vMerge/>
          </w:tcPr>
          <w:p w14:paraId="5281BCE4" w14:textId="77777777" w:rsidR="009564B8" w:rsidRPr="00471988" w:rsidRDefault="009564B8" w:rsidP="00702A11">
            <w:pPr>
              <w:pStyle w:val="TABLE0"/>
              <w:rPr>
                <w:bCs/>
              </w:rPr>
            </w:pPr>
          </w:p>
        </w:tc>
        <w:tc>
          <w:tcPr>
            <w:tcW w:w="1276" w:type="dxa"/>
            <w:vMerge/>
          </w:tcPr>
          <w:p w14:paraId="563853E3" w14:textId="77777777" w:rsidR="009564B8" w:rsidRPr="00471988" w:rsidRDefault="009564B8" w:rsidP="00702A11">
            <w:pPr>
              <w:pStyle w:val="TABLE0"/>
              <w:rPr>
                <w:bCs/>
              </w:rPr>
            </w:pPr>
          </w:p>
        </w:tc>
        <w:tc>
          <w:tcPr>
            <w:tcW w:w="1701" w:type="dxa"/>
          </w:tcPr>
          <w:p w14:paraId="49F71C3B" w14:textId="77777777" w:rsidR="009564B8" w:rsidRPr="00471988" w:rsidRDefault="009564B8" w:rsidP="00702A11">
            <w:pPr>
              <w:pStyle w:val="TABLE0"/>
              <w:rPr>
                <w:bCs/>
              </w:rPr>
            </w:pPr>
            <w:proofErr w:type="spellStart"/>
            <w:r w:rsidRPr="00471988">
              <w:t>InitPieCtrl</w:t>
            </w:r>
            <w:proofErr w:type="spellEnd"/>
          </w:p>
        </w:tc>
        <w:tc>
          <w:tcPr>
            <w:tcW w:w="2202" w:type="dxa"/>
          </w:tcPr>
          <w:p w14:paraId="2802EB70" w14:textId="77777777" w:rsidR="009564B8" w:rsidRPr="00471988" w:rsidRDefault="009564B8" w:rsidP="00702A11">
            <w:pPr>
              <w:pStyle w:val="TABLE0"/>
              <w:rPr>
                <w:bCs/>
              </w:rPr>
            </w:pPr>
            <w:r w:rsidRPr="00471988">
              <w:rPr>
                <w:szCs w:val="21"/>
              </w:rPr>
              <w:t>初始化中断模块</w:t>
            </w:r>
          </w:p>
        </w:tc>
      </w:tr>
      <w:tr w:rsidR="009564B8" w:rsidRPr="00471988" w14:paraId="4807989D" w14:textId="77777777" w:rsidTr="00702A11">
        <w:trPr>
          <w:trHeight w:val="115"/>
          <w:jc w:val="center"/>
        </w:trPr>
        <w:tc>
          <w:tcPr>
            <w:tcW w:w="1354" w:type="dxa"/>
            <w:vMerge/>
          </w:tcPr>
          <w:p w14:paraId="3CA7242C" w14:textId="77777777" w:rsidR="009564B8" w:rsidRPr="00471988" w:rsidRDefault="009564B8" w:rsidP="00702A11">
            <w:pPr>
              <w:pStyle w:val="TABLE0"/>
              <w:rPr>
                <w:bCs/>
              </w:rPr>
            </w:pPr>
          </w:p>
        </w:tc>
        <w:tc>
          <w:tcPr>
            <w:tcW w:w="1843" w:type="dxa"/>
            <w:vMerge/>
          </w:tcPr>
          <w:p w14:paraId="7323744A" w14:textId="77777777" w:rsidR="009564B8" w:rsidRPr="00471988" w:rsidRDefault="009564B8" w:rsidP="00702A11">
            <w:pPr>
              <w:pStyle w:val="TABLE0"/>
              <w:rPr>
                <w:bCs/>
              </w:rPr>
            </w:pPr>
          </w:p>
        </w:tc>
        <w:tc>
          <w:tcPr>
            <w:tcW w:w="1276" w:type="dxa"/>
            <w:vMerge/>
          </w:tcPr>
          <w:p w14:paraId="32311F96" w14:textId="77777777" w:rsidR="009564B8" w:rsidRPr="00471988" w:rsidRDefault="009564B8" w:rsidP="00702A11">
            <w:pPr>
              <w:pStyle w:val="TABLE0"/>
              <w:rPr>
                <w:bCs/>
              </w:rPr>
            </w:pPr>
          </w:p>
        </w:tc>
        <w:tc>
          <w:tcPr>
            <w:tcW w:w="1701" w:type="dxa"/>
          </w:tcPr>
          <w:p w14:paraId="21959C21" w14:textId="77777777" w:rsidR="009564B8" w:rsidRPr="00471988" w:rsidRDefault="009564B8" w:rsidP="00702A11">
            <w:pPr>
              <w:pStyle w:val="TABLE0"/>
              <w:rPr>
                <w:bCs/>
              </w:rPr>
            </w:pPr>
            <w:proofErr w:type="spellStart"/>
            <w:r w:rsidRPr="00471988">
              <w:t>InitGPIO</w:t>
            </w:r>
            <w:proofErr w:type="spellEnd"/>
          </w:p>
        </w:tc>
        <w:tc>
          <w:tcPr>
            <w:tcW w:w="2202" w:type="dxa"/>
          </w:tcPr>
          <w:p w14:paraId="03936147" w14:textId="77777777" w:rsidR="009564B8" w:rsidRPr="00471988" w:rsidRDefault="009564B8" w:rsidP="00702A11">
            <w:pPr>
              <w:pStyle w:val="TABLE0"/>
              <w:rPr>
                <w:bCs/>
              </w:rPr>
            </w:pPr>
            <w:r w:rsidRPr="00471988">
              <w:rPr>
                <w:szCs w:val="21"/>
              </w:rPr>
              <w:t>初始化</w:t>
            </w:r>
            <w:r w:rsidRPr="00471988">
              <w:rPr>
                <w:szCs w:val="21"/>
              </w:rPr>
              <w:t>I/O</w:t>
            </w:r>
            <w:r w:rsidRPr="00471988">
              <w:rPr>
                <w:szCs w:val="21"/>
              </w:rPr>
              <w:t>口模块</w:t>
            </w:r>
          </w:p>
        </w:tc>
      </w:tr>
      <w:tr w:rsidR="009564B8" w:rsidRPr="00471988" w14:paraId="2021EFBA" w14:textId="77777777" w:rsidTr="00702A11">
        <w:trPr>
          <w:trHeight w:val="115"/>
          <w:jc w:val="center"/>
        </w:trPr>
        <w:tc>
          <w:tcPr>
            <w:tcW w:w="1354" w:type="dxa"/>
            <w:vMerge/>
          </w:tcPr>
          <w:p w14:paraId="6676A53C" w14:textId="77777777" w:rsidR="009564B8" w:rsidRPr="00471988" w:rsidRDefault="009564B8" w:rsidP="00702A11">
            <w:pPr>
              <w:pStyle w:val="TABLE0"/>
              <w:rPr>
                <w:bCs/>
              </w:rPr>
            </w:pPr>
          </w:p>
        </w:tc>
        <w:tc>
          <w:tcPr>
            <w:tcW w:w="1843" w:type="dxa"/>
            <w:vMerge/>
          </w:tcPr>
          <w:p w14:paraId="70ADE5B5" w14:textId="77777777" w:rsidR="009564B8" w:rsidRPr="00471988" w:rsidRDefault="009564B8" w:rsidP="00702A11">
            <w:pPr>
              <w:pStyle w:val="TABLE0"/>
              <w:rPr>
                <w:bCs/>
              </w:rPr>
            </w:pPr>
          </w:p>
        </w:tc>
        <w:tc>
          <w:tcPr>
            <w:tcW w:w="1276" w:type="dxa"/>
            <w:vMerge/>
          </w:tcPr>
          <w:p w14:paraId="5A5234B5" w14:textId="77777777" w:rsidR="009564B8" w:rsidRPr="00471988" w:rsidRDefault="009564B8" w:rsidP="00702A11">
            <w:pPr>
              <w:pStyle w:val="TABLE0"/>
              <w:rPr>
                <w:bCs/>
              </w:rPr>
            </w:pPr>
          </w:p>
        </w:tc>
        <w:tc>
          <w:tcPr>
            <w:tcW w:w="1701" w:type="dxa"/>
          </w:tcPr>
          <w:p w14:paraId="1EBCE995" w14:textId="77777777" w:rsidR="009564B8" w:rsidRPr="00471988" w:rsidRDefault="009564B8" w:rsidP="00702A11">
            <w:pPr>
              <w:pStyle w:val="TABLE0"/>
              <w:rPr>
                <w:bCs/>
              </w:rPr>
            </w:pPr>
            <w:proofErr w:type="spellStart"/>
            <w:r w:rsidRPr="00471988">
              <w:t>InitSCI</w:t>
            </w:r>
            <w:proofErr w:type="spellEnd"/>
          </w:p>
        </w:tc>
        <w:tc>
          <w:tcPr>
            <w:tcW w:w="2202" w:type="dxa"/>
          </w:tcPr>
          <w:p w14:paraId="5059CD33" w14:textId="77777777" w:rsidR="009564B8" w:rsidRPr="00471988" w:rsidRDefault="009564B8" w:rsidP="00702A11">
            <w:pPr>
              <w:pStyle w:val="TABLE0"/>
              <w:rPr>
                <w:bCs/>
              </w:rPr>
            </w:pPr>
            <w:r w:rsidRPr="00471988">
              <w:rPr>
                <w:szCs w:val="21"/>
              </w:rPr>
              <w:t>初始化</w:t>
            </w:r>
            <w:r w:rsidRPr="00471988">
              <w:rPr>
                <w:szCs w:val="21"/>
              </w:rPr>
              <w:t>SCI</w:t>
            </w:r>
            <w:r w:rsidRPr="00471988">
              <w:rPr>
                <w:szCs w:val="21"/>
              </w:rPr>
              <w:t>模块</w:t>
            </w:r>
          </w:p>
        </w:tc>
      </w:tr>
      <w:tr w:rsidR="009564B8" w:rsidRPr="00471988" w14:paraId="49B4E08B" w14:textId="77777777" w:rsidTr="00702A11">
        <w:trPr>
          <w:trHeight w:val="115"/>
          <w:jc w:val="center"/>
        </w:trPr>
        <w:tc>
          <w:tcPr>
            <w:tcW w:w="1354" w:type="dxa"/>
            <w:vMerge/>
          </w:tcPr>
          <w:p w14:paraId="50F67003" w14:textId="77777777" w:rsidR="009564B8" w:rsidRPr="00471988" w:rsidRDefault="009564B8" w:rsidP="00702A11">
            <w:pPr>
              <w:pStyle w:val="TABLE0"/>
              <w:rPr>
                <w:bCs/>
              </w:rPr>
            </w:pPr>
          </w:p>
        </w:tc>
        <w:tc>
          <w:tcPr>
            <w:tcW w:w="1843" w:type="dxa"/>
            <w:vMerge/>
          </w:tcPr>
          <w:p w14:paraId="1933FAD5" w14:textId="77777777" w:rsidR="009564B8" w:rsidRPr="00471988" w:rsidRDefault="009564B8" w:rsidP="00702A11">
            <w:pPr>
              <w:pStyle w:val="TABLE0"/>
              <w:rPr>
                <w:bCs/>
              </w:rPr>
            </w:pPr>
          </w:p>
        </w:tc>
        <w:tc>
          <w:tcPr>
            <w:tcW w:w="1276" w:type="dxa"/>
            <w:vMerge/>
          </w:tcPr>
          <w:p w14:paraId="7A2A8BC0" w14:textId="77777777" w:rsidR="009564B8" w:rsidRPr="00471988" w:rsidRDefault="009564B8" w:rsidP="00702A11">
            <w:pPr>
              <w:pStyle w:val="TABLE0"/>
              <w:rPr>
                <w:bCs/>
              </w:rPr>
            </w:pPr>
          </w:p>
        </w:tc>
        <w:tc>
          <w:tcPr>
            <w:tcW w:w="1701" w:type="dxa"/>
          </w:tcPr>
          <w:p w14:paraId="4D4044CD" w14:textId="77777777" w:rsidR="009564B8" w:rsidRPr="00471988" w:rsidRDefault="009564B8" w:rsidP="00702A11">
            <w:pPr>
              <w:pStyle w:val="TABLE0"/>
              <w:rPr>
                <w:bCs/>
              </w:rPr>
            </w:pPr>
            <w:proofErr w:type="spellStart"/>
            <w:r w:rsidRPr="00471988">
              <w:t>InitFlash</w:t>
            </w:r>
            <w:proofErr w:type="spellEnd"/>
          </w:p>
        </w:tc>
        <w:tc>
          <w:tcPr>
            <w:tcW w:w="2202" w:type="dxa"/>
          </w:tcPr>
          <w:p w14:paraId="359C56A6" w14:textId="77777777" w:rsidR="009564B8" w:rsidRPr="00471988" w:rsidRDefault="009564B8" w:rsidP="00702A11">
            <w:pPr>
              <w:pStyle w:val="TABLE0"/>
              <w:rPr>
                <w:bCs/>
              </w:rPr>
            </w:pPr>
            <w:r w:rsidRPr="00471988">
              <w:rPr>
                <w:szCs w:val="21"/>
              </w:rPr>
              <w:t>初始化</w:t>
            </w:r>
            <w:r w:rsidRPr="00471988">
              <w:rPr>
                <w:szCs w:val="21"/>
              </w:rPr>
              <w:t>Flash</w:t>
            </w:r>
            <w:r w:rsidRPr="00471988">
              <w:rPr>
                <w:szCs w:val="21"/>
              </w:rPr>
              <w:t>模块</w:t>
            </w:r>
          </w:p>
        </w:tc>
      </w:tr>
      <w:tr w:rsidR="009564B8" w:rsidRPr="00471988" w14:paraId="4B144D18" w14:textId="77777777" w:rsidTr="00702A11">
        <w:trPr>
          <w:trHeight w:val="115"/>
          <w:jc w:val="center"/>
        </w:trPr>
        <w:tc>
          <w:tcPr>
            <w:tcW w:w="1354" w:type="dxa"/>
            <w:vMerge/>
          </w:tcPr>
          <w:p w14:paraId="3B16FDDA" w14:textId="77777777" w:rsidR="009564B8" w:rsidRPr="00471988" w:rsidRDefault="009564B8" w:rsidP="00702A11">
            <w:pPr>
              <w:pStyle w:val="TABLE0"/>
              <w:rPr>
                <w:bCs/>
              </w:rPr>
            </w:pPr>
          </w:p>
        </w:tc>
        <w:tc>
          <w:tcPr>
            <w:tcW w:w="1843" w:type="dxa"/>
            <w:vMerge/>
          </w:tcPr>
          <w:p w14:paraId="7C15675D" w14:textId="77777777" w:rsidR="009564B8" w:rsidRPr="00471988" w:rsidRDefault="009564B8" w:rsidP="00702A11">
            <w:pPr>
              <w:pStyle w:val="TABLE0"/>
              <w:rPr>
                <w:bCs/>
              </w:rPr>
            </w:pPr>
          </w:p>
        </w:tc>
        <w:tc>
          <w:tcPr>
            <w:tcW w:w="1276" w:type="dxa"/>
            <w:vMerge/>
          </w:tcPr>
          <w:p w14:paraId="5C2B4C73" w14:textId="77777777" w:rsidR="009564B8" w:rsidRPr="00471988" w:rsidRDefault="009564B8" w:rsidP="00702A11">
            <w:pPr>
              <w:pStyle w:val="TABLE0"/>
              <w:rPr>
                <w:bCs/>
              </w:rPr>
            </w:pPr>
          </w:p>
        </w:tc>
        <w:tc>
          <w:tcPr>
            <w:tcW w:w="1701" w:type="dxa"/>
          </w:tcPr>
          <w:p w14:paraId="0420C6C0" w14:textId="77777777" w:rsidR="009564B8" w:rsidRPr="00471988" w:rsidRDefault="009564B8" w:rsidP="00702A11">
            <w:pPr>
              <w:pStyle w:val="TABLE0"/>
              <w:rPr>
                <w:bCs/>
              </w:rPr>
            </w:pPr>
            <w:r w:rsidRPr="00471988">
              <w:t>InitADC4</w:t>
            </w:r>
          </w:p>
        </w:tc>
        <w:tc>
          <w:tcPr>
            <w:tcW w:w="2202" w:type="dxa"/>
          </w:tcPr>
          <w:p w14:paraId="78756799" w14:textId="77777777" w:rsidR="009564B8" w:rsidRPr="00471988" w:rsidRDefault="009564B8" w:rsidP="00702A11">
            <w:pPr>
              <w:pStyle w:val="TABLE0"/>
              <w:rPr>
                <w:bCs/>
              </w:rPr>
            </w:pPr>
            <w:r w:rsidRPr="00471988">
              <w:t>初始化</w:t>
            </w:r>
            <w:r w:rsidRPr="00471988">
              <w:t>ADC</w:t>
            </w:r>
            <w:r w:rsidRPr="00471988">
              <w:t>模块</w:t>
            </w:r>
          </w:p>
        </w:tc>
      </w:tr>
      <w:tr w:rsidR="009564B8" w:rsidRPr="00471988" w14:paraId="1D212EB0" w14:textId="77777777" w:rsidTr="00702A11">
        <w:trPr>
          <w:trHeight w:val="115"/>
          <w:jc w:val="center"/>
        </w:trPr>
        <w:tc>
          <w:tcPr>
            <w:tcW w:w="1354" w:type="dxa"/>
            <w:vMerge/>
          </w:tcPr>
          <w:p w14:paraId="64DE7CF0" w14:textId="77777777" w:rsidR="009564B8" w:rsidRPr="00471988" w:rsidRDefault="009564B8" w:rsidP="00702A11">
            <w:pPr>
              <w:pStyle w:val="TABLE0"/>
              <w:rPr>
                <w:bCs/>
              </w:rPr>
            </w:pPr>
          </w:p>
        </w:tc>
        <w:tc>
          <w:tcPr>
            <w:tcW w:w="1843" w:type="dxa"/>
            <w:vMerge/>
          </w:tcPr>
          <w:p w14:paraId="466C009E" w14:textId="77777777" w:rsidR="009564B8" w:rsidRPr="00471988" w:rsidRDefault="009564B8" w:rsidP="00702A11">
            <w:pPr>
              <w:pStyle w:val="TABLE0"/>
              <w:rPr>
                <w:bCs/>
              </w:rPr>
            </w:pPr>
          </w:p>
        </w:tc>
        <w:tc>
          <w:tcPr>
            <w:tcW w:w="1276" w:type="dxa"/>
            <w:vMerge/>
          </w:tcPr>
          <w:p w14:paraId="386089C9" w14:textId="77777777" w:rsidR="009564B8" w:rsidRPr="00471988" w:rsidRDefault="009564B8" w:rsidP="00702A11">
            <w:pPr>
              <w:pStyle w:val="TABLE0"/>
              <w:rPr>
                <w:bCs/>
              </w:rPr>
            </w:pPr>
          </w:p>
        </w:tc>
        <w:tc>
          <w:tcPr>
            <w:tcW w:w="1701" w:type="dxa"/>
          </w:tcPr>
          <w:p w14:paraId="6A92BC6F" w14:textId="77777777" w:rsidR="009564B8" w:rsidRPr="00471988" w:rsidRDefault="009564B8" w:rsidP="00702A11">
            <w:pPr>
              <w:pStyle w:val="TABLE0"/>
              <w:rPr>
                <w:bCs/>
              </w:rPr>
            </w:pPr>
            <w:proofErr w:type="spellStart"/>
            <w:r w:rsidRPr="00471988">
              <w:t>InitSPI</w:t>
            </w:r>
            <w:proofErr w:type="spellEnd"/>
          </w:p>
        </w:tc>
        <w:tc>
          <w:tcPr>
            <w:tcW w:w="2202" w:type="dxa"/>
          </w:tcPr>
          <w:p w14:paraId="1A53D50E" w14:textId="77777777" w:rsidR="009564B8" w:rsidRPr="00471988" w:rsidRDefault="009564B8" w:rsidP="00702A11">
            <w:pPr>
              <w:pStyle w:val="TABLE0"/>
              <w:rPr>
                <w:bCs/>
              </w:rPr>
            </w:pPr>
            <w:r w:rsidRPr="00471988">
              <w:rPr>
                <w:szCs w:val="21"/>
              </w:rPr>
              <w:t>初始化</w:t>
            </w:r>
            <w:r w:rsidRPr="00471988">
              <w:rPr>
                <w:szCs w:val="21"/>
              </w:rPr>
              <w:t>SPI</w:t>
            </w:r>
            <w:r w:rsidRPr="00471988">
              <w:rPr>
                <w:szCs w:val="21"/>
              </w:rPr>
              <w:t>模块</w:t>
            </w:r>
          </w:p>
        </w:tc>
      </w:tr>
      <w:tr w:rsidR="009564B8" w:rsidRPr="00471988" w14:paraId="09632785" w14:textId="77777777" w:rsidTr="00702A11">
        <w:trPr>
          <w:trHeight w:val="115"/>
          <w:jc w:val="center"/>
        </w:trPr>
        <w:tc>
          <w:tcPr>
            <w:tcW w:w="1354" w:type="dxa"/>
            <w:vMerge/>
          </w:tcPr>
          <w:p w14:paraId="1D08DD0C" w14:textId="77777777" w:rsidR="009564B8" w:rsidRPr="00471988" w:rsidRDefault="009564B8" w:rsidP="00702A11">
            <w:pPr>
              <w:pStyle w:val="TABLE0"/>
              <w:rPr>
                <w:bCs/>
              </w:rPr>
            </w:pPr>
          </w:p>
        </w:tc>
        <w:tc>
          <w:tcPr>
            <w:tcW w:w="1843" w:type="dxa"/>
            <w:vMerge/>
          </w:tcPr>
          <w:p w14:paraId="7814D74B" w14:textId="77777777" w:rsidR="009564B8" w:rsidRPr="00471988" w:rsidRDefault="009564B8" w:rsidP="00702A11">
            <w:pPr>
              <w:pStyle w:val="TABLE0"/>
              <w:rPr>
                <w:bCs/>
              </w:rPr>
            </w:pPr>
          </w:p>
        </w:tc>
        <w:tc>
          <w:tcPr>
            <w:tcW w:w="1276" w:type="dxa"/>
            <w:vMerge/>
          </w:tcPr>
          <w:p w14:paraId="52945274" w14:textId="77777777" w:rsidR="009564B8" w:rsidRPr="00471988" w:rsidRDefault="009564B8" w:rsidP="00702A11">
            <w:pPr>
              <w:pStyle w:val="TABLE0"/>
              <w:rPr>
                <w:bCs/>
              </w:rPr>
            </w:pPr>
          </w:p>
        </w:tc>
        <w:tc>
          <w:tcPr>
            <w:tcW w:w="1701" w:type="dxa"/>
          </w:tcPr>
          <w:p w14:paraId="1F2C0FDF" w14:textId="77777777" w:rsidR="009564B8" w:rsidRPr="00471988" w:rsidRDefault="009564B8" w:rsidP="00702A11">
            <w:pPr>
              <w:pStyle w:val="TABLE0"/>
              <w:rPr>
                <w:bCs/>
              </w:rPr>
            </w:pPr>
            <w:proofErr w:type="spellStart"/>
            <w:r w:rsidRPr="00471988">
              <w:rPr>
                <w:bCs/>
              </w:rPr>
              <w:t>InitPieVectTable</w:t>
            </w:r>
            <w:proofErr w:type="spellEnd"/>
          </w:p>
        </w:tc>
        <w:tc>
          <w:tcPr>
            <w:tcW w:w="2202" w:type="dxa"/>
          </w:tcPr>
          <w:p w14:paraId="7869AEC8" w14:textId="77777777" w:rsidR="009564B8" w:rsidRPr="00471988" w:rsidRDefault="009564B8" w:rsidP="00702A11">
            <w:pPr>
              <w:pStyle w:val="TABLE0"/>
              <w:rPr>
                <w:bCs/>
              </w:rPr>
            </w:pPr>
            <w:r w:rsidRPr="00471988">
              <w:rPr>
                <w:bCs/>
              </w:rPr>
              <w:t>初始化中断矢量表模块</w:t>
            </w:r>
          </w:p>
        </w:tc>
      </w:tr>
      <w:tr w:rsidR="009564B8" w:rsidRPr="00471988" w14:paraId="6D9C7963" w14:textId="77777777" w:rsidTr="00702A11">
        <w:trPr>
          <w:trHeight w:val="115"/>
          <w:jc w:val="center"/>
        </w:trPr>
        <w:tc>
          <w:tcPr>
            <w:tcW w:w="1354" w:type="dxa"/>
            <w:vMerge/>
          </w:tcPr>
          <w:p w14:paraId="3BEFCC58" w14:textId="77777777" w:rsidR="009564B8" w:rsidRPr="00471988" w:rsidRDefault="009564B8" w:rsidP="00702A11">
            <w:pPr>
              <w:pStyle w:val="TABLE0"/>
              <w:rPr>
                <w:bCs/>
              </w:rPr>
            </w:pPr>
          </w:p>
        </w:tc>
        <w:tc>
          <w:tcPr>
            <w:tcW w:w="1843" w:type="dxa"/>
            <w:vMerge/>
          </w:tcPr>
          <w:p w14:paraId="797F1A31" w14:textId="77777777" w:rsidR="009564B8" w:rsidRPr="00471988" w:rsidRDefault="009564B8" w:rsidP="00702A11">
            <w:pPr>
              <w:pStyle w:val="TABLE0"/>
              <w:rPr>
                <w:bCs/>
              </w:rPr>
            </w:pPr>
          </w:p>
        </w:tc>
        <w:tc>
          <w:tcPr>
            <w:tcW w:w="1276" w:type="dxa"/>
            <w:vMerge/>
          </w:tcPr>
          <w:p w14:paraId="1C1CBBEB" w14:textId="77777777" w:rsidR="009564B8" w:rsidRPr="00471988" w:rsidRDefault="009564B8" w:rsidP="00702A11">
            <w:pPr>
              <w:pStyle w:val="TABLE0"/>
              <w:rPr>
                <w:bCs/>
              </w:rPr>
            </w:pPr>
          </w:p>
        </w:tc>
        <w:tc>
          <w:tcPr>
            <w:tcW w:w="1701" w:type="dxa"/>
          </w:tcPr>
          <w:p w14:paraId="1561F26D" w14:textId="77777777" w:rsidR="009564B8" w:rsidRPr="00471988" w:rsidRDefault="009564B8" w:rsidP="00702A11">
            <w:pPr>
              <w:pStyle w:val="TABLE0"/>
              <w:rPr>
                <w:bCs/>
              </w:rPr>
            </w:pPr>
            <w:proofErr w:type="spellStart"/>
            <w:r w:rsidRPr="00471988">
              <w:rPr>
                <w:bCs/>
              </w:rPr>
              <w:t>Initpwm</w:t>
            </w:r>
            <w:proofErr w:type="spellEnd"/>
          </w:p>
        </w:tc>
        <w:tc>
          <w:tcPr>
            <w:tcW w:w="2202" w:type="dxa"/>
          </w:tcPr>
          <w:p w14:paraId="699E0115" w14:textId="77777777" w:rsidR="009564B8" w:rsidRPr="00471988" w:rsidRDefault="009564B8" w:rsidP="00702A11">
            <w:pPr>
              <w:pStyle w:val="TABLE0"/>
              <w:rPr>
                <w:bCs/>
              </w:rPr>
            </w:pPr>
            <w:r w:rsidRPr="00471988">
              <w:rPr>
                <w:bCs/>
              </w:rPr>
              <w:t>初始化</w:t>
            </w:r>
            <w:r w:rsidRPr="00471988">
              <w:rPr>
                <w:bCs/>
              </w:rPr>
              <w:t>PWM</w:t>
            </w:r>
            <w:r w:rsidRPr="00471988">
              <w:rPr>
                <w:bCs/>
              </w:rPr>
              <w:t>模块</w:t>
            </w:r>
          </w:p>
        </w:tc>
      </w:tr>
      <w:tr w:rsidR="009564B8" w:rsidRPr="00471988" w14:paraId="076AFF3E" w14:textId="77777777" w:rsidTr="00702A11">
        <w:trPr>
          <w:trHeight w:val="115"/>
          <w:jc w:val="center"/>
        </w:trPr>
        <w:tc>
          <w:tcPr>
            <w:tcW w:w="1354" w:type="dxa"/>
          </w:tcPr>
          <w:p w14:paraId="26E9C759" w14:textId="77777777" w:rsidR="009564B8" w:rsidRPr="00F84E08" w:rsidRDefault="009564B8" w:rsidP="00702A11">
            <w:pPr>
              <w:pStyle w:val="TABLE0"/>
              <w:rPr>
                <w:bCs/>
              </w:rPr>
            </w:pPr>
            <w:r w:rsidRPr="00F84E08">
              <w:rPr>
                <w:bCs/>
              </w:rPr>
              <w:t>3.2.2</w:t>
            </w:r>
          </w:p>
        </w:tc>
        <w:tc>
          <w:tcPr>
            <w:tcW w:w="1843" w:type="dxa"/>
          </w:tcPr>
          <w:p w14:paraId="719168E3" w14:textId="77777777" w:rsidR="009564B8" w:rsidRPr="00F84E08" w:rsidRDefault="009564B8" w:rsidP="00702A11">
            <w:pPr>
              <w:pStyle w:val="TABLE0"/>
              <w:rPr>
                <w:bCs/>
              </w:rPr>
            </w:pPr>
            <w:proofErr w:type="spellStart"/>
            <w:r w:rsidRPr="00F84E08">
              <w:t>ParamCheck</w:t>
            </w:r>
            <w:proofErr w:type="spellEnd"/>
          </w:p>
        </w:tc>
        <w:tc>
          <w:tcPr>
            <w:tcW w:w="1276" w:type="dxa"/>
          </w:tcPr>
          <w:p w14:paraId="7271B836" w14:textId="77777777" w:rsidR="009564B8" w:rsidRPr="00F84E08" w:rsidRDefault="009564B8" w:rsidP="00702A11">
            <w:pPr>
              <w:pStyle w:val="TABLE0"/>
              <w:rPr>
                <w:bCs/>
              </w:rPr>
            </w:pPr>
            <w:r w:rsidRPr="00F84E08">
              <w:rPr>
                <w:bCs/>
              </w:rPr>
              <w:t>上电自检</w:t>
            </w:r>
          </w:p>
        </w:tc>
        <w:tc>
          <w:tcPr>
            <w:tcW w:w="1701" w:type="dxa"/>
          </w:tcPr>
          <w:p w14:paraId="0FB4D141" w14:textId="77777777" w:rsidR="009564B8" w:rsidRPr="00F84E08" w:rsidRDefault="009564B8" w:rsidP="00702A11">
            <w:pPr>
              <w:pStyle w:val="TABLE0"/>
              <w:rPr>
                <w:bCs/>
              </w:rPr>
            </w:pPr>
            <w:proofErr w:type="spellStart"/>
            <w:r w:rsidRPr="00F84E08">
              <w:t>ParamCheck</w:t>
            </w:r>
            <w:proofErr w:type="spellEnd"/>
          </w:p>
        </w:tc>
        <w:tc>
          <w:tcPr>
            <w:tcW w:w="2202" w:type="dxa"/>
          </w:tcPr>
          <w:p w14:paraId="26CC51CD" w14:textId="77777777" w:rsidR="009564B8" w:rsidRPr="00F84E08" w:rsidRDefault="009564B8" w:rsidP="00702A11">
            <w:pPr>
              <w:pStyle w:val="TABLE0"/>
              <w:rPr>
                <w:bCs/>
              </w:rPr>
            </w:pPr>
            <w:r w:rsidRPr="00F84E08">
              <w:rPr>
                <w:bCs/>
              </w:rPr>
              <w:t>参数自</w:t>
            </w:r>
            <w:proofErr w:type="gramStart"/>
            <w:r w:rsidRPr="00F84E08">
              <w:rPr>
                <w:bCs/>
              </w:rPr>
              <w:t>检状态</w:t>
            </w:r>
            <w:proofErr w:type="gramEnd"/>
          </w:p>
        </w:tc>
      </w:tr>
      <w:tr w:rsidR="009564B8" w:rsidRPr="00471988" w14:paraId="3E3236E7" w14:textId="77777777" w:rsidTr="00702A11">
        <w:trPr>
          <w:trHeight w:val="115"/>
          <w:jc w:val="center"/>
        </w:trPr>
        <w:tc>
          <w:tcPr>
            <w:tcW w:w="1354" w:type="dxa"/>
          </w:tcPr>
          <w:p w14:paraId="2ECE91DD" w14:textId="77777777" w:rsidR="009564B8" w:rsidRPr="00F84E08" w:rsidRDefault="009564B8" w:rsidP="00702A11">
            <w:pPr>
              <w:pStyle w:val="TABLE0"/>
              <w:rPr>
                <w:bCs/>
              </w:rPr>
            </w:pPr>
            <w:r w:rsidRPr="00F84E08">
              <w:rPr>
                <w:bCs/>
              </w:rPr>
              <w:t>3.2.3</w:t>
            </w:r>
          </w:p>
        </w:tc>
        <w:tc>
          <w:tcPr>
            <w:tcW w:w="1843" w:type="dxa"/>
          </w:tcPr>
          <w:p w14:paraId="45BEA8CC" w14:textId="77777777" w:rsidR="009564B8" w:rsidRPr="00F84E08" w:rsidRDefault="009564B8" w:rsidP="00702A11">
            <w:pPr>
              <w:pStyle w:val="TABLE0"/>
              <w:rPr>
                <w:bCs/>
              </w:rPr>
            </w:pPr>
            <w:proofErr w:type="spellStart"/>
            <w:r w:rsidRPr="00F84E08">
              <w:t>MainISR</w:t>
            </w:r>
            <w:proofErr w:type="spellEnd"/>
          </w:p>
        </w:tc>
        <w:tc>
          <w:tcPr>
            <w:tcW w:w="1276" w:type="dxa"/>
          </w:tcPr>
          <w:p w14:paraId="3E5E67F6" w14:textId="77777777" w:rsidR="009564B8" w:rsidRPr="00F84E08" w:rsidRDefault="009564B8" w:rsidP="00702A11">
            <w:pPr>
              <w:pStyle w:val="TABLE0"/>
              <w:rPr>
                <w:bCs/>
              </w:rPr>
            </w:pPr>
            <w:proofErr w:type="gramStart"/>
            <w:r w:rsidRPr="00F84E08">
              <w:rPr>
                <w:bCs/>
              </w:rPr>
              <w:t>硬线启停</w:t>
            </w:r>
            <w:proofErr w:type="gramEnd"/>
            <w:r w:rsidRPr="00F84E08">
              <w:rPr>
                <w:bCs/>
              </w:rPr>
              <w:t>检测</w:t>
            </w:r>
          </w:p>
        </w:tc>
        <w:tc>
          <w:tcPr>
            <w:tcW w:w="1701" w:type="dxa"/>
          </w:tcPr>
          <w:p w14:paraId="46C717A4" w14:textId="77777777" w:rsidR="009564B8" w:rsidRPr="00F84E08" w:rsidRDefault="009564B8" w:rsidP="00702A11">
            <w:pPr>
              <w:pStyle w:val="TABLE0"/>
              <w:rPr>
                <w:bCs/>
              </w:rPr>
            </w:pPr>
            <w:proofErr w:type="spellStart"/>
            <w:r w:rsidRPr="00F84E08">
              <w:t>MainISR</w:t>
            </w:r>
            <w:proofErr w:type="spellEnd"/>
          </w:p>
        </w:tc>
        <w:tc>
          <w:tcPr>
            <w:tcW w:w="2202" w:type="dxa"/>
          </w:tcPr>
          <w:p w14:paraId="5EE2CF29" w14:textId="77777777" w:rsidR="009564B8" w:rsidRPr="00F84E08" w:rsidRDefault="009564B8" w:rsidP="00702A11">
            <w:pPr>
              <w:pStyle w:val="TABLE0"/>
              <w:rPr>
                <w:bCs/>
              </w:rPr>
            </w:pPr>
            <w:r w:rsidRPr="00F84E08">
              <w:rPr>
                <w:bCs/>
              </w:rPr>
              <w:t>中断服务函数模块</w:t>
            </w:r>
          </w:p>
        </w:tc>
      </w:tr>
      <w:tr w:rsidR="009564B8" w:rsidRPr="00471988" w14:paraId="5A666E43" w14:textId="77777777" w:rsidTr="00702A11">
        <w:trPr>
          <w:trHeight w:val="115"/>
          <w:jc w:val="center"/>
        </w:trPr>
        <w:tc>
          <w:tcPr>
            <w:tcW w:w="1354" w:type="dxa"/>
            <w:vMerge w:val="restart"/>
          </w:tcPr>
          <w:p w14:paraId="2771220C" w14:textId="77777777" w:rsidR="009564B8" w:rsidRPr="00F84E08" w:rsidRDefault="009564B8" w:rsidP="00702A11">
            <w:pPr>
              <w:pStyle w:val="TABLE0"/>
              <w:rPr>
                <w:bCs/>
              </w:rPr>
            </w:pPr>
            <w:r w:rsidRPr="00F84E08">
              <w:rPr>
                <w:bCs/>
              </w:rPr>
              <w:t>3.2.4</w:t>
            </w:r>
          </w:p>
        </w:tc>
        <w:tc>
          <w:tcPr>
            <w:tcW w:w="1843" w:type="dxa"/>
          </w:tcPr>
          <w:p w14:paraId="3A33EFF1" w14:textId="77777777" w:rsidR="009564B8" w:rsidRPr="00F84E08" w:rsidRDefault="009564B8" w:rsidP="00702A11">
            <w:pPr>
              <w:pStyle w:val="TABLE0"/>
              <w:rPr>
                <w:bCs/>
              </w:rPr>
            </w:pPr>
            <w:proofErr w:type="spellStart"/>
            <w:r w:rsidRPr="00F84E08">
              <w:t>GetADC_IsSampVal</w:t>
            </w:r>
            <w:proofErr w:type="spellEnd"/>
          </w:p>
        </w:tc>
        <w:tc>
          <w:tcPr>
            <w:tcW w:w="1276" w:type="dxa"/>
            <w:vMerge w:val="restart"/>
          </w:tcPr>
          <w:p w14:paraId="7588B243" w14:textId="77777777" w:rsidR="009564B8" w:rsidRPr="00F84E08" w:rsidRDefault="009564B8" w:rsidP="00702A11">
            <w:pPr>
              <w:pStyle w:val="TABLE0"/>
              <w:rPr>
                <w:bCs/>
              </w:rPr>
            </w:pPr>
            <w:r w:rsidRPr="00F84E08">
              <w:rPr>
                <w:bCs/>
              </w:rPr>
              <w:t>模拟量采集单元</w:t>
            </w:r>
          </w:p>
        </w:tc>
        <w:tc>
          <w:tcPr>
            <w:tcW w:w="1701" w:type="dxa"/>
          </w:tcPr>
          <w:p w14:paraId="182B99A5" w14:textId="77777777" w:rsidR="009564B8" w:rsidRPr="00F84E08" w:rsidRDefault="009564B8" w:rsidP="00702A11">
            <w:pPr>
              <w:pStyle w:val="TABLE0"/>
              <w:rPr>
                <w:bCs/>
              </w:rPr>
            </w:pPr>
            <w:proofErr w:type="spellStart"/>
            <w:r w:rsidRPr="00F84E08">
              <w:t>GetADC_IsSampVal</w:t>
            </w:r>
            <w:proofErr w:type="spellEnd"/>
          </w:p>
        </w:tc>
        <w:tc>
          <w:tcPr>
            <w:tcW w:w="2202" w:type="dxa"/>
          </w:tcPr>
          <w:p w14:paraId="5BB21898" w14:textId="77777777" w:rsidR="009564B8" w:rsidRPr="00F84E08" w:rsidRDefault="009564B8" w:rsidP="00702A11">
            <w:pPr>
              <w:pStyle w:val="TABLE0"/>
              <w:rPr>
                <w:bCs/>
              </w:rPr>
            </w:pPr>
            <w:r w:rsidRPr="00F84E08">
              <w:rPr>
                <w:bCs/>
              </w:rPr>
              <w:t>读取三相电流、液压采样值</w:t>
            </w:r>
          </w:p>
        </w:tc>
      </w:tr>
      <w:tr w:rsidR="009564B8" w:rsidRPr="00471988" w14:paraId="70E9566C" w14:textId="77777777" w:rsidTr="00702A11">
        <w:trPr>
          <w:trHeight w:val="115"/>
          <w:jc w:val="center"/>
        </w:trPr>
        <w:tc>
          <w:tcPr>
            <w:tcW w:w="1354" w:type="dxa"/>
            <w:vMerge/>
          </w:tcPr>
          <w:p w14:paraId="26A0E186" w14:textId="77777777" w:rsidR="009564B8" w:rsidRPr="00F84E08" w:rsidRDefault="009564B8" w:rsidP="00702A11">
            <w:pPr>
              <w:pStyle w:val="TABLE0"/>
              <w:rPr>
                <w:bCs/>
              </w:rPr>
            </w:pPr>
          </w:p>
        </w:tc>
        <w:tc>
          <w:tcPr>
            <w:tcW w:w="1843" w:type="dxa"/>
          </w:tcPr>
          <w:p w14:paraId="04F89BB6" w14:textId="77777777" w:rsidR="009564B8" w:rsidRPr="00F84E08" w:rsidRDefault="009564B8" w:rsidP="00702A11">
            <w:pPr>
              <w:pStyle w:val="TABLE0"/>
              <w:rPr>
                <w:bCs/>
              </w:rPr>
            </w:pPr>
            <w:proofErr w:type="spellStart"/>
            <w:r w:rsidRPr="00F84E08">
              <w:t>StartADC_VdcSamp</w:t>
            </w:r>
            <w:proofErr w:type="spellEnd"/>
          </w:p>
        </w:tc>
        <w:tc>
          <w:tcPr>
            <w:tcW w:w="1276" w:type="dxa"/>
            <w:vMerge/>
          </w:tcPr>
          <w:p w14:paraId="507A5A46" w14:textId="77777777" w:rsidR="009564B8" w:rsidRPr="00F84E08" w:rsidRDefault="009564B8" w:rsidP="00702A11">
            <w:pPr>
              <w:pStyle w:val="TABLE0"/>
              <w:rPr>
                <w:bCs/>
              </w:rPr>
            </w:pPr>
          </w:p>
        </w:tc>
        <w:tc>
          <w:tcPr>
            <w:tcW w:w="1701" w:type="dxa"/>
          </w:tcPr>
          <w:p w14:paraId="00E62260" w14:textId="77777777" w:rsidR="009564B8" w:rsidRPr="00F84E08" w:rsidRDefault="009564B8" w:rsidP="00702A11">
            <w:pPr>
              <w:pStyle w:val="TABLE0"/>
              <w:rPr>
                <w:bCs/>
              </w:rPr>
            </w:pPr>
            <w:proofErr w:type="spellStart"/>
            <w:r w:rsidRPr="00F84E08">
              <w:t>StartADC_VdcSamp</w:t>
            </w:r>
            <w:proofErr w:type="spellEnd"/>
          </w:p>
        </w:tc>
        <w:tc>
          <w:tcPr>
            <w:tcW w:w="2202" w:type="dxa"/>
          </w:tcPr>
          <w:p w14:paraId="17C1626B" w14:textId="77777777" w:rsidR="009564B8" w:rsidRPr="00F84E08" w:rsidRDefault="009564B8" w:rsidP="00702A11">
            <w:pPr>
              <w:pStyle w:val="TABLE0"/>
              <w:rPr>
                <w:bCs/>
              </w:rPr>
            </w:pPr>
            <w:r w:rsidRPr="00F84E08">
              <w:rPr>
                <w:bCs/>
              </w:rPr>
              <w:t>触发母线电压采样</w:t>
            </w:r>
          </w:p>
        </w:tc>
      </w:tr>
      <w:tr w:rsidR="009564B8" w:rsidRPr="00471988" w14:paraId="7F58E848" w14:textId="77777777" w:rsidTr="00702A11">
        <w:trPr>
          <w:trHeight w:val="115"/>
          <w:jc w:val="center"/>
        </w:trPr>
        <w:tc>
          <w:tcPr>
            <w:tcW w:w="1354" w:type="dxa"/>
            <w:vMerge/>
          </w:tcPr>
          <w:p w14:paraId="42A55160" w14:textId="77777777" w:rsidR="009564B8" w:rsidRPr="00F84E08" w:rsidRDefault="009564B8" w:rsidP="00702A11">
            <w:pPr>
              <w:pStyle w:val="TABLE0"/>
              <w:rPr>
                <w:bCs/>
              </w:rPr>
            </w:pPr>
          </w:p>
        </w:tc>
        <w:tc>
          <w:tcPr>
            <w:tcW w:w="1843" w:type="dxa"/>
          </w:tcPr>
          <w:p w14:paraId="5B2FB3E7" w14:textId="77777777" w:rsidR="009564B8" w:rsidRPr="00F84E08" w:rsidRDefault="009564B8" w:rsidP="00702A11">
            <w:pPr>
              <w:pStyle w:val="TABLE0"/>
              <w:rPr>
                <w:bCs/>
              </w:rPr>
            </w:pPr>
            <w:proofErr w:type="spellStart"/>
            <w:r w:rsidRPr="00F84E08">
              <w:t>GetADC_VdcSampVal</w:t>
            </w:r>
            <w:proofErr w:type="spellEnd"/>
          </w:p>
        </w:tc>
        <w:tc>
          <w:tcPr>
            <w:tcW w:w="1276" w:type="dxa"/>
            <w:vMerge/>
          </w:tcPr>
          <w:p w14:paraId="50159190" w14:textId="77777777" w:rsidR="009564B8" w:rsidRPr="00F84E08" w:rsidRDefault="009564B8" w:rsidP="00702A11">
            <w:pPr>
              <w:pStyle w:val="TABLE0"/>
              <w:rPr>
                <w:bCs/>
              </w:rPr>
            </w:pPr>
          </w:p>
        </w:tc>
        <w:tc>
          <w:tcPr>
            <w:tcW w:w="1701" w:type="dxa"/>
          </w:tcPr>
          <w:p w14:paraId="667E29B0" w14:textId="77777777" w:rsidR="009564B8" w:rsidRPr="00F84E08" w:rsidRDefault="009564B8" w:rsidP="00702A11">
            <w:pPr>
              <w:pStyle w:val="TABLE0"/>
              <w:rPr>
                <w:bCs/>
              </w:rPr>
            </w:pPr>
            <w:proofErr w:type="spellStart"/>
            <w:r w:rsidRPr="00F84E08">
              <w:t>GetADC_VdcSampVal</w:t>
            </w:r>
            <w:proofErr w:type="spellEnd"/>
          </w:p>
        </w:tc>
        <w:tc>
          <w:tcPr>
            <w:tcW w:w="2202" w:type="dxa"/>
          </w:tcPr>
          <w:p w14:paraId="11121FC1" w14:textId="77777777" w:rsidR="009564B8" w:rsidRPr="00F84E08" w:rsidRDefault="009564B8" w:rsidP="00702A11">
            <w:pPr>
              <w:pStyle w:val="TABLE0"/>
              <w:rPr>
                <w:bCs/>
              </w:rPr>
            </w:pPr>
            <w:r w:rsidRPr="00F84E08">
              <w:rPr>
                <w:bCs/>
              </w:rPr>
              <w:t>读取母线电压采样值</w:t>
            </w:r>
          </w:p>
        </w:tc>
      </w:tr>
      <w:tr w:rsidR="009564B8" w:rsidRPr="00471988" w14:paraId="77799377" w14:textId="77777777" w:rsidTr="00702A11">
        <w:trPr>
          <w:trHeight w:val="115"/>
          <w:jc w:val="center"/>
        </w:trPr>
        <w:tc>
          <w:tcPr>
            <w:tcW w:w="1354" w:type="dxa"/>
            <w:vMerge/>
          </w:tcPr>
          <w:p w14:paraId="10D402B4" w14:textId="77777777" w:rsidR="009564B8" w:rsidRPr="00F84E08" w:rsidRDefault="009564B8" w:rsidP="00702A11">
            <w:pPr>
              <w:pStyle w:val="TABLE0"/>
              <w:rPr>
                <w:bCs/>
              </w:rPr>
            </w:pPr>
          </w:p>
        </w:tc>
        <w:tc>
          <w:tcPr>
            <w:tcW w:w="1843" w:type="dxa"/>
          </w:tcPr>
          <w:p w14:paraId="30786046" w14:textId="77777777" w:rsidR="009564B8" w:rsidRPr="00F84E08" w:rsidRDefault="009564B8" w:rsidP="00702A11">
            <w:pPr>
              <w:pStyle w:val="TABLE0"/>
              <w:rPr>
                <w:bCs/>
              </w:rPr>
            </w:pPr>
            <w:proofErr w:type="spellStart"/>
            <w:r w:rsidRPr="00F84E08">
              <w:t>StartADC_TmptSamp</w:t>
            </w:r>
            <w:proofErr w:type="spellEnd"/>
          </w:p>
        </w:tc>
        <w:tc>
          <w:tcPr>
            <w:tcW w:w="1276" w:type="dxa"/>
            <w:vMerge/>
          </w:tcPr>
          <w:p w14:paraId="15122FB4" w14:textId="77777777" w:rsidR="009564B8" w:rsidRPr="00F84E08" w:rsidRDefault="009564B8" w:rsidP="00702A11">
            <w:pPr>
              <w:pStyle w:val="TABLE0"/>
              <w:rPr>
                <w:bCs/>
              </w:rPr>
            </w:pPr>
          </w:p>
        </w:tc>
        <w:tc>
          <w:tcPr>
            <w:tcW w:w="1701" w:type="dxa"/>
          </w:tcPr>
          <w:p w14:paraId="75BCD0CC" w14:textId="77777777" w:rsidR="009564B8" w:rsidRPr="00F84E08" w:rsidRDefault="009564B8" w:rsidP="00702A11">
            <w:pPr>
              <w:pStyle w:val="TABLE0"/>
              <w:rPr>
                <w:bCs/>
              </w:rPr>
            </w:pPr>
            <w:proofErr w:type="spellStart"/>
            <w:r w:rsidRPr="00F84E08">
              <w:t>StartADC_TmptSamp</w:t>
            </w:r>
            <w:proofErr w:type="spellEnd"/>
          </w:p>
        </w:tc>
        <w:tc>
          <w:tcPr>
            <w:tcW w:w="2202" w:type="dxa"/>
          </w:tcPr>
          <w:p w14:paraId="67A31C17" w14:textId="77777777" w:rsidR="009564B8" w:rsidRPr="00F84E08" w:rsidRDefault="009564B8" w:rsidP="00702A11">
            <w:pPr>
              <w:pStyle w:val="TABLE0"/>
              <w:rPr>
                <w:bCs/>
              </w:rPr>
            </w:pPr>
            <w:r w:rsidRPr="00F84E08">
              <w:rPr>
                <w:bCs/>
              </w:rPr>
              <w:t>触发温度传感器采样</w:t>
            </w:r>
          </w:p>
        </w:tc>
      </w:tr>
      <w:tr w:rsidR="009564B8" w:rsidRPr="00471988" w14:paraId="61154C16" w14:textId="77777777" w:rsidTr="00702A11">
        <w:trPr>
          <w:trHeight w:val="115"/>
          <w:jc w:val="center"/>
        </w:trPr>
        <w:tc>
          <w:tcPr>
            <w:tcW w:w="1354" w:type="dxa"/>
            <w:vMerge/>
          </w:tcPr>
          <w:p w14:paraId="0E1B38C4" w14:textId="77777777" w:rsidR="009564B8" w:rsidRPr="00F84E08" w:rsidRDefault="009564B8" w:rsidP="00702A11">
            <w:pPr>
              <w:pStyle w:val="TABLE0"/>
              <w:rPr>
                <w:bCs/>
              </w:rPr>
            </w:pPr>
          </w:p>
        </w:tc>
        <w:tc>
          <w:tcPr>
            <w:tcW w:w="1843" w:type="dxa"/>
          </w:tcPr>
          <w:p w14:paraId="455D667C" w14:textId="77777777" w:rsidR="009564B8" w:rsidRPr="00F84E08" w:rsidRDefault="009564B8" w:rsidP="00702A11">
            <w:pPr>
              <w:pStyle w:val="TABLE0"/>
              <w:rPr>
                <w:bCs/>
              </w:rPr>
            </w:pPr>
            <w:proofErr w:type="spellStart"/>
            <w:r w:rsidRPr="00F84E08">
              <w:t>GetADC_TmptSampVal</w:t>
            </w:r>
            <w:proofErr w:type="spellEnd"/>
          </w:p>
        </w:tc>
        <w:tc>
          <w:tcPr>
            <w:tcW w:w="1276" w:type="dxa"/>
            <w:vMerge/>
          </w:tcPr>
          <w:p w14:paraId="2B316E20" w14:textId="77777777" w:rsidR="009564B8" w:rsidRPr="00F84E08" w:rsidRDefault="009564B8" w:rsidP="00702A11">
            <w:pPr>
              <w:pStyle w:val="TABLE0"/>
              <w:rPr>
                <w:bCs/>
              </w:rPr>
            </w:pPr>
          </w:p>
        </w:tc>
        <w:tc>
          <w:tcPr>
            <w:tcW w:w="1701" w:type="dxa"/>
          </w:tcPr>
          <w:p w14:paraId="225A9B9E" w14:textId="77777777" w:rsidR="009564B8" w:rsidRPr="00F84E08" w:rsidRDefault="009564B8" w:rsidP="00702A11">
            <w:pPr>
              <w:pStyle w:val="TABLE0"/>
              <w:rPr>
                <w:bCs/>
              </w:rPr>
            </w:pPr>
            <w:proofErr w:type="spellStart"/>
            <w:r w:rsidRPr="00F84E08">
              <w:t>GetADC_TmptSampVal</w:t>
            </w:r>
            <w:proofErr w:type="spellEnd"/>
          </w:p>
        </w:tc>
        <w:tc>
          <w:tcPr>
            <w:tcW w:w="2202" w:type="dxa"/>
          </w:tcPr>
          <w:p w14:paraId="0910B5A6" w14:textId="77777777" w:rsidR="009564B8" w:rsidRPr="00F84E08" w:rsidRDefault="009564B8" w:rsidP="00702A11">
            <w:pPr>
              <w:pStyle w:val="TABLE0"/>
              <w:rPr>
                <w:bCs/>
              </w:rPr>
            </w:pPr>
            <w:r w:rsidRPr="00F84E08">
              <w:rPr>
                <w:bCs/>
              </w:rPr>
              <w:t>读取温度传感器采样值</w:t>
            </w:r>
          </w:p>
        </w:tc>
      </w:tr>
      <w:tr w:rsidR="009564B8" w:rsidRPr="00471988" w14:paraId="2404FA03" w14:textId="77777777" w:rsidTr="00702A11">
        <w:trPr>
          <w:trHeight w:val="115"/>
          <w:jc w:val="center"/>
        </w:trPr>
        <w:tc>
          <w:tcPr>
            <w:tcW w:w="1354" w:type="dxa"/>
          </w:tcPr>
          <w:p w14:paraId="0914DD55" w14:textId="77777777" w:rsidR="009564B8" w:rsidRPr="00F84E08" w:rsidRDefault="009564B8" w:rsidP="00702A11">
            <w:pPr>
              <w:pStyle w:val="TABLE0"/>
              <w:rPr>
                <w:bCs/>
              </w:rPr>
            </w:pPr>
            <w:r w:rsidRPr="00F84E08">
              <w:rPr>
                <w:bCs/>
              </w:rPr>
              <w:t>3.2.5</w:t>
            </w:r>
          </w:p>
        </w:tc>
        <w:tc>
          <w:tcPr>
            <w:tcW w:w="1843" w:type="dxa"/>
          </w:tcPr>
          <w:p w14:paraId="007BCA98" w14:textId="77777777" w:rsidR="009564B8" w:rsidRPr="00F84E08" w:rsidRDefault="009564B8" w:rsidP="00702A11">
            <w:pPr>
              <w:pStyle w:val="TABLE0"/>
              <w:rPr>
                <w:bCs/>
              </w:rPr>
            </w:pPr>
            <w:proofErr w:type="spellStart"/>
            <w:r w:rsidRPr="00F84E08">
              <w:t>BootLoader</w:t>
            </w:r>
            <w:proofErr w:type="spellEnd"/>
          </w:p>
        </w:tc>
        <w:tc>
          <w:tcPr>
            <w:tcW w:w="1276" w:type="dxa"/>
          </w:tcPr>
          <w:p w14:paraId="2817CBFD" w14:textId="77777777" w:rsidR="009564B8" w:rsidRPr="00F84E08" w:rsidRDefault="009564B8" w:rsidP="00702A11">
            <w:pPr>
              <w:pStyle w:val="TABLE0"/>
              <w:rPr>
                <w:bCs/>
              </w:rPr>
            </w:pPr>
            <w:r w:rsidRPr="00F84E08">
              <w:rPr>
                <w:bCs/>
              </w:rPr>
              <w:t>软件加载单元</w:t>
            </w:r>
          </w:p>
        </w:tc>
        <w:tc>
          <w:tcPr>
            <w:tcW w:w="1701" w:type="dxa"/>
          </w:tcPr>
          <w:p w14:paraId="33F9672E" w14:textId="77777777" w:rsidR="009564B8" w:rsidRPr="00F84E08" w:rsidRDefault="009564B8" w:rsidP="00702A11">
            <w:pPr>
              <w:pStyle w:val="TABLE0"/>
              <w:rPr>
                <w:bCs/>
              </w:rPr>
            </w:pPr>
            <w:proofErr w:type="spellStart"/>
            <w:r w:rsidRPr="00F84E08">
              <w:rPr>
                <w:bCs/>
              </w:rPr>
              <w:t>BootLoader</w:t>
            </w:r>
            <w:proofErr w:type="spellEnd"/>
          </w:p>
        </w:tc>
        <w:tc>
          <w:tcPr>
            <w:tcW w:w="2202" w:type="dxa"/>
          </w:tcPr>
          <w:p w14:paraId="01F80C85" w14:textId="77777777" w:rsidR="009564B8" w:rsidRPr="00F84E08" w:rsidRDefault="009564B8" w:rsidP="00702A11">
            <w:pPr>
              <w:pStyle w:val="TABLE0"/>
              <w:rPr>
                <w:bCs/>
              </w:rPr>
            </w:pPr>
            <w:r w:rsidRPr="00F84E08">
              <w:rPr>
                <w:bCs/>
              </w:rPr>
              <w:t>在线更新状态</w:t>
            </w:r>
          </w:p>
        </w:tc>
      </w:tr>
      <w:tr w:rsidR="009564B8" w:rsidRPr="00471988" w14:paraId="49EC47A7" w14:textId="77777777" w:rsidTr="00702A11">
        <w:trPr>
          <w:trHeight w:val="115"/>
          <w:jc w:val="center"/>
        </w:trPr>
        <w:tc>
          <w:tcPr>
            <w:tcW w:w="1354" w:type="dxa"/>
            <w:vMerge w:val="restart"/>
          </w:tcPr>
          <w:p w14:paraId="6DF7FCF3" w14:textId="77777777" w:rsidR="009564B8" w:rsidRPr="00F84E08" w:rsidRDefault="009564B8" w:rsidP="00702A11">
            <w:pPr>
              <w:pStyle w:val="TABLE0"/>
              <w:rPr>
                <w:bCs/>
              </w:rPr>
            </w:pPr>
            <w:r w:rsidRPr="00F84E08">
              <w:rPr>
                <w:bCs/>
              </w:rPr>
              <w:t>3.2.6</w:t>
            </w:r>
          </w:p>
        </w:tc>
        <w:tc>
          <w:tcPr>
            <w:tcW w:w="1843" w:type="dxa"/>
          </w:tcPr>
          <w:p w14:paraId="5DAFE3C9" w14:textId="77777777" w:rsidR="009564B8" w:rsidRPr="00F84E08" w:rsidRDefault="009564B8" w:rsidP="00702A11">
            <w:pPr>
              <w:pStyle w:val="TABLE0"/>
              <w:rPr>
                <w:bCs/>
              </w:rPr>
            </w:pPr>
            <w:proofErr w:type="spellStart"/>
            <w:r w:rsidRPr="00F84E08">
              <w:t>SwapValue</w:t>
            </w:r>
            <w:proofErr w:type="spellEnd"/>
          </w:p>
        </w:tc>
        <w:tc>
          <w:tcPr>
            <w:tcW w:w="1276" w:type="dxa"/>
            <w:vMerge w:val="restart"/>
          </w:tcPr>
          <w:p w14:paraId="3FC26EA9" w14:textId="77777777" w:rsidR="009564B8" w:rsidRPr="00F84E08" w:rsidRDefault="009564B8" w:rsidP="00702A11">
            <w:pPr>
              <w:pStyle w:val="TABLE0"/>
              <w:rPr>
                <w:bCs/>
              </w:rPr>
            </w:pPr>
            <w:r w:rsidRPr="00F84E08">
              <w:rPr>
                <w:bCs/>
              </w:rPr>
              <w:t>闭环定速单元</w:t>
            </w:r>
          </w:p>
        </w:tc>
        <w:tc>
          <w:tcPr>
            <w:tcW w:w="1701" w:type="dxa"/>
          </w:tcPr>
          <w:p w14:paraId="211C1EAA" w14:textId="77777777" w:rsidR="009564B8" w:rsidRPr="00F84E08" w:rsidRDefault="009564B8" w:rsidP="00702A11">
            <w:pPr>
              <w:pStyle w:val="TABLE0"/>
              <w:rPr>
                <w:bCs/>
              </w:rPr>
            </w:pPr>
            <w:proofErr w:type="spellStart"/>
            <w:r w:rsidRPr="00F84E08">
              <w:rPr>
                <w:bCs/>
              </w:rPr>
              <w:t>SwapValue</w:t>
            </w:r>
            <w:proofErr w:type="spellEnd"/>
          </w:p>
        </w:tc>
        <w:tc>
          <w:tcPr>
            <w:tcW w:w="2202" w:type="dxa"/>
          </w:tcPr>
          <w:p w14:paraId="4ED12E5B" w14:textId="77777777" w:rsidR="009564B8" w:rsidRPr="00F84E08" w:rsidRDefault="009564B8" w:rsidP="00702A11">
            <w:pPr>
              <w:pStyle w:val="TABLE0"/>
              <w:rPr>
                <w:bCs/>
              </w:rPr>
            </w:pPr>
            <w:r w:rsidRPr="00F84E08">
              <w:rPr>
                <w:bCs/>
              </w:rPr>
              <w:t>数值调换</w:t>
            </w:r>
          </w:p>
        </w:tc>
      </w:tr>
      <w:tr w:rsidR="009564B8" w:rsidRPr="00471988" w14:paraId="3430CB7E" w14:textId="77777777" w:rsidTr="00702A11">
        <w:trPr>
          <w:trHeight w:val="115"/>
          <w:jc w:val="center"/>
        </w:trPr>
        <w:tc>
          <w:tcPr>
            <w:tcW w:w="1354" w:type="dxa"/>
            <w:vMerge/>
          </w:tcPr>
          <w:p w14:paraId="0885AF68" w14:textId="77777777" w:rsidR="009564B8" w:rsidRPr="00F84E08" w:rsidRDefault="009564B8" w:rsidP="00702A11">
            <w:pPr>
              <w:pStyle w:val="TABLE0"/>
              <w:rPr>
                <w:bCs/>
              </w:rPr>
            </w:pPr>
          </w:p>
        </w:tc>
        <w:tc>
          <w:tcPr>
            <w:tcW w:w="1843" w:type="dxa"/>
          </w:tcPr>
          <w:p w14:paraId="0BA6E52D" w14:textId="77777777" w:rsidR="009564B8" w:rsidRPr="00F84E08" w:rsidRDefault="009564B8" w:rsidP="00702A11">
            <w:pPr>
              <w:pStyle w:val="TABLE0"/>
              <w:rPr>
                <w:bCs/>
              </w:rPr>
            </w:pPr>
            <w:proofErr w:type="spellStart"/>
            <w:r w:rsidRPr="00F84E08">
              <w:t>InitSVPWM</w:t>
            </w:r>
            <w:proofErr w:type="spellEnd"/>
          </w:p>
        </w:tc>
        <w:tc>
          <w:tcPr>
            <w:tcW w:w="1276" w:type="dxa"/>
            <w:vMerge/>
          </w:tcPr>
          <w:p w14:paraId="1CB2B243" w14:textId="77777777" w:rsidR="009564B8" w:rsidRPr="00F84E08" w:rsidRDefault="009564B8" w:rsidP="00702A11">
            <w:pPr>
              <w:pStyle w:val="TABLE0"/>
              <w:rPr>
                <w:bCs/>
              </w:rPr>
            </w:pPr>
          </w:p>
        </w:tc>
        <w:tc>
          <w:tcPr>
            <w:tcW w:w="1701" w:type="dxa"/>
          </w:tcPr>
          <w:p w14:paraId="0E6D6FB0" w14:textId="77777777" w:rsidR="009564B8" w:rsidRPr="00F84E08" w:rsidRDefault="009564B8" w:rsidP="00702A11">
            <w:pPr>
              <w:pStyle w:val="TABLE0"/>
              <w:rPr>
                <w:bCs/>
              </w:rPr>
            </w:pPr>
            <w:proofErr w:type="spellStart"/>
            <w:r w:rsidRPr="00F84E08">
              <w:rPr>
                <w:bCs/>
              </w:rPr>
              <w:t>InitSVPWM</w:t>
            </w:r>
            <w:proofErr w:type="spellEnd"/>
          </w:p>
        </w:tc>
        <w:tc>
          <w:tcPr>
            <w:tcW w:w="2202" w:type="dxa"/>
          </w:tcPr>
          <w:p w14:paraId="17626105" w14:textId="77777777" w:rsidR="009564B8" w:rsidRPr="00F84E08" w:rsidRDefault="009564B8" w:rsidP="00702A11">
            <w:pPr>
              <w:pStyle w:val="TABLE0"/>
              <w:rPr>
                <w:bCs/>
              </w:rPr>
            </w:pPr>
            <w:r w:rsidRPr="00F84E08">
              <w:rPr>
                <w:bCs/>
              </w:rPr>
              <w:t>初始化</w:t>
            </w:r>
            <w:r w:rsidRPr="00F84E08">
              <w:rPr>
                <w:bCs/>
              </w:rPr>
              <w:t>SVPWM</w:t>
            </w:r>
            <w:r w:rsidRPr="00F84E08">
              <w:rPr>
                <w:bCs/>
              </w:rPr>
              <w:t>计算</w:t>
            </w:r>
          </w:p>
        </w:tc>
      </w:tr>
      <w:tr w:rsidR="009564B8" w:rsidRPr="00471988" w14:paraId="3534A7B7" w14:textId="77777777" w:rsidTr="00702A11">
        <w:trPr>
          <w:trHeight w:val="115"/>
          <w:jc w:val="center"/>
        </w:trPr>
        <w:tc>
          <w:tcPr>
            <w:tcW w:w="1354" w:type="dxa"/>
            <w:vMerge/>
          </w:tcPr>
          <w:p w14:paraId="4EFB6FF9" w14:textId="77777777" w:rsidR="009564B8" w:rsidRPr="00F84E08" w:rsidRDefault="009564B8" w:rsidP="00702A11">
            <w:pPr>
              <w:pStyle w:val="TABLE0"/>
              <w:rPr>
                <w:bCs/>
              </w:rPr>
            </w:pPr>
          </w:p>
        </w:tc>
        <w:tc>
          <w:tcPr>
            <w:tcW w:w="1843" w:type="dxa"/>
          </w:tcPr>
          <w:p w14:paraId="1F037D13" w14:textId="77777777" w:rsidR="009564B8" w:rsidRPr="00F84E08" w:rsidRDefault="009564B8" w:rsidP="00702A11">
            <w:pPr>
              <w:pStyle w:val="TABLE0"/>
              <w:rPr>
                <w:bCs/>
              </w:rPr>
            </w:pPr>
            <w:proofErr w:type="spellStart"/>
            <w:r w:rsidRPr="00F84E08">
              <w:t>CalcSVPWM</w:t>
            </w:r>
            <w:proofErr w:type="spellEnd"/>
          </w:p>
        </w:tc>
        <w:tc>
          <w:tcPr>
            <w:tcW w:w="1276" w:type="dxa"/>
            <w:vMerge/>
          </w:tcPr>
          <w:p w14:paraId="63E1FEAB" w14:textId="77777777" w:rsidR="009564B8" w:rsidRPr="00F84E08" w:rsidRDefault="009564B8" w:rsidP="00702A11">
            <w:pPr>
              <w:pStyle w:val="TABLE0"/>
              <w:rPr>
                <w:bCs/>
              </w:rPr>
            </w:pPr>
          </w:p>
        </w:tc>
        <w:tc>
          <w:tcPr>
            <w:tcW w:w="1701" w:type="dxa"/>
          </w:tcPr>
          <w:p w14:paraId="6FF3CBDF" w14:textId="77777777" w:rsidR="009564B8" w:rsidRPr="00F84E08" w:rsidRDefault="009564B8" w:rsidP="00702A11">
            <w:pPr>
              <w:pStyle w:val="TABLE0"/>
              <w:rPr>
                <w:bCs/>
              </w:rPr>
            </w:pPr>
            <w:proofErr w:type="spellStart"/>
            <w:r w:rsidRPr="00F84E08">
              <w:rPr>
                <w:bCs/>
              </w:rPr>
              <w:t>CalcSVPWM</w:t>
            </w:r>
            <w:proofErr w:type="spellEnd"/>
          </w:p>
        </w:tc>
        <w:tc>
          <w:tcPr>
            <w:tcW w:w="2202" w:type="dxa"/>
          </w:tcPr>
          <w:p w14:paraId="76E11D79" w14:textId="77777777" w:rsidR="009564B8" w:rsidRPr="00F84E08" w:rsidRDefault="009564B8" w:rsidP="00702A11">
            <w:pPr>
              <w:pStyle w:val="TABLE0"/>
              <w:rPr>
                <w:bCs/>
              </w:rPr>
            </w:pPr>
            <w:r w:rsidRPr="00F84E08">
              <w:rPr>
                <w:bCs/>
              </w:rPr>
              <w:t>进行</w:t>
            </w:r>
            <w:r w:rsidRPr="00F84E08">
              <w:rPr>
                <w:bCs/>
              </w:rPr>
              <w:t>SVPWM</w:t>
            </w:r>
            <w:r w:rsidRPr="00F84E08">
              <w:rPr>
                <w:bCs/>
              </w:rPr>
              <w:t>计算</w:t>
            </w:r>
          </w:p>
        </w:tc>
      </w:tr>
      <w:tr w:rsidR="009564B8" w:rsidRPr="00471988" w14:paraId="6C01CB0C" w14:textId="77777777" w:rsidTr="00702A11">
        <w:trPr>
          <w:trHeight w:val="115"/>
          <w:jc w:val="center"/>
        </w:trPr>
        <w:tc>
          <w:tcPr>
            <w:tcW w:w="1354" w:type="dxa"/>
          </w:tcPr>
          <w:p w14:paraId="4012DB97" w14:textId="77777777" w:rsidR="009564B8" w:rsidRPr="00F84E08" w:rsidRDefault="009564B8" w:rsidP="00702A11">
            <w:pPr>
              <w:pStyle w:val="TABLE0"/>
              <w:rPr>
                <w:bCs/>
              </w:rPr>
            </w:pPr>
            <w:r w:rsidRPr="00F84E08">
              <w:rPr>
                <w:bCs/>
              </w:rPr>
              <w:t>3.2.7</w:t>
            </w:r>
          </w:p>
        </w:tc>
        <w:tc>
          <w:tcPr>
            <w:tcW w:w="1843" w:type="dxa"/>
          </w:tcPr>
          <w:p w14:paraId="2E7F0DF8" w14:textId="77777777" w:rsidR="009564B8" w:rsidRPr="00F84E08" w:rsidRDefault="009564B8" w:rsidP="00702A11">
            <w:pPr>
              <w:pStyle w:val="TABLE0"/>
              <w:rPr>
                <w:bCs/>
              </w:rPr>
            </w:pPr>
            <w:proofErr w:type="gramStart"/>
            <w:r w:rsidRPr="00F84E08">
              <w:t>Fault(</w:t>
            </w:r>
            <w:proofErr w:type="gramEnd"/>
            <w:r w:rsidRPr="00F84E08">
              <w:t>)</w:t>
            </w:r>
          </w:p>
        </w:tc>
        <w:tc>
          <w:tcPr>
            <w:tcW w:w="1276" w:type="dxa"/>
          </w:tcPr>
          <w:p w14:paraId="5B479BF7" w14:textId="77777777" w:rsidR="009564B8" w:rsidRPr="00F84E08" w:rsidRDefault="009564B8" w:rsidP="00702A11">
            <w:pPr>
              <w:pStyle w:val="TABLE0"/>
              <w:rPr>
                <w:bCs/>
              </w:rPr>
            </w:pPr>
            <w:r w:rsidRPr="00F84E08">
              <w:rPr>
                <w:bCs/>
              </w:rPr>
              <w:t>自保护停机</w:t>
            </w:r>
            <w:r w:rsidRPr="00F84E08">
              <w:rPr>
                <w:bCs/>
              </w:rPr>
              <w:t>/</w:t>
            </w:r>
            <w:r w:rsidRPr="00F84E08">
              <w:rPr>
                <w:bCs/>
              </w:rPr>
              <w:t>降额运行</w:t>
            </w:r>
          </w:p>
        </w:tc>
        <w:tc>
          <w:tcPr>
            <w:tcW w:w="1701" w:type="dxa"/>
          </w:tcPr>
          <w:p w14:paraId="65372766" w14:textId="77777777" w:rsidR="009564B8" w:rsidRPr="00F84E08" w:rsidRDefault="009564B8" w:rsidP="00702A11">
            <w:pPr>
              <w:pStyle w:val="TABLE0"/>
              <w:rPr>
                <w:bCs/>
              </w:rPr>
            </w:pPr>
            <w:proofErr w:type="gramStart"/>
            <w:r w:rsidRPr="00F84E08">
              <w:t>Fault(</w:t>
            </w:r>
            <w:proofErr w:type="gramEnd"/>
            <w:r w:rsidRPr="00F84E08">
              <w:t>)</w:t>
            </w:r>
          </w:p>
        </w:tc>
        <w:tc>
          <w:tcPr>
            <w:tcW w:w="2202" w:type="dxa"/>
          </w:tcPr>
          <w:p w14:paraId="0FEF57A3" w14:textId="77777777" w:rsidR="009564B8" w:rsidRPr="00F84E08" w:rsidRDefault="009564B8" w:rsidP="00702A11">
            <w:pPr>
              <w:pStyle w:val="TABLE0"/>
              <w:rPr>
                <w:bCs/>
              </w:rPr>
            </w:pPr>
            <w:r w:rsidRPr="00F84E08">
              <w:rPr>
                <w:bCs/>
              </w:rPr>
              <w:t>错误状态下的执行程序</w:t>
            </w:r>
          </w:p>
        </w:tc>
      </w:tr>
      <w:tr w:rsidR="009564B8" w:rsidRPr="00471988" w14:paraId="45B4C36F" w14:textId="77777777" w:rsidTr="00702A11">
        <w:trPr>
          <w:trHeight w:val="115"/>
          <w:jc w:val="center"/>
        </w:trPr>
        <w:tc>
          <w:tcPr>
            <w:tcW w:w="1354" w:type="dxa"/>
            <w:vMerge w:val="restart"/>
          </w:tcPr>
          <w:p w14:paraId="1BD78C77" w14:textId="77777777" w:rsidR="009564B8" w:rsidRPr="00F84E08" w:rsidRDefault="009564B8" w:rsidP="00702A11">
            <w:pPr>
              <w:pStyle w:val="TABLE0"/>
              <w:rPr>
                <w:bCs/>
              </w:rPr>
            </w:pPr>
            <w:r w:rsidRPr="00F84E08">
              <w:rPr>
                <w:bCs/>
              </w:rPr>
              <w:t>3.2.8</w:t>
            </w:r>
          </w:p>
        </w:tc>
        <w:tc>
          <w:tcPr>
            <w:tcW w:w="1843" w:type="dxa"/>
          </w:tcPr>
          <w:p w14:paraId="37346382" w14:textId="77777777" w:rsidR="009564B8" w:rsidRPr="00F84E08" w:rsidRDefault="00264854" w:rsidP="00702A11">
            <w:pPr>
              <w:pStyle w:val="TABLE0"/>
              <w:rPr>
                <w:bCs/>
              </w:rPr>
            </w:pPr>
            <w:proofErr w:type="spellStart"/>
            <w:r w:rsidRPr="00F84E08">
              <w:t>SPI</w:t>
            </w:r>
            <w:r w:rsidR="009564B8" w:rsidRPr="00F84E08">
              <w:t>_WriteData</w:t>
            </w:r>
            <w:proofErr w:type="spellEnd"/>
          </w:p>
        </w:tc>
        <w:tc>
          <w:tcPr>
            <w:tcW w:w="1276" w:type="dxa"/>
            <w:vMerge w:val="restart"/>
          </w:tcPr>
          <w:p w14:paraId="6FDA477E" w14:textId="77777777" w:rsidR="009564B8" w:rsidRPr="00F84E08" w:rsidRDefault="009564B8" w:rsidP="00702A11">
            <w:pPr>
              <w:pStyle w:val="TABLE0"/>
              <w:rPr>
                <w:bCs/>
              </w:rPr>
            </w:pPr>
            <w:r w:rsidRPr="00F84E08">
              <w:rPr>
                <w:bCs/>
              </w:rPr>
              <w:t>数据存储及读写功能</w:t>
            </w:r>
          </w:p>
        </w:tc>
        <w:tc>
          <w:tcPr>
            <w:tcW w:w="1701" w:type="dxa"/>
          </w:tcPr>
          <w:p w14:paraId="23F5A1BD" w14:textId="77777777" w:rsidR="009564B8" w:rsidRPr="00F84E08" w:rsidRDefault="00264854" w:rsidP="00702A11">
            <w:pPr>
              <w:pStyle w:val="TABLE0"/>
              <w:rPr>
                <w:bCs/>
              </w:rPr>
            </w:pPr>
            <w:proofErr w:type="spellStart"/>
            <w:r w:rsidRPr="00F84E08">
              <w:t>SPI</w:t>
            </w:r>
            <w:r w:rsidR="009564B8" w:rsidRPr="00F84E08">
              <w:t>_WriteData</w:t>
            </w:r>
            <w:proofErr w:type="spellEnd"/>
          </w:p>
        </w:tc>
        <w:tc>
          <w:tcPr>
            <w:tcW w:w="2202" w:type="dxa"/>
          </w:tcPr>
          <w:p w14:paraId="214A97F8" w14:textId="77777777" w:rsidR="009564B8" w:rsidRPr="00F84E08" w:rsidRDefault="00264854" w:rsidP="00702A11">
            <w:pPr>
              <w:pStyle w:val="TABLE0"/>
              <w:rPr>
                <w:bCs/>
              </w:rPr>
            </w:pPr>
            <w:r w:rsidRPr="00F84E08">
              <w:t>SPI</w:t>
            </w:r>
            <w:r w:rsidR="009564B8" w:rsidRPr="00F84E08">
              <w:t>写入操作</w:t>
            </w:r>
          </w:p>
        </w:tc>
      </w:tr>
      <w:tr w:rsidR="009564B8" w:rsidRPr="00471988" w14:paraId="467CFD32" w14:textId="77777777" w:rsidTr="00702A11">
        <w:trPr>
          <w:trHeight w:val="115"/>
          <w:jc w:val="center"/>
        </w:trPr>
        <w:tc>
          <w:tcPr>
            <w:tcW w:w="1354" w:type="dxa"/>
            <w:vMerge/>
          </w:tcPr>
          <w:p w14:paraId="42BA57F5" w14:textId="77777777" w:rsidR="009564B8" w:rsidRPr="00F84E08" w:rsidRDefault="009564B8" w:rsidP="00702A11">
            <w:pPr>
              <w:pStyle w:val="TABLE0"/>
              <w:rPr>
                <w:bCs/>
              </w:rPr>
            </w:pPr>
          </w:p>
        </w:tc>
        <w:tc>
          <w:tcPr>
            <w:tcW w:w="1843" w:type="dxa"/>
          </w:tcPr>
          <w:p w14:paraId="01CD3BA8" w14:textId="77777777" w:rsidR="009564B8" w:rsidRPr="00F84E08" w:rsidRDefault="00264854" w:rsidP="00702A11">
            <w:pPr>
              <w:pStyle w:val="TABLE0"/>
              <w:rPr>
                <w:bCs/>
              </w:rPr>
            </w:pPr>
            <w:proofErr w:type="spellStart"/>
            <w:r w:rsidRPr="00F84E08">
              <w:t>SPI</w:t>
            </w:r>
            <w:r w:rsidR="009564B8" w:rsidRPr="00F84E08">
              <w:t>_ReadData</w:t>
            </w:r>
            <w:proofErr w:type="spellEnd"/>
          </w:p>
        </w:tc>
        <w:tc>
          <w:tcPr>
            <w:tcW w:w="1276" w:type="dxa"/>
            <w:vMerge/>
          </w:tcPr>
          <w:p w14:paraId="397653DB" w14:textId="77777777" w:rsidR="009564B8" w:rsidRPr="00F84E08" w:rsidRDefault="009564B8" w:rsidP="00702A11">
            <w:pPr>
              <w:pStyle w:val="TABLE0"/>
              <w:rPr>
                <w:bCs/>
              </w:rPr>
            </w:pPr>
          </w:p>
        </w:tc>
        <w:tc>
          <w:tcPr>
            <w:tcW w:w="1701" w:type="dxa"/>
          </w:tcPr>
          <w:p w14:paraId="0B7BB867" w14:textId="77777777" w:rsidR="009564B8" w:rsidRPr="00F84E08" w:rsidRDefault="00264854" w:rsidP="00702A11">
            <w:pPr>
              <w:pStyle w:val="TABLE0"/>
              <w:rPr>
                <w:bCs/>
              </w:rPr>
            </w:pPr>
            <w:proofErr w:type="spellStart"/>
            <w:r w:rsidRPr="00F84E08">
              <w:t>SPI</w:t>
            </w:r>
            <w:r w:rsidR="009564B8" w:rsidRPr="00F84E08">
              <w:t>_ReadData</w:t>
            </w:r>
            <w:proofErr w:type="spellEnd"/>
          </w:p>
        </w:tc>
        <w:tc>
          <w:tcPr>
            <w:tcW w:w="2202" w:type="dxa"/>
          </w:tcPr>
          <w:p w14:paraId="245E089C" w14:textId="77777777" w:rsidR="009564B8" w:rsidRPr="00F84E08" w:rsidRDefault="00264854" w:rsidP="00702A11">
            <w:pPr>
              <w:pStyle w:val="TABLE0"/>
              <w:rPr>
                <w:bCs/>
              </w:rPr>
            </w:pPr>
            <w:r w:rsidRPr="00F84E08">
              <w:t>SPI</w:t>
            </w:r>
            <w:r w:rsidR="009564B8" w:rsidRPr="00F84E08">
              <w:t>读取操作</w:t>
            </w:r>
          </w:p>
        </w:tc>
      </w:tr>
      <w:tr w:rsidR="009564B8" w:rsidRPr="00471988" w14:paraId="1DC70A1F" w14:textId="77777777" w:rsidTr="00702A11">
        <w:trPr>
          <w:trHeight w:val="115"/>
          <w:jc w:val="center"/>
        </w:trPr>
        <w:tc>
          <w:tcPr>
            <w:tcW w:w="1354" w:type="dxa"/>
            <w:vMerge/>
          </w:tcPr>
          <w:p w14:paraId="440A4DAB" w14:textId="77777777" w:rsidR="009564B8" w:rsidRPr="00F84E08" w:rsidRDefault="009564B8" w:rsidP="00702A11">
            <w:pPr>
              <w:pStyle w:val="TABLE0"/>
              <w:rPr>
                <w:bCs/>
              </w:rPr>
            </w:pPr>
          </w:p>
        </w:tc>
        <w:tc>
          <w:tcPr>
            <w:tcW w:w="1843" w:type="dxa"/>
          </w:tcPr>
          <w:p w14:paraId="5A525F2E" w14:textId="77777777" w:rsidR="009564B8" w:rsidRPr="00F84E08" w:rsidRDefault="00264854" w:rsidP="00702A11">
            <w:pPr>
              <w:pStyle w:val="TABLE0"/>
              <w:rPr>
                <w:bCs/>
              </w:rPr>
            </w:pPr>
            <w:proofErr w:type="spellStart"/>
            <w:r w:rsidRPr="00F84E08">
              <w:t>SPI</w:t>
            </w:r>
            <w:r w:rsidR="009564B8" w:rsidRPr="00F84E08">
              <w:t>_WriteByte</w:t>
            </w:r>
            <w:proofErr w:type="spellEnd"/>
          </w:p>
        </w:tc>
        <w:tc>
          <w:tcPr>
            <w:tcW w:w="1276" w:type="dxa"/>
            <w:vMerge/>
          </w:tcPr>
          <w:p w14:paraId="251A3B2F" w14:textId="77777777" w:rsidR="009564B8" w:rsidRPr="00F84E08" w:rsidRDefault="009564B8" w:rsidP="00702A11">
            <w:pPr>
              <w:pStyle w:val="TABLE0"/>
              <w:rPr>
                <w:bCs/>
              </w:rPr>
            </w:pPr>
          </w:p>
        </w:tc>
        <w:tc>
          <w:tcPr>
            <w:tcW w:w="1701" w:type="dxa"/>
          </w:tcPr>
          <w:p w14:paraId="7A5D3AE2" w14:textId="77777777" w:rsidR="009564B8" w:rsidRPr="00F84E08" w:rsidRDefault="00264854" w:rsidP="00702A11">
            <w:pPr>
              <w:pStyle w:val="TABLE0"/>
              <w:rPr>
                <w:bCs/>
              </w:rPr>
            </w:pPr>
            <w:proofErr w:type="spellStart"/>
            <w:r w:rsidRPr="00F84E08">
              <w:t>SPI</w:t>
            </w:r>
            <w:r w:rsidR="009564B8" w:rsidRPr="00F84E08">
              <w:t>_WriteByte</w:t>
            </w:r>
            <w:proofErr w:type="spellEnd"/>
          </w:p>
        </w:tc>
        <w:tc>
          <w:tcPr>
            <w:tcW w:w="2202" w:type="dxa"/>
          </w:tcPr>
          <w:p w14:paraId="65A8F4DF" w14:textId="77777777" w:rsidR="009564B8" w:rsidRPr="00F84E08" w:rsidRDefault="00264854" w:rsidP="00702A11">
            <w:pPr>
              <w:pStyle w:val="TABLE0"/>
              <w:rPr>
                <w:bCs/>
              </w:rPr>
            </w:pPr>
            <w:r w:rsidRPr="00F84E08">
              <w:t>SPI</w:t>
            </w:r>
            <w:proofErr w:type="gramStart"/>
            <w:r w:rsidR="009564B8" w:rsidRPr="00F84E08">
              <w:t>单字节写操作</w:t>
            </w:r>
            <w:proofErr w:type="gramEnd"/>
          </w:p>
        </w:tc>
      </w:tr>
      <w:tr w:rsidR="009564B8" w:rsidRPr="00471988" w14:paraId="5DFC7A64" w14:textId="77777777" w:rsidTr="00702A11">
        <w:trPr>
          <w:trHeight w:val="115"/>
          <w:jc w:val="center"/>
        </w:trPr>
        <w:tc>
          <w:tcPr>
            <w:tcW w:w="1354" w:type="dxa"/>
            <w:vMerge/>
          </w:tcPr>
          <w:p w14:paraId="77DC0B72" w14:textId="77777777" w:rsidR="009564B8" w:rsidRPr="00F84E08" w:rsidRDefault="009564B8" w:rsidP="00702A11">
            <w:pPr>
              <w:pStyle w:val="TABLE0"/>
              <w:rPr>
                <w:bCs/>
              </w:rPr>
            </w:pPr>
          </w:p>
        </w:tc>
        <w:tc>
          <w:tcPr>
            <w:tcW w:w="1843" w:type="dxa"/>
          </w:tcPr>
          <w:p w14:paraId="4FAFF97E" w14:textId="77777777" w:rsidR="009564B8" w:rsidRPr="00F84E08" w:rsidRDefault="00264854" w:rsidP="00702A11">
            <w:pPr>
              <w:pStyle w:val="TABLE0"/>
              <w:rPr>
                <w:bCs/>
              </w:rPr>
            </w:pPr>
            <w:proofErr w:type="spellStart"/>
            <w:r w:rsidRPr="00F84E08">
              <w:t>SPI</w:t>
            </w:r>
            <w:r w:rsidR="009564B8" w:rsidRPr="00F84E08">
              <w:t>_ReadByte</w:t>
            </w:r>
            <w:proofErr w:type="spellEnd"/>
          </w:p>
        </w:tc>
        <w:tc>
          <w:tcPr>
            <w:tcW w:w="1276" w:type="dxa"/>
            <w:vMerge/>
          </w:tcPr>
          <w:p w14:paraId="2D0331F6" w14:textId="77777777" w:rsidR="009564B8" w:rsidRPr="00F84E08" w:rsidRDefault="009564B8" w:rsidP="00702A11">
            <w:pPr>
              <w:pStyle w:val="TABLE0"/>
              <w:rPr>
                <w:bCs/>
              </w:rPr>
            </w:pPr>
          </w:p>
        </w:tc>
        <w:tc>
          <w:tcPr>
            <w:tcW w:w="1701" w:type="dxa"/>
          </w:tcPr>
          <w:p w14:paraId="6EA08660" w14:textId="77777777" w:rsidR="009564B8" w:rsidRPr="00F84E08" w:rsidRDefault="00264854" w:rsidP="00702A11">
            <w:pPr>
              <w:pStyle w:val="TABLE0"/>
              <w:rPr>
                <w:bCs/>
              </w:rPr>
            </w:pPr>
            <w:proofErr w:type="spellStart"/>
            <w:r w:rsidRPr="00F84E08">
              <w:t>SPI</w:t>
            </w:r>
            <w:r w:rsidR="009564B8" w:rsidRPr="00F84E08">
              <w:t>_ReadByte</w:t>
            </w:r>
            <w:proofErr w:type="spellEnd"/>
          </w:p>
        </w:tc>
        <w:tc>
          <w:tcPr>
            <w:tcW w:w="2202" w:type="dxa"/>
          </w:tcPr>
          <w:p w14:paraId="1F50132D" w14:textId="77777777" w:rsidR="009564B8" w:rsidRPr="00F84E08" w:rsidRDefault="00264854" w:rsidP="00702A11">
            <w:pPr>
              <w:pStyle w:val="TABLE0"/>
              <w:rPr>
                <w:bCs/>
              </w:rPr>
            </w:pPr>
            <w:r w:rsidRPr="00F84E08">
              <w:t>SPI</w:t>
            </w:r>
            <w:proofErr w:type="gramStart"/>
            <w:r w:rsidR="009564B8" w:rsidRPr="00F84E08">
              <w:t>单字节读操作</w:t>
            </w:r>
            <w:proofErr w:type="gramEnd"/>
          </w:p>
        </w:tc>
      </w:tr>
      <w:tr w:rsidR="009564B8" w:rsidRPr="00471988" w14:paraId="0F926A0D" w14:textId="77777777" w:rsidTr="00702A11">
        <w:trPr>
          <w:trHeight w:val="115"/>
          <w:jc w:val="center"/>
        </w:trPr>
        <w:tc>
          <w:tcPr>
            <w:tcW w:w="1354" w:type="dxa"/>
            <w:vMerge/>
          </w:tcPr>
          <w:p w14:paraId="39F02E63" w14:textId="77777777" w:rsidR="009564B8" w:rsidRPr="00F84E08" w:rsidRDefault="009564B8" w:rsidP="00702A11">
            <w:pPr>
              <w:pStyle w:val="TABLE0"/>
              <w:rPr>
                <w:bCs/>
              </w:rPr>
            </w:pPr>
          </w:p>
        </w:tc>
        <w:tc>
          <w:tcPr>
            <w:tcW w:w="1843" w:type="dxa"/>
          </w:tcPr>
          <w:p w14:paraId="4E30608F" w14:textId="77777777" w:rsidR="009564B8" w:rsidRPr="00F84E08" w:rsidRDefault="00264854" w:rsidP="00702A11">
            <w:pPr>
              <w:pStyle w:val="TABLE0"/>
              <w:rPr>
                <w:bCs/>
              </w:rPr>
            </w:pPr>
            <w:proofErr w:type="spellStart"/>
            <w:r w:rsidRPr="00F84E08">
              <w:t>SPI</w:t>
            </w:r>
            <w:r w:rsidR="009564B8" w:rsidRPr="00F84E08">
              <w:t>_ReadPage</w:t>
            </w:r>
            <w:proofErr w:type="spellEnd"/>
          </w:p>
        </w:tc>
        <w:tc>
          <w:tcPr>
            <w:tcW w:w="1276" w:type="dxa"/>
            <w:vMerge/>
          </w:tcPr>
          <w:p w14:paraId="30F52A90" w14:textId="77777777" w:rsidR="009564B8" w:rsidRPr="00F84E08" w:rsidRDefault="009564B8" w:rsidP="00702A11">
            <w:pPr>
              <w:pStyle w:val="TABLE0"/>
              <w:rPr>
                <w:bCs/>
              </w:rPr>
            </w:pPr>
          </w:p>
        </w:tc>
        <w:tc>
          <w:tcPr>
            <w:tcW w:w="1701" w:type="dxa"/>
          </w:tcPr>
          <w:p w14:paraId="486E9D45" w14:textId="77777777" w:rsidR="009564B8" w:rsidRPr="00F84E08" w:rsidRDefault="00264854" w:rsidP="00702A11">
            <w:pPr>
              <w:pStyle w:val="TABLE0"/>
              <w:rPr>
                <w:bCs/>
              </w:rPr>
            </w:pPr>
            <w:proofErr w:type="spellStart"/>
            <w:r w:rsidRPr="00F84E08">
              <w:t>SPI</w:t>
            </w:r>
            <w:r w:rsidR="009564B8" w:rsidRPr="00F84E08">
              <w:t>_ReadPage</w:t>
            </w:r>
            <w:proofErr w:type="spellEnd"/>
          </w:p>
        </w:tc>
        <w:tc>
          <w:tcPr>
            <w:tcW w:w="2202" w:type="dxa"/>
          </w:tcPr>
          <w:p w14:paraId="56943A6E" w14:textId="77777777" w:rsidR="009564B8" w:rsidRPr="00F84E08" w:rsidRDefault="00264854" w:rsidP="00702A11">
            <w:pPr>
              <w:pStyle w:val="TABLE0"/>
              <w:rPr>
                <w:bCs/>
              </w:rPr>
            </w:pPr>
            <w:r w:rsidRPr="00F84E08">
              <w:t>SPI</w:t>
            </w:r>
            <w:r w:rsidR="009564B8" w:rsidRPr="00F84E08">
              <w:t>读操作</w:t>
            </w:r>
          </w:p>
        </w:tc>
      </w:tr>
      <w:tr w:rsidR="009564B8" w:rsidRPr="00471988" w14:paraId="5EB1901A" w14:textId="77777777" w:rsidTr="00702A11">
        <w:trPr>
          <w:trHeight w:val="115"/>
          <w:jc w:val="center"/>
        </w:trPr>
        <w:tc>
          <w:tcPr>
            <w:tcW w:w="1354" w:type="dxa"/>
            <w:vMerge/>
          </w:tcPr>
          <w:p w14:paraId="7EFB3143" w14:textId="77777777" w:rsidR="009564B8" w:rsidRPr="00F84E08" w:rsidRDefault="009564B8" w:rsidP="00702A11">
            <w:pPr>
              <w:pStyle w:val="TABLE0"/>
              <w:rPr>
                <w:bCs/>
              </w:rPr>
            </w:pPr>
          </w:p>
        </w:tc>
        <w:tc>
          <w:tcPr>
            <w:tcW w:w="1843" w:type="dxa"/>
          </w:tcPr>
          <w:p w14:paraId="059DCE8E" w14:textId="77777777" w:rsidR="009564B8" w:rsidRPr="00F84E08" w:rsidRDefault="00264854" w:rsidP="00702A11">
            <w:pPr>
              <w:pStyle w:val="TABLE0"/>
              <w:rPr>
                <w:bCs/>
              </w:rPr>
            </w:pPr>
            <w:proofErr w:type="spellStart"/>
            <w:r w:rsidRPr="00F84E08">
              <w:t>SPI</w:t>
            </w:r>
            <w:r w:rsidR="009564B8" w:rsidRPr="00F84E08">
              <w:t>_ReadPage</w:t>
            </w:r>
            <w:proofErr w:type="spellEnd"/>
          </w:p>
        </w:tc>
        <w:tc>
          <w:tcPr>
            <w:tcW w:w="1276" w:type="dxa"/>
            <w:vMerge/>
          </w:tcPr>
          <w:p w14:paraId="1209D0C4" w14:textId="77777777" w:rsidR="009564B8" w:rsidRPr="00F84E08" w:rsidRDefault="009564B8" w:rsidP="00702A11">
            <w:pPr>
              <w:pStyle w:val="TABLE0"/>
              <w:rPr>
                <w:bCs/>
              </w:rPr>
            </w:pPr>
          </w:p>
        </w:tc>
        <w:tc>
          <w:tcPr>
            <w:tcW w:w="1701" w:type="dxa"/>
          </w:tcPr>
          <w:p w14:paraId="1D9AA501" w14:textId="77777777" w:rsidR="009564B8" w:rsidRPr="00F84E08" w:rsidRDefault="00264854" w:rsidP="00702A11">
            <w:pPr>
              <w:pStyle w:val="TABLE0"/>
              <w:rPr>
                <w:bCs/>
              </w:rPr>
            </w:pPr>
            <w:proofErr w:type="spellStart"/>
            <w:r w:rsidRPr="00F84E08">
              <w:t>SPI</w:t>
            </w:r>
            <w:r w:rsidR="009564B8" w:rsidRPr="00F84E08">
              <w:t>_ReadPage</w:t>
            </w:r>
            <w:proofErr w:type="spellEnd"/>
          </w:p>
        </w:tc>
        <w:tc>
          <w:tcPr>
            <w:tcW w:w="2202" w:type="dxa"/>
          </w:tcPr>
          <w:p w14:paraId="50B8DADF" w14:textId="77777777" w:rsidR="009564B8" w:rsidRPr="00F84E08" w:rsidRDefault="00264854" w:rsidP="00702A11">
            <w:pPr>
              <w:pStyle w:val="TABLE0"/>
              <w:rPr>
                <w:bCs/>
              </w:rPr>
            </w:pPr>
            <w:r w:rsidRPr="00F84E08">
              <w:t>SPI</w:t>
            </w:r>
            <w:r w:rsidR="009564B8" w:rsidRPr="00F84E08">
              <w:t>写操作</w:t>
            </w:r>
          </w:p>
        </w:tc>
      </w:tr>
      <w:tr w:rsidR="009564B8" w:rsidRPr="00471988" w14:paraId="194BB797" w14:textId="77777777" w:rsidTr="00702A11">
        <w:trPr>
          <w:trHeight w:val="115"/>
          <w:jc w:val="center"/>
        </w:trPr>
        <w:tc>
          <w:tcPr>
            <w:tcW w:w="1354" w:type="dxa"/>
            <w:vMerge/>
          </w:tcPr>
          <w:p w14:paraId="5CF20F48" w14:textId="77777777" w:rsidR="009564B8" w:rsidRPr="00471988" w:rsidRDefault="009564B8" w:rsidP="00702A11">
            <w:pPr>
              <w:pStyle w:val="TABLE0"/>
              <w:rPr>
                <w:bCs/>
              </w:rPr>
            </w:pPr>
          </w:p>
        </w:tc>
        <w:tc>
          <w:tcPr>
            <w:tcW w:w="1843" w:type="dxa"/>
          </w:tcPr>
          <w:p w14:paraId="4D413531" w14:textId="77777777" w:rsidR="009564B8" w:rsidRPr="00F84E08" w:rsidRDefault="009564B8" w:rsidP="00702A11">
            <w:pPr>
              <w:pStyle w:val="TABLE0"/>
              <w:rPr>
                <w:bCs/>
              </w:rPr>
            </w:pPr>
            <w:proofErr w:type="spellStart"/>
            <w:r w:rsidRPr="00F84E08">
              <w:t>Init</w:t>
            </w:r>
            <w:r w:rsidR="00264854" w:rsidRPr="00F84E08">
              <w:t>SPI</w:t>
            </w:r>
            <w:r w:rsidRPr="00F84E08">
              <w:t>_Gpio</w:t>
            </w:r>
            <w:proofErr w:type="spellEnd"/>
          </w:p>
        </w:tc>
        <w:tc>
          <w:tcPr>
            <w:tcW w:w="1276" w:type="dxa"/>
            <w:vMerge/>
          </w:tcPr>
          <w:p w14:paraId="59A27230" w14:textId="77777777" w:rsidR="009564B8" w:rsidRPr="00F84E08" w:rsidRDefault="009564B8" w:rsidP="00702A11">
            <w:pPr>
              <w:pStyle w:val="TABLE0"/>
              <w:rPr>
                <w:bCs/>
              </w:rPr>
            </w:pPr>
          </w:p>
        </w:tc>
        <w:tc>
          <w:tcPr>
            <w:tcW w:w="1701" w:type="dxa"/>
          </w:tcPr>
          <w:p w14:paraId="48039007" w14:textId="77777777" w:rsidR="009564B8" w:rsidRPr="00F84E08" w:rsidRDefault="009564B8" w:rsidP="00702A11">
            <w:pPr>
              <w:pStyle w:val="TABLE0"/>
              <w:rPr>
                <w:bCs/>
              </w:rPr>
            </w:pPr>
            <w:proofErr w:type="spellStart"/>
            <w:r w:rsidRPr="00F84E08">
              <w:t>Init</w:t>
            </w:r>
            <w:r w:rsidR="00264854" w:rsidRPr="00F84E08">
              <w:t>SPI</w:t>
            </w:r>
            <w:r w:rsidRPr="00F84E08">
              <w:t>_Gpio</w:t>
            </w:r>
            <w:proofErr w:type="spellEnd"/>
          </w:p>
        </w:tc>
        <w:tc>
          <w:tcPr>
            <w:tcW w:w="2202" w:type="dxa"/>
          </w:tcPr>
          <w:p w14:paraId="4BB9284C" w14:textId="77777777" w:rsidR="009564B8" w:rsidRPr="00F84E08" w:rsidRDefault="009564B8" w:rsidP="00702A11">
            <w:pPr>
              <w:pStyle w:val="TABLE0"/>
              <w:rPr>
                <w:bCs/>
              </w:rPr>
            </w:pPr>
            <w:r w:rsidRPr="00F84E08">
              <w:t>初始化相应</w:t>
            </w:r>
            <w:r w:rsidRPr="00F84E08">
              <w:t>GPIO</w:t>
            </w:r>
          </w:p>
        </w:tc>
      </w:tr>
      <w:tr w:rsidR="009564B8" w:rsidRPr="00471988" w14:paraId="7ED95C32" w14:textId="77777777" w:rsidTr="00702A11">
        <w:trPr>
          <w:trHeight w:val="115"/>
          <w:jc w:val="center"/>
        </w:trPr>
        <w:tc>
          <w:tcPr>
            <w:tcW w:w="1354" w:type="dxa"/>
            <w:vMerge/>
          </w:tcPr>
          <w:p w14:paraId="08CED661" w14:textId="77777777" w:rsidR="009564B8" w:rsidRPr="00471988" w:rsidRDefault="009564B8" w:rsidP="00702A11">
            <w:pPr>
              <w:pStyle w:val="TABLE0"/>
              <w:rPr>
                <w:bCs/>
              </w:rPr>
            </w:pPr>
          </w:p>
        </w:tc>
        <w:tc>
          <w:tcPr>
            <w:tcW w:w="1843" w:type="dxa"/>
          </w:tcPr>
          <w:p w14:paraId="0202F566" w14:textId="77777777" w:rsidR="009564B8" w:rsidRPr="00F84E08" w:rsidRDefault="009564B8" w:rsidP="00702A11">
            <w:pPr>
              <w:pStyle w:val="TABLE0"/>
              <w:rPr>
                <w:bCs/>
              </w:rPr>
            </w:pPr>
            <w:proofErr w:type="spellStart"/>
            <w:r w:rsidRPr="00F84E08">
              <w:t>DelayFast</w:t>
            </w:r>
            <w:proofErr w:type="spellEnd"/>
          </w:p>
        </w:tc>
        <w:tc>
          <w:tcPr>
            <w:tcW w:w="1276" w:type="dxa"/>
            <w:vMerge/>
          </w:tcPr>
          <w:p w14:paraId="468CF956" w14:textId="77777777" w:rsidR="009564B8" w:rsidRPr="00F84E08" w:rsidRDefault="009564B8" w:rsidP="00702A11">
            <w:pPr>
              <w:pStyle w:val="TABLE0"/>
              <w:rPr>
                <w:bCs/>
              </w:rPr>
            </w:pPr>
          </w:p>
        </w:tc>
        <w:tc>
          <w:tcPr>
            <w:tcW w:w="1701" w:type="dxa"/>
          </w:tcPr>
          <w:p w14:paraId="29462353" w14:textId="77777777" w:rsidR="009564B8" w:rsidRPr="00F84E08" w:rsidRDefault="009564B8" w:rsidP="00702A11">
            <w:pPr>
              <w:pStyle w:val="TABLE0"/>
              <w:rPr>
                <w:bCs/>
              </w:rPr>
            </w:pPr>
            <w:proofErr w:type="spellStart"/>
            <w:r w:rsidRPr="00F84E08">
              <w:t>DelayFast</w:t>
            </w:r>
            <w:proofErr w:type="spellEnd"/>
          </w:p>
        </w:tc>
        <w:tc>
          <w:tcPr>
            <w:tcW w:w="2202" w:type="dxa"/>
          </w:tcPr>
          <w:p w14:paraId="02C5F1C9" w14:textId="77777777" w:rsidR="009564B8" w:rsidRPr="00F84E08" w:rsidRDefault="009564B8" w:rsidP="00702A11">
            <w:pPr>
              <w:pStyle w:val="TABLE0"/>
              <w:rPr>
                <w:bCs/>
              </w:rPr>
            </w:pPr>
            <w:r w:rsidRPr="00F84E08">
              <w:t>快延时</w:t>
            </w:r>
          </w:p>
        </w:tc>
      </w:tr>
      <w:tr w:rsidR="009564B8" w:rsidRPr="00471988" w14:paraId="52DDF2B4" w14:textId="77777777" w:rsidTr="00702A11">
        <w:trPr>
          <w:trHeight w:val="115"/>
          <w:jc w:val="center"/>
        </w:trPr>
        <w:tc>
          <w:tcPr>
            <w:tcW w:w="1354" w:type="dxa"/>
            <w:vMerge/>
          </w:tcPr>
          <w:p w14:paraId="73B2E280" w14:textId="77777777" w:rsidR="009564B8" w:rsidRPr="00471988" w:rsidRDefault="009564B8" w:rsidP="00702A11">
            <w:pPr>
              <w:pStyle w:val="TABLE0"/>
              <w:rPr>
                <w:bCs/>
              </w:rPr>
            </w:pPr>
          </w:p>
        </w:tc>
        <w:tc>
          <w:tcPr>
            <w:tcW w:w="1843" w:type="dxa"/>
          </w:tcPr>
          <w:p w14:paraId="30A82E7B" w14:textId="77777777" w:rsidR="009564B8" w:rsidRPr="00F84E08" w:rsidRDefault="009564B8" w:rsidP="00702A11">
            <w:pPr>
              <w:pStyle w:val="TABLE0"/>
              <w:rPr>
                <w:bCs/>
              </w:rPr>
            </w:pPr>
            <w:proofErr w:type="spellStart"/>
            <w:r w:rsidRPr="00F84E08">
              <w:t>DelaySlow</w:t>
            </w:r>
            <w:proofErr w:type="spellEnd"/>
          </w:p>
        </w:tc>
        <w:tc>
          <w:tcPr>
            <w:tcW w:w="1276" w:type="dxa"/>
            <w:vMerge/>
          </w:tcPr>
          <w:p w14:paraId="3F0BE067" w14:textId="77777777" w:rsidR="009564B8" w:rsidRPr="00F84E08" w:rsidRDefault="009564B8" w:rsidP="00702A11">
            <w:pPr>
              <w:pStyle w:val="TABLE0"/>
              <w:rPr>
                <w:bCs/>
              </w:rPr>
            </w:pPr>
          </w:p>
        </w:tc>
        <w:tc>
          <w:tcPr>
            <w:tcW w:w="1701" w:type="dxa"/>
          </w:tcPr>
          <w:p w14:paraId="45ACA057" w14:textId="77777777" w:rsidR="009564B8" w:rsidRPr="00F84E08" w:rsidRDefault="009564B8" w:rsidP="00702A11">
            <w:pPr>
              <w:pStyle w:val="TABLE0"/>
              <w:rPr>
                <w:bCs/>
              </w:rPr>
            </w:pPr>
            <w:proofErr w:type="spellStart"/>
            <w:r w:rsidRPr="00F84E08">
              <w:t>DelaySlow</w:t>
            </w:r>
            <w:proofErr w:type="spellEnd"/>
          </w:p>
        </w:tc>
        <w:tc>
          <w:tcPr>
            <w:tcW w:w="2202" w:type="dxa"/>
          </w:tcPr>
          <w:p w14:paraId="0A900A0B" w14:textId="77777777" w:rsidR="009564B8" w:rsidRPr="00F84E08" w:rsidRDefault="009564B8" w:rsidP="00702A11">
            <w:pPr>
              <w:pStyle w:val="TABLE0"/>
              <w:rPr>
                <w:bCs/>
              </w:rPr>
            </w:pPr>
            <w:r w:rsidRPr="00F84E08">
              <w:t>慢延时</w:t>
            </w:r>
          </w:p>
        </w:tc>
      </w:tr>
      <w:tr w:rsidR="009564B8" w:rsidRPr="00471988" w14:paraId="713414FD" w14:textId="77777777" w:rsidTr="00702A11">
        <w:trPr>
          <w:trHeight w:val="115"/>
          <w:jc w:val="center"/>
        </w:trPr>
        <w:tc>
          <w:tcPr>
            <w:tcW w:w="1354" w:type="dxa"/>
            <w:vMerge/>
          </w:tcPr>
          <w:p w14:paraId="27B4D1C3" w14:textId="77777777" w:rsidR="009564B8" w:rsidRPr="00471988" w:rsidRDefault="009564B8" w:rsidP="00702A11">
            <w:pPr>
              <w:pStyle w:val="TABLE0"/>
              <w:rPr>
                <w:bCs/>
              </w:rPr>
            </w:pPr>
          </w:p>
        </w:tc>
        <w:tc>
          <w:tcPr>
            <w:tcW w:w="1843" w:type="dxa"/>
          </w:tcPr>
          <w:p w14:paraId="5EDFEEAB" w14:textId="77777777" w:rsidR="009564B8" w:rsidRPr="00F84E08" w:rsidRDefault="00264854" w:rsidP="00702A11">
            <w:pPr>
              <w:pStyle w:val="TABLE0"/>
              <w:rPr>
                <w:bCs/>
              </w:rPr>
            </w:pPr>
            <w:proofErr w:type="spellStart"/>
            <w:r w:rsidRPr="00F84E08">
              <w:t>SPI</w:t>
            </w:r>
            <w:r w:rsidR="009564B8" w:rsidRPr="00F84E08">
              <w:t>_Start</w:t>
            </w:r>
            <w:proofErr w:type="spellEnd"/>
          </w:p>
        </w:tc>
        <w:tc>
          <w:tcPr>
            <w:tcW w:w="1276" w:type="dxa"/>
            <w:vMerge/>
          </w:tcPr>
          <w:p w14:paraId="4FD4053D" w14:textId="77777777" w:rsidR="009564B8" w:rsidRPr="00F84E08" w:rsidRDefault="009564B8" w:rsidP="00702A11">
            <w:pPr>
              <w:pStyle w:val="TABLE0"/>
              <w:rPr>
                <w:bCs/>
              </w:rPr>
            </w:pPr>
          </w:p>
        </w:tc>
        <w:tc>
          <w:tcPr>
            <w:tcW w:w="1701" w:type="dxa"/>
          </w:tcPr>
          <w:p w14:paraId="13D9DD50" w14:textId="77777777" w:rsidR="009564B8" w:rsidRPr="00F84E08" w:rsidRDefault="00264854" w:rsidP="00702A11">
            <w:pPr>
              <w:pStyle w:val="TABLE0"/>
              <w:rPr>
                <w:bCs/>
              </w:rPr>
            </w:pPr>
            <w:proofErr w:type="spellStart"/>
            <w:r w:rsidRPr="00F84E08">
              <w:t>SPI</w:t>
            </w:r>
            <w:r w:rsidR="009564B8" w:rsidRPr="00F84E08">
              <w:t>_Start</w:t>
            </w:r>
            <w:proofErr w:type="spellEnd"/>
          </w:p>
        </w:tc>
        <w:tc>
          <w:tcPr>
            <w:tcW w:w="2202" w:type="dxa"/>
          </w:tcPr>
          <w:p w14:paraId="280C0BF9" w14:textId="77777777" w:rsidR="009564B8" w:rsidRPr="00F84E08" w:rsidRDefault="009564B8" w:rsidP="00702A11">
            <w:pPr>
              <w:pStyle w:val="TABLE0"/>
              <w:rPr>
                <w:bCs/>
              </w:rPr>
            </w:pPr>
            <w:r w:rsidRPr="00F84E08">
              <w:t>启动</w:t>
            </w:r>
            <w:r w:rsidR="00264854" w:rsidRPr="00F84E08">
              <w:t>SPI</w:t>
            </w:r>
            <w:r w:rsidRPr="00F84E08">
              <w:t>传输</w:t>
            </w:r>
          </w:p>
        </w:tc>
      </w:tr>
      <w:tr w:rsidR="009564B8" w:rsidRPr="00471988" w14:paraId="5EEA8E61" w14:textId="77777777" w:rsidTr="00702A11">
        <w:trPr>
          <w:trHeight w:val="115"/>
          <w:jc w:val="center"/>
        </w:trPr>
        <w:tc>
          <w:tcPr>
            <w:tcW w:w="1354" w:type="dxa"/>
            <w:vMerge/>
          </w:tcPr>
          <w:p w14:paraId="76161D53" w14:textId="77777777" w:rsidR="009564B8" w:rsidRPr="00471988" w:rsidRDefault="009564B8" w:rsidP="00702A11">
            <w:pPr>
              <w:pStyle w:val="TABLE0"/>
              <w:rPr>
                <w:bCs/>
              </w:rPr>
            </w:pPr>
          </w:p>
        </w:tc>
        <w:tc>
          <w:tcPr>
            <w:tcW w:w="1843" w:type="dxa"/>
          </w:tcPr>
          <w:p w14:paraId="496FFD40" w14:textId="77777777" w:rsidR="009564B8" w:rsidRPr="00F84E08" w:rsidRDefault="00264854" w:rsidP="00702A11">
            <w:pPr>
              <w:pStyle w:val="TABLE0"/>
              <w:rPr>
                <w:bCs/>
              </w:rPr>
            </w:pPr>
            <w:proofErr w:type="spellStart"/>
            <w:r w:rsidRPr="00F84E08">
              <w:t>SPI</w:t>
            </w:r>
            <w:r w:rsidR="009564B8" w:rsidRPr="00F84E08">
              <w:t>_Stop</w:t>
            </w:r>
            <w:proofErr w:type="spellEnd"/>
          </w:p>
        </w:tc>
        <w:tc>
          <w:tcPr>
            <w:tcW w:w="1276" w:type="dxa"/>
            <w:vMerge/>
          </w:tcPr>
          <w:p w14:paraId="68536314" w14:textId="77777777" w:rsidR="009564B8" w:rsidRPr="00F84E08" w:rsidRDefault="009564B8" w:rsidP="00702A11">
            <w:pPr>
              <w:pStyle w:val="TABLE0"/>
              <w:rPr>
                <w:bCs/>
              </w:rPr>
            </w:pPr>
          </w:p>
        </w:tc>
        <w:tc>
          <w:tcPr>
            <w:tcW w:w="1701" w:type="dxa"/>
          </w:tcPr>
          <w:p w14:paraId="620CE682" w14:textId="77777777" w:rsidR="009564B8" w:rsidRPr="00F84E08" w:rsidRDefault="00264854" w:rsidP="00702A11">
            <w:pPr>
              <w:pStyle w:val="TABLE0"/>
              <w:rPr>
                <w:bCs/>
              </w:rPr>
            </w:pPr>
            <w:proofErr w:type="spellStart"/>
            <w:r w:rsidRPr="00F84E08">
              <w:t>SPI</w:t>
            </w:r>
            <w:r w:rsidR="009564B8" w:rsidRPr="00F84E08">
              <w:t>_Stop</w:t>
            </w:r>
            <w:proofErr w:type="spellEnd"/>
          </w:p>
        </w:tc>
        <w:tc>
          <w:tcPr>
            <w:tcW w:w="2202" w:type="dxa"/>
          </w:tcPr>
          <w:p w14:paraId="23F3E6D0" w14:textId="77777777" w:rsidR="009564B8" w:rsidRPr="00F84E08" w:rsidRDefault="009564B8" w:rsidP="00702A11">
            <w:pPr>
              <w:pStyle w:val="TABLE0"/>
              <w:rPr>
                <w:bCs/>
              </w:rPr>
            </w:pPr>
            <w:r w:rsidRPr="00F84E08">
              <w:t>停止</w:t>
            </w:r>
            <w:r w:rsidR="00264854" w:rsidRPr="00F84E08">
              <w:t>SPI</w:t>
            </w:r>
            <w:r w:rsidRPr="00F84E08">
              <w:t>传输</w:t>
            </w:r>
          </w:p>
        </w:tc>
      </w:tr>
      <w:tr w:rsidR="009564B8" w:rsidRPr="00471988" w14:paraId="7A93D2F4" w14:textId="77777777" w:rsidTr="00702A11">
        <w:trPr>
          <w:trHeight w:val="115"/>
          <w:jc w:val="center"/>
        </w:trPr>
        <w:tc>
          <w:tcPr>
            <w:tcW w:w="1354" w:type="dxa"/>
            <w:vMerge/>
          </w:tcPr>
          <w:p w14:paraId="676510C1" w14:textId="77777777" w:rsidR="009564B8" w:rsidRPr="00471988" w:rsidRDefault="009564B8" w:rsidP="00702A11">
            <w:pPr>
              <w:pStyle w:val="TABLE0"/>
              <w:rPr>
                <w:bCs/>
              </w:rPr>
            </w:pPr>
          </w:p>
        </w:tc>
        <w:tc>
          <w:tcPr>
            <w:tcW w:w="1843" w:type="dxa"/>
          </w:tcPr>
          <w:p w14:paraId="2B409D12" w14:textId="77777777" w:rsidR="009564B8" w:rsidRPr="00F84E08" w:rsidRDefault="00264854" w:rsidP="00702A11">
            <w:pPr>
              <w:pStyle w:val="TABLE0"/>
              <w:rPr>
                <w:bCs/>
              </w:rPr>
            </w:pPr>
            <w:proofErr w:type="spellStart"/>
            <w:r w:rsidRPr="00F84E08">
              <w:t>SPI</w:t>
            </w:r>
            <w:r w:rsidR="009564B8" w:rsidRPr="00F84E08">
              <w:t>_GetAck</w:t>
            </w:r>
            <w:proofErr w:type="spellEnd"/>
          </w:p>
        </w:tc>
        <w:tc>
          <w:tcPr>
            <w:tcW w:w="1276" w:type="dxa"/>
            <w:vMerge/>
          </w:tcPr>
          <w:p w14:paraId="68D69706" w14:textId="77777777" w:rsidR="009564B8" w:rsidRPr="00F84E08" w:rsidRDefault="009564B8" w:rsidP="00702A11">
            <w:pPr>
              <w:pStyle w:val="TABLE0"/>
              <w:rPr>
                <w:bCs/>
              </w:rPr>
            </w:pPr>
          </w:p>
        </w:tc>
        <w:tc>
          <w:tcPr>
            <w:tcW w:w="1701" w:type="dxa"/>
          </w:tcPr>
          <w:p w14:paraId="0B6CB912" w14:textId="77777777" w:rsidR="009564B8" w:rsidRPr="00F84E08" w:rsidRDefault="00264854" w:rsidP="00702A11">
            <w:pPr>
              <w:pStyle w:val="TABLE0"/>
              <w:rPr>
                <w:bCs/>
              </w:rPr>
            </w:pPr>
            <w:proofErr w:type="spellStart"/>
            <w:r w:rsidRPr="00F84E08">
              <w:t>SPI</w:t>
            </w:r>
            <w:r w:rsidR="009564B8" w:rsidRPr="00F84E08">
              <w:t>_GetAck</w:t>
            </w:r>
            <w:proofErr w:type="spellEnd"/>
          </w:p>
        </w:tc>
        <w:tc>
          <w:tcPr>
            <w:tcW w:w="2202" w:type="dxa"/>
          </w:tcPr>
          <w:p w14:paraId="65048CA0" w14:textId="77777777" w:rsidR="009564B8" w:rsidRPr="00F84E08" w:rsidRDefault="009564B8" w:rsidP="00702A11">
            <w:pPr>
              <w:pStyle w:val="TABLE0"/>
              <w:rPr>
                <w:bCs/>
              </w:rPr>
            </w:pPr>
            <w:r w:rsidRPr="00F84E08">
              <w:t>读取</w:t>
            </w:r>
            <w:r w:rsidRPr="00F84E08">
              <w:t>ACK</w:t>
            </w:r>
            <w:r w:rsidRPr="00F84E08">
              <w:t>对应</w:t>
            </w:r>
            <w:r w:rsidRPr="00F84E08">
              <w:t>IO</w:t>
            </w:r>
            <w:r w:rsidRPr="00F84E08">
              <w:t>口电平</w:t>
            </w:r>
          </w:p>
        </w:tc>
      </w:tr>
      <w:tr w:rsidR="009564B8" w:rsidRPr="00471988" w14:paraId="700646DD" w14:textId="77777777" w:rsidTr="00702A11">
        <w:trPr>
          <w:trHeight w:val="115"/>
          <w:jc w:val="center"/>
        </w:trPr>
        <w:tc>
          <w:tcPr>
            <w:tcW w:w="1354" w:type="dxa"/>
            <w:vMerge/>
          </w:tcPr>
          <w:p w14:paraId="1410CC03" w14:textId="77777777" w:rsidR="009564B8" w:rsidRPr="00471988" w:rsidRDefault="009564B8" w:rsidP="00702A11">
            <w:pPr>
              <w:pStyle w:val="TABLE0"/>
              <w:rPr>
                <w:bCs/>
              </w:rPr>
            </w:pPr>
          </w:p>
        </w:tc>
        <w:tc>
          <w:tcPr>
            <w:tcW w:w="1843" w:type="dxa"/>
          </w:tcPr>
          <w:p w14:paraId="636F3BD2" w14:textId="77777777" w:rsidR="009564B8" w:rsidRPr="00F84E08" w:rsidRDefault="00264854" w:rsidP="00702A11">
            <w:pPr>
              <w:pStyle w:val="TABLE0"/>
              <w:rPr>
                <w:bCs/>
              </w:rPr>
            </w:pPr>
            <w:proofErr w:type="spellStart"/>
            <w:r w:rsidRPr="00F84E08">
              <w:t>SPI</w:t>
            </w:r>
            <w:r w:rsidR="009564B8" w:rsidRPr="00F84E08">
              <w:t>_DoAck</w:t>
            </w:r>
            <w:proofErr w:type="spellEnd"/>
          </w:p>
        </w:tc>
        <w:tc>
          <w:tcPr>
            <w:tcW w:w="1276" w:type="dxa"/>
            <w:vMerge/>
          </w:tcPr>
          <w:p w14:paraId="3D56D1FD" w14:textId="77777777" w:rsidR="009564B8" w:rsidRPr="00F84E08" w:rsidRDefault="009564B8" w:rsidP="00702A11">
            <w:pPr>
              <w:pStyle w:val="TABLE0"/>
              <w:rPr>
                <w:bCs/>
              </w:rPr>
            </w:pPr>
          </w:p>
        </w:tc>
        <w:tc>
          <w:tcPr>
            <w:tcW w:w="1701" w:type="dxa"/>
          </w:tcPr>
          <w:p w14:paraId="46C2A390" w14:textId="77777777" w:rsidR="009564B8" w:rsidRPr="00F84E08" w:rsidRDefault="00264854" w:rsidP="00702A11">
            <w:pPr>
              <w:pStyle w:val="TABLE0"/>
              <w:rPr>
                <w:bCs/>
              </w:rPr>
            </w:pPr>
            <w:proofErr w:type="spellStart"/>
            <w:r w:rsidRPr="00F84E08">
              <w:t>SPI</w:t>
            </w:r>
            <w:r w:rsidR="009564B8" w:rsidRPr="00F84E08">
              <w:t>_DoAck</w:t>
            </w:r>
            <w:proofErr w:type="spellEnd"/>
          </w:p>
        </w:tc>
        <w:tc>
          <w:tcPr>
            <w:tcW w:w="2202" w:type="dxa"/>
          </w:tcPr>
          <w:p w14:paraId="34099E2F" w14:textId="77777777" w:rsidR="009564B8" w:rsidRPr="00F84E08" w:rsidRDefault="009564B8" w:rsidP="00702A11">
            <w:pPr>
              <w:pStyle w:val="TABLE0"/>
              <w:rPr>
                <w:bCs/>
              </w:rPr>
            </w:pPr>
            <w:r w:rsidRPr="00F84E08">
              <w:t>向</w:t>
            </w:r>
            <w:r w:rsidRPr="00F84E08">
              <w:t>ACK</w:t>
            </w:r>
            <w:r w:rsidRPr="00F84E08">
              <w:t>对应的</w:t>
            </w:r>
            <w:r w:rsidRPr="00F84E08">
              <w:t>IO</w:t>
            </w:r>
            <w:r w:rsidRPr="00F84E08">
              <w:t>口发送低电平</w:t>
            </w:r>
          </w:p>
        </w:tc>
      </w:tr>
      <w:tr w:rsidR="009564B8" w:rsidRPr="00471988" w14:paraId="2682D0B4" w14:textId="77777777" w:rsidTr="00702A11">
        <w:trPr>
          <w:trHeight w:val="115"/>
          <w:jc w:val="center"/>
        </w:trPr>
        <w:tc>
          <w:tcPr>
            <w:tcW w:w="1354" w:type="dxa"/>
            <w:vMerge/>
          </w:tcPr>
          <w:p w14:paraId="3BD98BAA" w14:textId="77777777" w:rsidR="009564B8" w:rsidRPr="00471988" w:rsidRDefault="009564B8" w:rsidP="00702A11">
            <w:pPr>
              <w:pStyle w:val="TABLE0"/>
              <w:rPr>
                <w:bCs/>
              </w:rPr>
            </w:pPr>
          </w:p>
        </w:tc>
        <w:tc>
          <w:tcPr>
            <w:tcW w:w="1843" w:type="dxa"/>
          </w:tcPr>
          <w:p w14:paraId="23CFCA82" w14:textId="77777777" w:rsidR="009564B8" w:rsidRPr="00F84E08" w:rsidRDefault="00264854" w:rsidP="00702A11">
            <w:pPr>
              <w:pStyle w:val="TABLE0"/>
              <w:rPr>
                <w:bCs/>
              </w:rPr>
            </w:pPr>
            <w:proofErr w:type="spellStart"/>
            <w:r w:rsidRPr="00F84E08">
              <w:t>SPI</w:t>
            </w:r>
            <w:r w:rsidR="009564B8" w:rsidRPr="00F84E08">
              <w:t>_NotDoAck</w:t>
            </w:r>
            <w:proofErr w:type="spellEnd"/>
          </w:p>
        </w:tc>
        <w:tc>
          <w:tcPr>
            <w:tcW w:w="1276" w:type="dxa"/>
            <w:vMerge/>
          </w:tcPr>
          <w:p w14:paraId="75989738" w14:textId="77777777" w:rsidR="009564B8" w:rsidRPr="00F84E08" w:rsidRDefault="009564B8" w:rsidP="00702A11">
            <w:pPr>
              <w:pStyle w:val="TABLE0"/>
              <w:rPr>
                <w:bCs/>
              </w:rPr>
            </w:pPr>
          </w:p>
        </w:tc>
        <w:tc>
          <w:tcPr>
            <w:tcW w:w="1701" w:type="dxa"/>
          </w:tcPr>
          <w:p w14:paraId="79EE2FCF" w14:textId="77777777" w:rsidR="009564B8" w:rsidRPr="00F84E08" w:rsidRDefault="00264854" w:rsidP="00702A11">
            <w:pPr>
              <w:pStyle w:val="TABLE0"/>
              <w:rPr>
                <w:bCs/>
              </w:rPr>
            </w:pPr>
            <w:proofErr w:type="spellStart"/>
            <w:r w:rsidRPr="00F84E08">
              <w:t>SPI</w:t>
            </w:r>
            <w:r w:rsidR="009564B8" w:rsidRPr="00F84E08">
              <w:t>_NotDoAck</w:t>
            </w:r>
            <w:proofErr w:type="spellEnd"/>
          </w:p>
        </w:tc>
        <w:tc>
          <w:tcPr>
            <w:tcW w:w="2202" w:type="dxa"/>
          </w:tcPr>
          <w:p w14:paraId="41AD0AC4" w14:textId="77777777" w:rsidR="009564B8" w:rsidRPr="00F84E08" w:rsidRDefault="009564B8" w:rsidP="00702A11">
            <w:pPr>
              <w:pStyle w:val="TABLE0"/>
              <w:rPr>
                <w:bCs/>
              </w:rPr>
            </w:pPr>
            <w:r w:rsidRPr="00F84E08">
              <w:t>向</w:t>
            </w:r>
            <w:r w:rsidRPr="00F84E08">
              <w:t>ACK</w:t>
            </w:r>
            <w:r w:rsidRPr="00F84E08">
              <w:t>对应的</w:t>
            </w:r>
            <w:r w:rsidRPr="00F84E08">
              <w:t>IO</w:t>
            </w:r>
            <w:r w:rsidRPr="00F84E08">
              <w:t>口</w:t>
            </w:r>
            <w:proofErr w:type="gramStart"/>
            <w:r w:rsidRPr="00F84E08">
              <w:t>发送高</w:t>
            </w:r>
            <w:proofErr w:type="gramEnd"/>
            <w:r w:rsidRPr="00F84E08">
              <w:t>电平</w:t>
            </w:r>
          </w:p>
        </w:tc>
      </w:tr>
      <w:tr w:rsidR="009564B8" w:rsidRPr="00471988" w14:paraId="781AC700" w14:textId="77777777" w:rsidTr="00702A11">
        <w:trPr>
          <w:trHeight w:val="115"/>
          <w:jc w:val="center"/>
        </w:trPr>
        <w:tc>
          <w:tcPr>
            <w:tcW w:w="1354" w:type="dxa"/>
            <w:vMerge w:val="restart"/>
          </w:tcPr>
          <w:p w14:paraId="038D5885" w14:textId="77777777" w:rsidR="009564B8" w:rsidRPr="00471988" w:rsidRDefault="009564B8" w:rsidP="00702A11">
            <w:pPr>
              <w:pStyle w:val="TABLE0"/>
              <w:rPr>
                <w:bCs/>
              </w:rPr>
            </w:pPr>
            <w:r w:rsidRPr="00471988">
              <w:rPr>
                <w:bCs/>
              </w:rPr>
              <w:t>3.2.9</w:t>
            </w:r>
          </w:p>
        </w:tc>
        <w:tc>
          <w:tcPr>
            <w:tcW w:w="1843" w:type="dxa"/>
          </w:tcPr>
          <w:p w14:paraId="60899299" w14:textId="77777777" w:rsidR="009564B8" w:rsidRPr="00F84E08" w:rsidRDefault="009564B8" w:rsidP="00702A11">
            <w:pPr>
              <w:pStyle w:val="TABLE0"/>
              <w:rPr>
                <w:bCs/>
              </w:rPr>
            </w:pPr>
            <w:proofErr w:type="spellStart"/>
            <w:r w:rsidRPr="00F84E08">
              <w:t>Cal_CRC</w:t>
            </w:r>
            <w:proofErr w:type="spellEnd"/>
          </w:p>
        </w:tc>
        <w:tc>
          <w:tcPr>
            <w:tcW w:w="1276" w:type="dxa"/>
            <w:vMerge w:val="restart"/>
          </w:tcPr>
          <w:p w14:paraId="18C9DED6" w14:textId="77777777" w:rsidR="009564B8" w:rsidRPr="00F84E08" w:rsidRDefault="009564B8" w:rsidP="00702A11">
            <w:pPr>
              <w:pStyle w:val="TABLE0"/>
              <w:rPr>
                <w:bCs/>
              </w:rPr>
            </w:pPr>
            <w:r w:rsidRPr="00F84E08">
              <w:rPr>
                <w:bCs/>
              </w:rPr>
              <w:t>通信单元</w:t>
            </w:r>
          </w:p>
        </w:tc>
        <w:tc>
          <w:tcPr>
            <w:tcW w:w="1701" w:type="dxa"/>
          </w:tcPr>
          <w:p w14:paraId="137676C3" w14:textId="77777777" w:rsidR="009564B8" w:rsidRPr="00F84E08" w:rsidRDefault="009564B8" w:rsidP="00702A11">
            <w:pPr>
              <w:pStyle w:val="TABLE0"/>
              <w:rPr>
                <w:bCs/>
              </w:rPr>
            </w:pPr>
            <w:proofErr w:type="spellStart"/>
            <w:r w:rsidRPr="00F84E08">
              <w:t>Cal_CRC</w:t>
            </w:r>
            <w:proofErr w:type="spellEnd"/>
          </w:p>
        </w:tc>
        <w:tc>
          <w:tcPr>
            <w:tcW w:w="2202" w:type="dxa"/>
          </w:tcPr>
          <w:p w14:paraId="42B6C119" w14:textId="77777777" w:rsidR="009564B8" w:rsidRPr="00F84E08" w:rsidRDefault="009564B8" w:rsidP="00702A11">
            <w:pPr>
              <w:pStyle w:val="TABLE0"/>
              <w:rPr>
                <w:bCs/>
              </w:rPr>
            </w:pPr>
            <w:r w:rsidRPr="00F84E08">
              <w:t>CRC</w:t>
            </w:r>
            <w:r w:rsidRPr="00F84E08">
              <w:t>校验</w:t>
            </w:r>
          </w:p>
        </w:tc>
      </w:tr>
      <w:tr w:rsidR="009564B8" w:rsidRPr="00471988" w14:paraId="599A3E1E" w14:textId="77777777" w:rsidTr="00702A11">
        <w:trPr>
          <w:trHeight w:val="115"/>
          <w:jc w:val="center"/>
        </w:trPr>
        <w:tc>
          <w:tcPr>
            <w:tcW w:w="1354" w:type="dxa"/>
            <w:vMerge/>
          </w:tcPr>
          <w:p w14:paraId="365152EC" w14:textId="77777777" w:rsidR="009564B8" w:rsidRPr="00471988" w:rsidRDefault="009564B8" w:rsidP="00702A11">
            <w:pPr>
              <w:pStyle w:val="TABLE0"/>
              <w:rPr>
                <w:bCs/>
              </w:rPr>
            </w:pPr>
          </w:p>
        </w:tc>
        <w:tc>
          <w:tcPr>
            <w:tcW w:w="1843" w:type="dxa"/>
          </w:tcPr>
          <w:p w14:paraId="68E6EE64" w14:textId="77777777" w:rsidR="009564B8" w:rsidRPr="00F84E08" w:rsidRDefault="009564B8" w:rsidP="00702A11">
            <w:pPr>
              <w:pStyle w:val="TABLE0"/>
              <w:rPr>
                <w:bCs/>
              </w:rPr>
            </w:pPr>
            <w:proofErr w:type="spellStart"/>
            <w:r w:rsidRPr="00F84E08">
              <w:t>SendHost_Data</w:t>
            </w:r>
            <w:proofErr w:type="spellEnd"/>
          </w:p>
        </w:tc>
        <w:tc>
          <w:tcPr>
            <w:tcW w:w="1276" w:type="dxa"/>
            <w:vMerge/>
          </w:tcPr>
          <w:p w14:paraId="7E54572E" w14:textId="77777777" w:rsidR="009564B8" w:rsidRPr="00F84E08" w:rsidRDefault="009564B8" w:rsidP="00702A11">
            <w:pPr>
              <w:pStyle w:val="TABLE0"/>
              <w:rPr>
                <w:bCs/>
              </w:rPr>
            </w:pPr>
          </w:p>
        </w:tc>
        <w:tc>
          <w:tcPr>
            <w:tcW w:w="1701" w:type="dxa"/>
          </w:tcPr>
          <w:p w14:paraId="04A16C49" w14:textId="77777777" w:rsidR="009564B8" w:rsidRPr="00F84E08" w:rsidRDefault="009564B8" w:rsidP="00702A11">
            <w:pPr>
              <w:pStyle w:val="TABLE0"/>
              <w:rPr>
                <w:bCs/>
              </w:rPr>
            </w:pPr>
            <w:proofErr w:type="spellStart"/>
            <w:r w:rsidRPr="00F84E08">
              <w:t>SendHost_Data</w:t>
            </w:r>
            <w:proofErr w:type="spellEnd"/>
          </w:p>
        </w:tc>
        <w:tc>
          <w:tcPr>
            <w:tcW w:w="2202" w:type="dxa"/>
          </w:tcPr>
          <w:p w14:paraId="3FC3E7A3" w14:textId="77777777" w:rsidR="009564B8" w:rsidRPr="00F84E08" w:rsidRDefault="009564B8" w:rsidP="00702A11">
            <w:pPr>
              <w:pStyle w:val="TABLE0"/>
              <w:rPr>
                <w:bCs/>
              </w:rPr>
            </w:pPr>
            <w:r w:rsidRPr="00F84E08">
              <w:t>发送数据</w:t>
            </w:r>
          </w:p>
        </w:tc>
      </w:tr>
      <w:tr w:rsidR="009564B8" w:rsidRPr="00471988" w14:paraId="34268E5F" w14:textId="77777777" w:rsidTr="00702A11">
        <w:trPr>
          <w:trHeight w:val="115"/>
          <w:jc w:val="center"/>
        </w:trPr>
        <w:tc>
          <w:tcPr>
            <w:tcW w:w="1354" w:type="dxa"/>
            <w:vMerge/>
          </w:tcPr>
          <w:p w14:paraId="0D4DDFF1" w14:textId="77777777" w:rsidR="009564B8" w:rsidRPr="00471988" w:rsidRDefault="009564B8" w:rsidP="00702A11">
            <w:pPr>
              <w:pStyle w:val="TABLE0"/>
              <w:rPr>
                <w:bCs/>
              </w:rPr>
            </w:pPr>
          </w:p>
        </w:tc>
        <w:tc>
          <w:tcPr>
            <w:tcW w:w="1843" w:type="dxa"/>
          </w:tcPr>
          <w:p w14:paraId="7F94C842" w14:textId="77777777" w:rsidR="009564B8" w:rsidRPr="00F84E08" w:rsidRDefault="009564B8" w:rsidP="00702A11">
            <w:pPr>
              <w:pStyle w:val="TABLE0"/>
              <w:rPr>
                <w:bCs/>
              </w:rPr>
            </w:pPr>
            <w:proofErr w:type="spellStart"/>
            <w:r w:rsidRPr="00F84E08">
              <w:t>ReceiveHost</w:t>
            </w:r>
            <w:proofErr w:type="spellEnd"/>
          </w:p>
        </w:tc>
        <w:tc>
          <w:tcPr>
            <w:tcW w:w="1276" w:type="dxa"/>
            <w:vMerge/>
          </w:tcPr>
          <w:p w14:paraId="09D39686" w14:textId="77777777" w:rsidR="009564B8" w:rsidRPr="00F84E08" w:rsidRDefault="009564B8" w:rsidP="00702A11">
            <w:pPr>
              <w:pStyle w:val="TABLE0"/>
              <w:rPr>
                <w:bCs/>
              </w:rPr>
            </w:pPr>
          </w:p>
        </w:tc>
        <w:tc>
          <w:tcPr>
            <w:tcW w:w="1701" w:type="dxa"/>
          </w:tcPr>
          <w:p w14:paraId="1542409D" w14:textId="77777777" w:rsidR="009564B8" w:rsidRPr="00F84E08" w:rsidRDefault="009564B8" w:rsidP="00702A11">
            <w:pPr>
              <w:pStyle w:val="TABLE0"/>
              <w:rPr>
                <w:bCs/>
              </w:rPr>
            </w:pPr>
            <w:proofErr w:type="spellStart"/>
            <w:r w:rsidRPr="00F84E08">
              <w:t>ReceiveHost</w:t>
            </w:r>
            <w:proofErr w:type="spellEnd"/>
          </w:p>
        </w:tc>
        <w:tc>
          <w:tcPr>
            <w:tcW w:w="2202" w:type="dxa"/>
          </w:tcPr>
          <w:p w14:paraId="29B587C6" w14:textId="77777777" w:rsidR="009564B8" w:rsidRPr="00F84E08" w:rsidRDefault="009564B8" w:rsidP="00702A11">
            <w:pPr>
              <w:pStyle w:val="TABLE0"/>
              <w:rPr>
                <w:bCs/>
              </w:rPr>
            </w:pPr>
            <w:r w:rsidRPr="00F84E08">
              <w:t>接收数据</w:t>
            </w:r>
          </w:p>
        </w:tc>
      </w:tr>
      <w:tr w:rsidR="009564B8" w:rsidRPr="00471988" w14:paraId="68F8368A" w14:textId="77777777" w:rsidTr="00702A11">
        <w:trPr>
          <w:trHeight w:val="115"/>
          <w:jc w:val="center"/>
        </w:trPr>
        <w:tc>
          <w:tcPr>
            <w:tcW w:w="1354" w:type="dxa"/>
            <w:vMerge/>
          </w:tcPr>
          <w:p w14:paraId="4630AB60" w14:textId="77777777" w:rsidR="009564B8" w:rsidRPr="00471988" w:rsidRDefault="009564B8" w:rsidP="00702A11">
            <w:pPr>
              <w:pStyle w:val="TABLE0"/>
              <w:rPr>
                <w:bCs/>
              </w:rPr>
            </w:pPr>
          </w:p>
        </w:tc>
        <w:tc>
          <w:tcPr>
            <w:tcW w:w="1843" w:type="dxa"/>
          </w:tcPr>
          <w:p w14:paraId="542B6C0C" w14:textId="77777777" w:rsidR="009564B8" w:rsidRPr="00F84E08" w:rsidRDefault="009564B8" w:rsidP="00702A11">
            <w:pPr>
              <w:pStyle w:val="TABLE0"/>
              <w:rPr>
                <w:bCs/>
              </w:rPr>
            </w:pPr>
            <w:proofErr w:type="spellStart"/>
            <w:r w:rsidRPr="00F84E08">
              <w:t>StartCommond</w:t>
            </w:r>
            <w:proofErr w:type="spellEnd"/>
          </w:p>
        </w:tc>
        <w:tc>
          <w:tcPr>
            <w:tcW w:w="1276" w:type="dxa"/>
            <w:vMerge/>
          </w:tcPr>
          <w:p w14:paraId="20DCF0F6" w14:textId="77777777" w:rsidR="009564B8" w:rsidRPr="00F84E08" w:rsidRDefault="009564B8" w:rsidP="00702A11">
            <w:pPr>
              <w:pStyle w:val="TABLE0"/>
              <w:rPr>
                <w:bCs/>
              </w:rPr>
            </w:pPr>
          </w:p>
        </w:tc>
        <w:tc>
          <w:tcPr>
            <w:tcW w:w="1701" w:type="dxa"/>
          </w:tcPr>
          <w:p w14:paraId="5714D6B9" w14:textId="77777777" w:rsidR="009564B8" w:rsidRPr="00F84E08" w:rsidRDefault="009564B8" w:rsidP="00702A11">
            <w:pPr>
              <w:pStyle w:val="TABLE0"/>
              <w:rPr>
                <w:bCs/>
              </w:rPr>
            </w:pPr>
            <w:proofErr w:type="spellStart"/>
            <w:r w:rsidRPr="00F84E08">
              <w:t>StartCommond</w:t>
            </w:r>
            <w:proofErr w:type="spellEnd"/>
          </w:p>
        </w:tc>
        <w:tc>
          <w:tcPr>
            <w:tcW w:w="2202" w:type="dxa"/>
          </w:tcPr>
          <w:p w14:paraId="557E4A60" w14:textId="77777777" w:rsidR="009564B8" w:rsidRPr="00F84E08" w:rsidRDefault="009564B8" w:rsidP="00702A11">
            <w:pPr>
              <w:pStyle w:val="TABLE0"/>
              <w:rPr>
                <w:bCs/>
              </w:rPr>
            </w:pPr>
            <w:r w:rsidRPr="00F84E08">
              <w:t>启动信号函数</w:t>
            </w:r>
          </w:p>
        </w:tc>
      </w:tr>
      <w:tr w:rsidR="009564B8" w:rsidRPr="00471988" w14:paraId="31DC693C" w14:textId="77777777" w:rsidTr="00702A11">
        <w:trPr>
          <w:trHeight w:val="115"/>
          <w:jc w:val="center"/>
        </w:trPr>
        <w:tc>
          <w:tcPr>
            <w:tcW w:w="1354" w:type="dxa"/>
            <w:vMerge/>
          </w:tcPr>
          <w:p w14:paraId="15513B08" w14:textId="77777777" w:rsidR="009564B8" w:rsidRPr="00471988" w:rsidRDefault="009564B8" w:rsidP="00702A11">
            <w:pPr>
              <w:pStyle w:val="TABLE0"/>
              <w:rPr>
                <w:bCs/>
              </w:rPr>
            </w:pPr>
          </w:p>
        </w:tc>
        <w:tc>
          <w:tcPr>
            <w:tcW w:w="1843" w:type="dxa"/>
          </w:tcPr>
          <w:p w14:paraId="68524EC9" w14:textId="77777777" w:rsidR="009564B8" w:rsidRPr="00F84E08" w:rsidRDefault="009564B8" w:rsidP="00702A11">
            <w:pPr>
              <w:pStyle w:val="TABLE0"/>
              <w:rPr>
                <w:bCs/>
              </w:rPr>
            </w:pPr>
            <w:proofErr w:type="spellStart"/>
            <w:r w:rsidRPr="00F84E08">
              <w:t>StopCommond</w:t>
            </w:r>
            <w:proofErr w:type="spellEnd"/>
          </w:p>
        </w:tc>
        <w:tc>
          <w:tcPr>
            <w:tcW w:w="1276" w:type="dxa"/>
            <w:vMerge/>
          </w:tcPr>
          <w:p w14:paraId="38A56DA8" w14:textId="77777777" w:rsidR="009564B8" w:rsidRPr="00F84E08" w:rsidRDefault="009564B8" w:rsidP="00702A11">
            <w:pPr>
              <w:pStyle w:val="TABLE0"/>
              <w:rPr>
                <w:bCs/>
              </w:rPr>
            </w:pPr>
          </w:p>
        </w:tc>
        <w:tc>
          <w:tcPr>
            <w:tcW w:w="1701" w:type="dxa"/>
          </w:tcPr>
          <w:p w14:paraId="3D6C8A71" w14:textId="77777777" w:rsidR="009564B8" w:rsidRPr="00F84E08" w:rsidRDefault="009564B8" w:rsidP="00702A11">
            <w:pPr>
              <w:pStyle w:val="TABLE0"/>
              <w:rPr>
                <w:bCs/>
              </w:rPr>
            </w:pPr>
            <w:proofErr w:type="spellStart"/>
            <w:r w:rsidRPr="00F84E08">
              <w:t>StopCommond</w:t>
            </w:r>
            <w:proofErr w:type="spellEnd"/>
          </w:p>
        </w:tc>
        <w:tc>
          <w:tcPr>
            <w:tcW w:w="2202" w:type="dxa"/>
          </w:tcPr>
          <w:p w14:paraId="0807E4AD" w14:textId="77777777" w:rsidR="009564B8" w:rsidRPr="00F84E08" w:rsidRDefault="009564B8" w:rsidP="00702A11">
            <w:pPr>
              <w:pStyle w:val="TABLE0"/>
              <w:rPr>
                <w:bCs/>
              </w:rPr>
            </w:pPr>
            <w:r w:rsidRPr="00F84E08">
              <w:t>停止信号函数</w:t>
            </w:r>
          </w:p>
        </w:tc>
      </w:tr>
      <w:tr w:rsidR="009564B8" w:rsidRPr="00471988" w14:paraId="174A0DB2" w14:textId="77777777" w:rsidTr="00702A11">
        <w:trPr>
          <w:trHeight w:val="115"/>
          <w:jc w:val="center"/>
        </w:trPr>
        <w:tc>
          <w:tcPr>
            <w:tcW w:w="1354" w:type="dxa"/>
            <w:vMerge/>
          </w:tcPr>
          <w:p w14:paraId="6FBDF8F6" w14:textId="77777777" w:rsidR="009564B8" w:rsidRPr="00471988" w:rsidRDefault="009564B8" w:rsidP="00702A11">
            <w:pPr>
              <w:pStyle w:val="TABLE0"/>
              <w:rPr>
                <w:bCs/>
              </w:rPr>
            </w:pPr>
          </w:p>
        </w:tc>
        <w:tc>
          <w:tcPr>
            <w:tcW w:w="1843" w:type="dxa"/>
          </w:tcPr>
          <w:p w14:paraId="6604F139" w14:textId="77777777" w:rsidR="009564B8" w:rsidRPr="00F84E08" w:rsidRDefault="009564B8" w:rsidP="00702A11">
            <w:pPr>
              <w:pStyle w:val="TABLE0"/>
              <w:rPr>
                <w:bCs/>
              </w:rPr>
            </w:pPr>
            <w:proofErr w:type="spellStart"/>
            <w:r w:rsidRPr="00F84E08">
              <w:t>SpeedCommond</w:t>
            </w:r>
            <w:proofErr w:type="spellEnd"/>
          </w:p>
        </w:tc>
        <w:tc>
          <w:tcPr>
            <w:tcW w:w="1276" w:type="dxa"/>
            <w:vMerge/>
          </w:tcPr>
          <w:p w14:paraId="66A6FB49" w14:textId="77777777" w:rsidR="009564B8" w:rsidRPr="00F84E08" w:rsidRDefault="009564B8" w:rsidP="00702A11">
            <w:pPr>
              <w:pStyle w:val="TABLE0"/>
              <w:rPr>
                <w:bCs/>
              </w:rPr>
            </w:pPr>
          </w:p>
        </w:tc>
        <w:tc>
          <w:tcPr>
            <w:tcW w:w="1701" w:type="dxa"/>
          </w:tcPr>
          <w:p w14:paraId="2F0308B8" w14:textId="77777777" w:rsidR="009564B8" w:rsidRPr="00F84E08" w:rsidRDefault="009564B8" w:rsidP="00702A11">
            <w:pPr>
              <w:pStyle w:val="TABLE0"/>
              <w:rPr>
                <w:bCs/>
              </w:rPr>
            </w:pPr>
            <w:proofErr w:type="spellStart"/>
            <w:r w:rsidRPr="00F84E08">
              <w:t>SpeedCommond</w:t>
            </w:r>
            <w:proofErr w:type="spellEnd"/>
          </w:p>
        </w:tc>
        <w:tc>
          <w:tcPr>
            <w:tcW w:w="2202" w:type="dxa"/>
          </w:tcPr>
          <w:p w14:paraId="22725596" w14:textId="77777777" w:rsidR="009564B8" w:rsidRPr="00F84E08" w:rsidRDefault="009564B8" w:rsidP="00702A11">
            <w:pPr>
              <w:pStyle w:val="TABLE0"/>
              <w:rPr>
                <w:bCs/>
              </w:rPr>
            </w:pPr>
            <w:r w:rsidRPr="00F84E08">
              <w:t>转速给定信号函数</w:t>
            </w:r>
          </w:p>
        </w:tc>
      </w:tr>
      <w:tr w:rsidR="009564B8" w:rsidRPr="00471988" w14:paraId="46F5A5BB" w14:textId="77777777" w:rsidTr="00702A11">
        <w:trPr>
          <w:trHeight w:val="115"/>
          <w:jc w:val="center"/>
        </w:trPr>
        <w:tc>
          <w:tcPr>
            <w:tcW w:w="1354" w:type="dxa"/>
            <w:vMerge/>
          </w:tcPr>
          <w:p w14:paraId="0EFC33F8" w14:textId="77777777" w:rsidR="009564B8" w:rsidRPr="00471988" w:rsidRDefault="009564B8" w:rsidP="00702A11">
            <w:pPr>
              <w:pStyle w:val="TABLE0"/>
              <w:rPr>
                <w:bCs/>
              </w:rPr>
            </w:pPr>
          </w:p>
        </w:tc>
        <w:tc>
          <w:tcPr>
            <w:tcW w:w="1843" w:type="dxa"/>
          </w:tcPr>
          <w:p w14:paraId="7C625D73" w14:textId="77777777" w:rsidR="009564B8" w:rsidRPr="00F84E08" w:rsidRDefault="009564B8" w:rsidP="00702A11">
            <w:pPr>
              <w:pStyle w:val="TABLE0"/>
              <w:rPr>
                <w:bCs/>
              </w:rPr>
            </w:pPr>
            <w:proofErr w:type="spellStart"/>
            <w:r w:rsidRPr="00F84E08">
              <w:t>IF_Commond</w:t>
            </w:r>
            <w:proofErr w:type="spellEnd"/>
          </w:p>
        </w:tc>
        <w:tc>
          <w:tcPr>
            <w:tcW w:w="1276" w:type="dxa"/>
            <w:vMerge/>
          </w:tcPr>
          <w:p w14:paraId="64A7F2FF" w14:textId="77777777" w:rsidR="009564B8" w:rsidRPr="00F84E08" w:rsidRDefault="009564B8" w:rsidP="00702A11">
            <w:pPr>
              <w:pStyle w:val="TABLE0"/>
              <w:rPr>
                <w:bCs/>
              </w:rPr>
            </w:pPr>
          </w:p>
        </w:tc>
        <w:tc>
          <w:tcPr>
            <w:tcW w:w="1701" w:type="dxa"/>
          </w:tcPr>
          <w:p w14:paraId="1A2201F9" w14:textId="77777777" w:rsidR="009564B8" w:rsidRPr="00F84E08" w:rsidRDefault="009564B8" w:rsidP="00702A11">
            <w:pPr>
              <w:pStyle w:val="TABLE0"/>
              <w:rPr>
                <w:bCs/>
              </w:rPr>
            </w:pPr>
            <w:proofErr w:type="spellStart"/>
            <w:r w:rsidRPr="00F84E08">
              <w:t>IF_Commond</w:t>
            </w:r>
            <w:proofErr w:type="spellEnd"/>
          </w:p>
        </w:tc>
        <w:tc>
          <w:tcPr>
            <w:tcW w:w="2202" w:type="dxa"/>
          </w:tcPr>
          <w:p w14:paraId="25B25F10" w14:textId="77777777" w:rsidR="009564B8" w:rsidRPr="00F84E08" w:rsidRDefault="009564B8" w:rsidP="00702A11">
            <w:pPr>
              <w:pStyle w:val="TABLE0"/>
              <w:rPr>
                <w:bCs/>
              </w:rPr>
            </w:pPr>
            <w:r w:rsidRPr="00F84E08">
              <w:t>IF</w:t>
            </w:r>
            <w:r w:rsidRPr="00F84E08">
              <w:t>电流给定</w:t>
            </w:r>
          </w:p>
        </w:tc>
      </w:tr>
      <w:tr w:rsidR="009564B8" w:rsidRPr="00471988" w14:paraId="6773FEEE" w14:textId="77777777" w:rsidTr="00702A11">
        <w:trPr>
          <w:trHeight w:val="115"/>
          <w:jc w:val="center"/>
        </w:trPr>
        <w:tc>
          <w:tcPr>
            <w:tcW w:w="1354" w:type="dxa"/>
            <w:vMerge/>
          </w:tcPr>
          <w:p w14:paraId="58E3C442" w14:textId="77777777" w:rsidR="009564B8" w:rsidRPr="00471988" w:rsidRDefault="009564B8" w:rsidP="00702A11">
            <w:pPr>
              <w:pStyle w:val="TABLE0"/>
              <w:rPr>
                <w:bCs/>
              </w:rPr>
            </w:pPr>
          </w:p>
        </w:tc>
        <w:tc>
          <w:tcPr>
            <w:tcW w:w="1843" w:type="dxa"/>
          </w:tcPr>
          <w:p w14:paraId="34ED0333" w14:textId="77777777" w:rsidR="009564B8" w:rsidRPr="00F84E08" w:rsidRDefault="009564B8" w:rsidP="00702A11">
            <w:pPr>
              <w:pStyle w:val="TABLE0"/>
              <w:rPr>
                <w:bCs/>
              </w:rPr>
            </w:pPr>
            <w:proofErr w:type="spellStart"/>
            <w:r w:rsidRPr="00F84E08">
              <w:t>DataChange</w:t>
            </w:r>
            <w:proofErr w:type="spellEnd"/>
          </w:p>
        </w:tc>
        <w:tc>
          <w:tcPr>
            <w:tcW w:w="1276" w:type="dxa"/>
            <w:vMerge/>
          </w:tcPr>
          <w:p w14:paraId="03A09299" w14:textId="77777777" w:rsidR="009564B8" w:rsidRPr="00F84E08" w:rsidRDefault="009564B8" w:rsidP="00702A11">
            <w:pPr>
              <w:pStyle w:val="TABLE0"/>
              <w:rPr>
                <w:bCs/>
              </w:rPr>
            </w:pPr>
          </w:p>
        </w:tc>
        <w:tc>
          <w:tcPr>
            <w:tcW w:w="1701" w:type="dxa"/>
          </w:tcPr>
          <w:p w14:paraId="4224AD9B" w14:textId="77777777" w:rsidR="009564B8" w:rsidRPr="00F84E08" w:rsidRDefault="009564B8" w:rsidP="00702A11">
            <w:pPr>
              <w:pStyle w:val="TABLE0"/>
              <w:rPr>
                <w:bCs/>
              </w:rPr>
            </w:pPr>
            <w:proofErr w:type="spellStart"/>
            <w:r w:rsidRPr="00F84E08">
              <w:t>DataChange</w:t>
            </w:r>
            <w:proofErr w:type="spellEnd"/>
          </w:p>
        </w:tc>
        <w:tc>
          <w:tcPr>
            <w:tcW w:w="2202" w:type="dxa"/>
          </w:tcPr>
          <w:p w14:paraId="1424EBBA" w14:textId="77777777" w:rsidR="009564B8" w:rsidRPr="00F84E08" w:rsidRDefault="009564B8" w:rsidP="00702A11">
            <w:pPr>
              <w:pStyle w:val="TABLE0"/>
              <w:rPr>
                <w:bCs/>
              </w:rPr>
            </w:pPr>
            <w:r w:rsidRPr="00F84E08">
              <w:t>参数修改信号函数</w:t>
            </w:r>
          </w:p>
        </w:tc>
      </w:tr>
      <w:tr w:rsidR="009564B8" w:rsidRPr="00471988" w14:paraId="7CFC85FB" w14:textId="77777777" w:rsidTr="00702A11">
        <w:trPr>
          <w:trHeight w:val="115"/>
          <w:jc w:val="center"/>
        </w:trPr>
        <w:tc>
          <w:tcPr>
            <w:tcW w:w="1354" w:type="dxa"/>
            <w:vMerge/>
          </w:tcPr>
          <w:p w14:paraId="6807F1C9" w14:textId="77777777" w:rsidR="009564B8" w:rsidRPr="00471988" w:rsidRDefault="009564B8" w:rsidP="00702A11">
            <w:pPr>
              <w:pStyle w:val="TABLE0"/>
              <w:rPr>
                <w:bCs/>
              </w:rPr>
            </w:pPr>
          </w:p>
        </w:tc>
        <w:tc>
          <w:tcPr>
            <w:tcW w:w="1843" w:type="dxa"/>
          </w:tcPr>
          <w:p w14:paraId="13D3997E" w14:textId="77777777" w:rsidR="009564B8" w:rsidRPr="00F84E08" w:rsidRDefault="009564B8" w:rsidP="00702A11">
            <w:pPr>
              <w:pStyle w:val="TABLE0"/>
              <w:rPr>
                <w:bCs/>
              </w:rPr>
            </w:pPr>
            <w:r w:rsidRPr="00F84E08">
              <w:t>RS422Work</w:t>
            </w:r>
          </w:p>
        </w:tc>
        <w:tc>
          <w:tcPr>
            <w:tcW w:w="1276" w:type="dxa"/>
            <w:vMerge/>
          </w:tcPr>
          <w:p w14:paraId="37B438B6" w14:textId="77777777" w:rsidR="009564B8" w:rsidRPr="00F84E08" w:rsidRDefault="009564B8" w:rsidP="00702A11">
            <w:pPr>
              <w:pStyle w:val="TABLE0"/>
              <w:rPr>
                <w:bCs/>
              </w:rPr>
            </w:pPr>
          </w:p>
        </w:tc>
        <w:tc>
          <w:tcPr>
            <w:tcW w:w="1701" w:type="dxa"/>
          </w:tcPr>
          <w:p w14:paraId="17F071F7" w14:textId="77777777" w:rsidR="009564B8" w:rsidRPr="00F84E08" w:rsidRDefault="009564B8" w:rsidP="00702A11">
            <w:pPr>
              <w:pStyle w:val="TABLE0"/>
              <w:rPr>
                <w:bCs/>
              </w:rPr>
            </w:pPr>
            <w:r w:rsidRPr="00F84E08">
              <w:t>RS422Work</w:t>
            </w:r>
          </w:p>
        </w:tc>
        <w:tc>
          <w:tcPr>
            <w:tcW w:w="2202" w:type="dxa"/>
          </w:tcPr>
          <w:p w14:paraId="7E50CE05" w14:textId="77777777" w:rsidR="009564B8" w:rsidRPr="00F84E08" w:rsidRDefault="009564B8" w:rsidP="00702A11">
            <w:pPr>
              <w:pStyle w:val="TABLE0"/>
              <w:rPr>
                <w:bCs/>
              </w:rPr>
            </w:pPr>
            <w:r w:rsidRPr="00F84E08">
              <w:t>向上位机发送数据</w:t>
            </w:r>
          </w:p>
        </w:tc>
      </w:tr>
      <w:tr w:rsidR="009564B8" w:rsidRPr="00471988" w14:paraId="75F5883B" w14:textId="77777777" w:rsidTr="00702A11">
        <w:trPr>
          <w:trHeight w:val="115"/>
          <w:jc w:val="center"/>
        </w:trPr>
        <w:tc>
          <w:tcPr>
            <w:tcW w:w="1354" w:type="dxa"/>
          </w:tcPr>
          <w:p w14:paraId="7EACEB3C" w14:textId="77777777" w:rsidR="009564B8" w:rsidRPr="00471988" w:rsidRDefault="009564B8" w:rsidP="00702A11">
            <w:pPr>
              <w:pStyle w:val="TABLE0"/>
              <w:rPr>
                <w:bCs/>
              </w:rPr>
            </w:pPr>
            <w:r w:rsidRPr="00471988">
              <w:rPr>
                <w:bCs/>
              </w:rPr>
              <w:t>3.3.1</w:t>
            </w:r>
          </w:p>
        </w:tc>
        <w:tc>
          <w:tcPr>
            <w:tcW w:w="1843" w:type="dxa"/>
          </w:tcPr>
          <w:p w14:paraId="4AC96325" w14:textId="77777777" w:rsidR="009564B8" w:rsidRPr="00471988" w:rsidRDefault="009564B8" w:rsidP="00702A11">
            <w:pPr>
              <w:pStyle w:val="TABLE0"/>
              <w:rPr>
                <w:szCs w:val="24"/>
              </w:rPr>
            </w:pPr>
            <w:r w:rsidRPr="00471988">
              <w:t>外部传感器输入要求</w:t>
            </w:r>
          </w:p>
        </w:tc>
        <w:tc>
          <w:tcPr>
            <w:tcW w:w="1276" w:type="dxa"/>
          </w:tcPr>
          <w:p w14:paraId="2AED5025" w14:textId="77777777" w:rsidR="009564B8" w:rsidRPr="00471988" w:rsidRDefault="009564B8" w:rsidP="00702A11">
            <w:pPr>
              <w:pStyle w:val="TABLE0"/>
              <w:rPr>
                <w:bCs/>
              </w:rPr>
            </w:pPr>
            <w:r w:rsidRPr="00471988">
              <w:rPr>
                <w:bCs/>
              </w:rPr>
              <w:t>/</w:t>
            </w:r>
          </w:p>
        </w:tc>
        <w:tc>
          <w:tcPr>
            <w:tcW w:w="1701" w:type="dxa"/>
          </w:tcPr>
          <w:p w14:paraId="6D285CC7" w14:textId="77777777" w:rsidR="009564B8" w:rsidRPr="00471988" w:rsidRDefault="009564B8" w:rsidP="00702A11">
            <w:pPr>
              <w:pStyle w:val="TABLE0"/>
              <w:rPr>
                <w:szCs w:val="24"/>
              </w:rPr>
            </w:pPr>
            <w:r w:rsidRPr="00471988">
              <w:rPr>
                <w:bCs/>
              </w:rPr>
              <w:t>/</w:t>
            </w:r>
          </w:p>
        </w:tc>
        <w:tc>
          <w:tcPr>
            <w:tcW w:w="2202" w:type="dxa"/>
          </w:tcPr>
          <w:p w14:paraId="407C271E" w14:textId="77777777" w:rsidR="009564B8" w:rsidRPr="00471988" w:rsidRDefault="009564B8" w:rsidP="00702A11">
            <w:pPr>
              <w:pStyle w:val="TABLE0"/>
              <w:rPr>
                <w:szCs w:val="24"/>
              </w:rPr>
            </w:pPr>
            <w:r w:rsidRPr="00471988">
              <w:rPr>
                <w:bCs/>
              </w:rPr>
              <w:t>/</w:t>
            </w:r>
          </w:p>
        </w:tc>
      </w:tr>
      <w:tr w:rsidR="009564B8" w:rsidRPr="00471988" w14:paraId="1F262DB6" w14:textId="77777777" w:rsidTr="00702A11">
        <w:trPr>
          <w:trHeight w:val="115"/>
          <w:jc w:val="center"/>
        </w:trPr>
        <w:tc>
          <w:tcPr>
            <w:tcW w:w="1354" w:type="dxa"/>
          </w:tcPr>
          <w:p w14:paraId="67783392" w14:textId="77777777" w:rsidR="009564B8" w:rsidRPr="00471988" w:rsidRDefault="009564B8" w:rsidP="00702A11">
            <w:pPr>
              <w:pStyle w:val="TABLE0"/>
              <w:rPr>
                <w:bCs/>
              </w:rPr>
            </w:pPr>
            <w:r w:rsidRPr="00471988">
              <w:rPr>
                <w:bCs/>
              </w:rPr>
              <w:t>3.3.2</w:t>
            </w:r>
          </w:p>
        </w:tc>
        <w:tc>
          <w:tcPr>
            <w:tcW w:w="1843" w:type="dxa"/>
          </w:tcPr>
          <w:p w14:paraId="095F56DD" w14:textId="77777777" w:rsidR="009564B8" w:rsidRPr="00471988" w:rsidRDefault="009564B8" w:rsidP="00702A11">
            <w:pPr>
              <w:pStyle w:val="TABLE0"/>
              <w:rPr>
                <w:szCs w:val="24"/>
              </w:rPr>
            </w:pPr>
            <w:r w:rsidRPr="00471988">
              <w:t>硬</w:t>
            </w:r>
            <w:proofErr w:type="gramStart"/>
            <w:r w:rsidRPr="00471988">
              <w:t>线启停要求</w:t>
            </w:r>
            <w:proofErr w:type="gramEnd"/>
          </w:p>
        </w:tc>
        <w:tc>
          <w:tcPr>
            <w:tcW w:w="1276" w:type="dxa"/>
          </w:tcPr>
          <w:p w14:paraId="29940233" w14:textId="77777777" w:rsidR="009564B8" w:rsidRPr="00471988" w:rsidRDefault="009564B8" w:rsidP="00702A11">
            <w:pPr>
              <w:pStyle w:val="TABLE0"/>
              <w:rPr>
                <w:bCs/>
              </w:rPr>
            </w:pPr>
            <w:r w:rsidRPr="00471988">
              <w:rPr>
                <w:bCs/>
              </w:rPr>
              <w:t>/</w:t>
            </w:r>
          </w:p>
        </w:tc>
        <w:tc>
          <w:tcPr>
            <w:tcW w:w="1701" w:type="dxa"/>
          </w:tcPr>
          <w:p w14:paraId="2E2534EC" w14:textId="77777777" w:rsidR="009564B8" w:rsidRPr="00471988" w:rsidRDefault="009564B8" w:rsidP="00702A11">
            <w:pPr>
              <w:pStyle w:val="TABLE0"/>
              <w:rPr>
                <w:szCs w:val="24"/>
              </w:rPr>
            </w:pPr>
            <w:r w:rsidRPr="00471988">
              <w:rPr>
                <w:bCs/>
              </w:rPr>
              <w:t>/</w:t>
            </w:r>
          </w:p>
        </w:tc>
        <w:tc>
          <w:tcPr>
            <w:tcW w:w="2202" w:type="dxa"/>
          </w:tcPr>
          <w:p w14:paraId="646C05C4" w14:textId="77777777" w:rsidR="009564B8" w:rsidRPr="00471988" w:rsidRDefault="009564B8" w:rsidP="00702A11">
            <w:pPr>
              <w:pStyle w:val="TABLE0"/>
              <w:rPr>
                <w:szCs w:val="24"/>
              </w:rPr>
            </w:pPr>
            <w:r w:rsidRPr="00471988">
              <w:rPr>
                <w:bCs/>
              </w:rPr>
              <w:t>/</w:t>
            </w:r>
          </w:p>
        </w:tc>
      </w:tr>
      <w:tr w:rsidR="009564B8" w:rsidRPr="00471988" w14:paraId="74FF3CFD" w14:textId="77777777" w:rsidTr="00702A11">
        <w:trPr>
          <w:trHeight w:val="115"/>
          <w:jc w:val="center"/>
        </w:trPr>
        <w:tc>
          <w:tcPr>
            <w:tcW w:w="1354" w:type="dxa"/>
          </w:tcPr>
          <w:p w14:paraId="16B45C1D" w14:textId="77777777" w:rsidR="009564B8" w:rsidRPr="00471988" w:rsidRDefault="009564B8" w:rsidP="00702A11">
            <w:pPr>
              <w:pStyle w:val="TABLE0"/>
              <w:rPr>
                <w:bCs/>
              </w:rPr>
            </w:pPr>
            <w:r w:rsidRPr="00471988">
              <w:rPr>
                <w:bCs/>
              </w:rPr>
              <w:t>3.3.3</w:t>
            </w:r>
          </w:p>
        </w:tc>
        <w:tc>
          <w:tcPr>
            <w:tcW w:w="1843" w:type="dxa"/>
          </w:tcPr>
          <w:p w14:paraId="203E7278" w14:textId="77777777" w:rsidR="009564B8" w:rsidRPr="00471988" w:rsidRDefault="009564B8" w:rsidP="00702A11">
            <w:pPr>
              <w:pStyle w:val="TABLE0"/>
              <w:rPr>
                <w:szCs w:val="24"/>
              </w:rPr>
            </w:pPr>
            <w:r w:rsidRPr="00471988">
              <w:t>RS422</w:t>
            </w:r>
            <w:r w:rsidRPr="00471988">
              <w:t>通讯</w:t>
            </w:r>
            <w:r w:rsidRPr="00471988">
              <w:t>_</w:t>
            </w:r>
            <w:r w:rsidRPr="00471988">
              <w:t>接收</w:t>
            </w:r>
          </w:p>
        </w:tc>
        <w:tc>
          <w:tcPr>
            <w:tcW w:w="1276" w:type="dxa"/>
          </w:tcPr>
          <w:p w14:paraId="16BA2656" w14:textId="77777777" w:rsidR="009564B8" w:rsidRPr="00471988" w:rsidRDefault="009564B8" w:rsidP="00702A11">
            <w:pPr>
              <w:pStyle w:val="TABLE0"/>
              <w:rPr>
                <w:bCs/>
              </w:rPr>
            </w:pPr>
            <w:r w:rsidRPr="00471988">
              <w:rPr>
                <w:bCs/>
              </w:rPr>
              <w:t>/</w:t>
            </w:r>
          </w:p>
        </w:tc>
        <w:tc>
          <w:tcPr>
            <w:tcW w:w="1701" w:type="dxa"/>
          </w:tcPr>
          <w:p w14:paraId="7E5D6251" w14:textId="77777777" w:rsidR="009564B8" w:rsidRPr="00471988" w:rsidRDefault="009564B8" w:rsidP="00702A11">
            <w:pPr>
              <w:pStyle w:val="TABLE0"/>
              <w:rPr>
                <w:szCs w:val="24"/>
              </w:rPr>
            </w:pPr>
            <w:r w:rsidRPr="00471988">
              <w:rPr>
                <w:bCs/>
              </w:rPr>
              <w:t>/</w:t>
            </w:r>
          </w:p>
        </w:tc>
        <w:tc>
          <w:tcPr>
            <w:tcW w:w="2202" w:type="dxa"/>
          </w:tcPr>
          <w:p w14:paraId="5F91BCA7" w14:textId="77777777" w:rsidR="009564B8" w:rsidRPr="00471988" w:rsidRDefault="009564B8" w:rsidP="00702A11">
            <w:pPr>
              <w:pStyle w:val="TABLE0"/>
              <w:rPr>
                <w:szCs w:val="24"/>
              </w:rPr>
            </w:pPr>
            <w:r w:rsidRPr="00471988">
              <w:rPr>
                <w:bCs/>
              </w:rPr>
              <w:t>/</w:t>
            </w:r>
          </w:p>
        </w:tc>
      </w:tr>
      <w:tr w:rsidR="009564B8" w:rsidRPr="00471988" w14:paraId="7AD521DC" w14:textId="77777777" w:rsidTr="00702A11">
        <w:trPr>
          <w:trHeight w:val="115"/>
          <w:jc w:val="center"/>
        </w:trPr>
        <w:tc>
          <w:tcPr>
            <w:tcW w:w="1354" w:type="dxa"/>
          </w:tcPr>
          <w:p w14:paraId="7ED3AC71" w14:textId="77777777" w:rsidR="009564B8" w:rsidRPr="00471988" w:rsidRDefault="009564B8" w:rsidP="00702A11">
            <w:pPr>
              <w:pStyle w:val="TABLE0"/>
              <w:rPr>
                <w:bCs/>
              </w:rPr>
            </w:pPr>
            <w:r w:rsidRPr="00471988">
              <w:rPr>
                <w:bCs/>
              </w:rPr>
              <w:t>3.3.4</w:t>
            </w:r>
          </w:p>
        </w:tc>
        <w:tc>
          <w:tcPr>
            <w:tcW w:w="1843" w:type="dxa"/>
          </w:tcPr>
          <w:p w14:paraId="198B790B" w14:textId="77777777" w:rsidR="009564B8" w:rsidRPr="00471988" w:rsidRDefault="009564B8" w:rsidP="00702A11">
            <w:pPr>
              <w:pStyle w:val="TABLE0"/>
              <w:rPr>
                <w:szCs w:val="24"/>
              </w:rPr>
            </w:pPr>
            <w:r w:rsidRPr="00471988">
              <w:t>内部传感器输入要求</w:t>
            </w:r>
          </w:p>
        </w:tc>
        <w:tc>
          <w:tcPr>
            <w:tcW w:w="1276" w:type="dxa"/>
          </w:tcPr>
          <w:p w14:paraId="16AF5691" w14:textId="77777777" w:rsidR="009564B8" w:rsidRPr="00471988" w:rsidRDefault="009564B8" w:rsidP="00702A11">
            <w:pPr>
              <w:pStyle w:val="TABLE0"/>
              <w:rPr>
                <w:bCs/>
              </w:rPr>
            </w:pPr>
            <w:r w:rsidRPr="00471988">
              <w:rPr>
                <w:bCs/>
              </w:rPr>
              <w:t>/</w:t>
            </w:r>
          </w:p>
        </w:tc>
        <w:tc>
          <w:tcPr>
            <w:tcW w:w="1701" w:type="dxa"/>
          </w:tcPr>
          <w:p w14:paraId="5F98BBA9" w14:textId="77777777" w:rsidR="009564B8" w:rsidRPr="00471988" w:rsidRDefault="009564B8" w:rsidP="00702A11">
            <w:pPr>
              <w:pStyle w:val="TABLE0"/>
              <w:rPr>
                <w:szCs w:val="24"/>
              </w:rPr>
            </w:pPr>
            <w:r w:rsidRPr="00471988">
              <w:rPr>
                <w:bCs/>
              </w:rPr>
              <w:t>/</w:t>
            </w:r>
          </w:p>
        </w:tc>
        <w:tc>
          <w:tcPr>
            <w:tcW w:w="2202" w:type="dxa"/>
          </w:tcPr>
          <w:p w14:paraId="01642B13" w14:textId="77777777" w:rsidR="009564B8" w:rsidRPr="00471988" w:rsidRDefault="009564B8" w:rsidP="00702A11">
            <w:pPr>
              <w:pStyle w:val="TABLE0"/>
              <w:rPr>
                <w:szCs w:val="24"/>
              </w:rPr>
            </w:pPr>
            <w:r w:rsidRPr="00471988">
              <w:rPr>
                <w:bCs/>
              </w:rPr>
              <w:t>/</w:t>
            </w:r>
          </w:p>
        </w:tc>
      </w:tr>
      <w:tr w:rsidR="009564B8" w:rsidRPr="00471988" w14:paraId="2762072B" w14:textId="77777777" w:rsidTr="00702A11">
        <w:trPr>
          <w:trHeight w:val="115"/>
          <w:jc w:val="center"/>
        </w:trPr>
        <w:tc>
          <w:tcPr>
            <w:tcW w:w="1354" w:type="dxa"/>
          </w:tcPr>
          <w:p w14:paraId="5D80EA56" w14:textId="77777777" w:rsidR="009564B8" w:rsidRPr="00471988" w:rsidRDefault="009564B8" w:rsidP="00702A11">
            <w:pPr>
              <w:pStyle w:val="TABLE0"/>
              <w:rPr>
                <w:bCs/>
              </w:rPr>
            </w:pPr>
            <w:r w:rsidRPr="00471988">
              <w:rPr>
                <w:bCs/>
              </w:rPr>
              <w:t>3.3.5</w:t>
            </w:r>
          </w:p>
        </w:tc>
        <w:tc>
          <w:tcPr>
            <w:tcW w:w="1843" w:type="dxa"/>
          </w:tcPr>
          <w:p w14:paraId="35AABC89" w14:textId="77777777" w:rsidR="009564B8" w:rsidRPr="00471988" w:rsidRDefault="009564B8" w:rsidP="00702A11">
            <w:pPr>
              <w:pStyle w:val="TABLE0"/>
              <w:rPr>
                <w:szCs w:val="24"/>
              </w:rPr>
            </w:pPr>
            <w:r w:rsidRPr="00471988">
              <w:t>RS422</w:t>
            </w:r>
            <w:r w:rsidRPr="00471988">
              <w:t>通讯</w:t>
            </w:r>
            <w:r w:rsidRPr="00471988">
              <w:t>_</w:t>
            </w:r>
            <w:r w:rsidRPr="00471988">
              <w:t>发送</w:t>
            </w:r>
          </w:p>
        </w:tc>
        <w:tc>
          <w:tcPr>
            <w:tcW w:w="1276" w:type="dxa"/>
          </w:tcPr>
          <w:p w14:paraId="720F9EB2" w14:textId="77777777" w:rsidR="009564B8" w:rsidRPr="00471988" w:rsidRDefault="009564B8" w:rsidP="00702A11">
            <w:pPr>
              <w:pStyle w:val="TABLE0"/>
              <w:rPr>
                <w:bCs/>
              </w:rPr>
            </w:pPr>
            <w:r w:rsidRPr="00471988">
              <w:rPr>
                <w:bCs/>
              </w:rPr>
              <w:t>/</w:t>
            </w:r>
          </w:p>
        </w:tc>
        <w:tc>
          <w:tcPr>
            <w:tcW w:w="1701" w:type="dxa"/>
          </w:tcPr>
          <w:p w14:paraId="5C480514" w14:textId="77777777" w:rsidR="009564B8" w:rsidRPr="00471988" w:rsidRDefault="009564B8" w:rsidP="00702A11">
            <w:pPr>
              <w:pStyle w:val="TABLE0"/>
              <w:rPr>
                <w:szCs w:val="24"/>
              </w:rPr>
            </w:pPr>
            <w:r w:rsidRPr="00471988">
              <w:rPr>
                <w:bCs/>
              </w:rPr>
              <w:t>/</w:t>
            </w:r>
          </w:p>
        </w:tc>
        <w:tc>
          <w:tcPr>
            <w:tcW w:w="2202" w:type="dxa"/>
          </w:tcPr>
          <w:p w14:paraId="51F7B831" w14:textId="77777777" w:rsidR="009564B8" w:rsidRPr="00471988" w:rsidRDefault="009564B8" w:rsidP="00702A11">
            <w:pPr>
              <w:pStyle w:val="TABLE0"/>
              <w:rPr>
                <w:szCs w:val="24"/>
              </w:rPr>
            </w:pPr>
            <w:r w:rsidRPr="00471988">
              <w:rPr>
                <w:bCs/>
              </w:rPr>
              <w:t>/</w:t>
            </w:r>
          </w:p>
        </w:tc>
      </w:tr>
      <w:tr w:rsidR="009564B8" w:rsidRPr="00471988" w14:paraId="00C2742B" w14:textId="77777777" w:rsidTr="00702A11">
        <w:trPr>
          <w:trHeight w:val="115"/>
          <w:jc w:val="center"/>
        </w:trPr>
        <w:tc>
          <w:tcPr>
            <w:tcW w:w="1354" w:type="dxa"/>
          </w:tcPr>
          <w:p w14:paraId="76B9CE84" w14:textId="77777777" w:rsidR="009564B8" w:rsidRPr="00471988" w:rsidRDefault="009564B8" w:rsidP="00702A11">
            <w:pPr>
              <w:pStyle w:val="TABLE0"/>
              <w:rPr>
                <w:bCs/>
              </w:rPr>
            </w:pPr>
            <w:r w:rsidRPr="00471988">
              <w:rPr>
                <w:bCs/>
              </w:rPr>
              <w:t>3.3.6</w:t>
            </w:r>
          </w:p>
        </w:tc>
        <w:tc>
          <w:tcPr>
            <w:tcW w:w="1843" w:type="dxa"/>
          </w:tcPr>
          <w:p w14:paraId="51348C3F" w14:textId="77777777" w:rsidR="009564B8" w:rsidRPr="00471988" w:rsidRDefault="009564B8" w:rsidP="00702A11">
            <w:pPr>
              <w:pStyle w:val="TABLE0"/>
              <w:rPr>
                <w:szCs w:val="24"/>
              </w:rPr>
            </w:pPr>
            <w:r w:rsidRPr="00471988">
              <w:t>PWM</w:t>
            </w:r>
            <w:r w:rsidRPr="00471988">
              <w:t>信号输出</w:t>
            </w:r>
          </w:p>
        </w:tc>
        <w:tc>
          <w:tcPr>
            <w:tcW w:w="1276" w:type="dxa"/>
          </w:tcPr>
          <w:p w14:paraId="67F5351C" w14:textId="77777777" w:rsidR="009564B8" w:rsidRPr="00471988" w:rsidRDefault="009564B8" w:rsidP="00702A11">
            <w:pPr>
              <w:pStyle w:val="TABLE0"/>
              <w:rPr>
                <w:bCs/>
              </w:rPr>
            </w:pPr>
            <w:r w:rsidRPr="00471988">
              <w:rPr>
                <w:bCs/>
              </w:rPr>
              <w:t>/</w:t>
            </w:r>
          </w:p>
        </w:tc>
        <w:tc>
          <w:tcPr>
            <w:tcW w:w="1701" w:type="dxa"/>
          </w:tcPr>
          <w:p w14:paraId="45036669" w14:textId="77777777" w:rsidR="009564B8" w:rsidRPr="00471988" w:rsidRDefault="009564B8" w:rsidP="00702A11">
            <w:pPr>
              <w:pStyle w:val="TABLE0"/>
              <w:rPr>
                <w:szCs w:val="24"/>
              </w:rPr>
            </w:pPr>
            <w:r w:rsidRPr="00471988">
              <w:rPr>
                <w:bCs/>
              </w:rPr>
              <w:t>/</w:t>
            </w:r>
          </w:p>
        </w:tc>
        <w:tc>
          <w:tcPr>
            <w:tcW w:w="2202" w:type="dxa"/>
          </w:tcPr>
          <w:p w14:paraId="2E7CB1EC" w14:textId="77777777" w:rsidR="009564B8" w:rsidRPr="00471988" w:rsidRDefault="009564B8" w:rsidP="00702A11">
            <w:pPr>
              <w:pStyle w:val="TABLE0"/>
              <w:rPr>
                <w:szCs w:val="24"/>
              </w:rPr>
            </w:pPr>
            <w:r w:rsidRPr="00471988">
              <w:rPr>
                <w:bCs/>
              </w:rPr>
              <w:t>/</w:t>
            </w:r>
          </w:p>
        </w:tc>
      </w:tr>
      <w:tr w:rsidR="009564B8" w:rsidRPr="00471988" w14:paraId="5950CBBA" w14:textId="77777777" w:rsidTr="00702A11">
        <w:trPr>
          <w:trHeight w:val="115"/>
          <w:jc w:val="center"/>
        </w:trPr>
        <w:tc>
          <w:tcPr>
            <w:tcW w:w="1354" w:type="dxa"/>
          </w:tcPr>
          <w:p w14:paraId="3EEF4966" w14:textId="77777777" w:rsidR="009564B8" w:rsidRPr="00471988" w:rsidRDefault="009564B8" w:rsidP="00702A11">
            <w:pPr>
              <w:pStyle w:val="TABLE0"/>
              <w:rPr>
                <w:bCs/>
              </w:rPr>
            </w:pPr>
            <w:r w:rsidRPr="00471988">
              <w:rPr>
                <w:bCs/>
              </w:rPr>
              <w:t>3.4.1-3.4.4</w:t>
            </w:r>
          </w:p>
        </w:tc>
        <w:tc>
          <w:tcPr>
            <w:tcW w:w="1843" w:type="dxa"/>
          </w:tcPr>
          <w:p w14:paraId="7CDF953C" w14:textId="77777777" w:rsidR="009564B8" w:rsidRPr="00471988" w:rsidRDefault="009564B8" w:rsidP="00702A11">
            <w:pPr>
              <w:pStyle w:val="TABLE0"/>
              <w:rPr>
                <w:szCs w:val="24"/>
              </w:rPr>
            </w:pPr>
            <w:r w:rsidRPr="00471988">
              <w:t>性能需求</w:t>
            </w:r>
          </w:p>
        </w:tc>
        <w:tc>
          <w:tcPr>
            <w:tcW w:w="1276" w:type="dxa"/>
          </w:tcPr>
          <w:p w14:paraId="286D1988" w14:textId="77777777" w:rsidR="009564B8" w:rsidRPr="00471988" w:rsidRDefault="009564B8" w:rsidP="00702A11">
            <w:pPr>
              <w:pStyle w:val="TABLE0"/>
              <w:rPr>
                <w:bCs/>
              </w:rPr>
            </w:pPr>
            <w:r w:rsidRPr="00471988">
              <w:rPr>
                <w:bCs/>
              </w:rPr>
              <w:t>/</w:t>
            </w:r>
          </w:p>
        </w:tc>
        <w:tc>
          <w:tcPr>
            <w:tcW w:w="1701" w:type="dxa"/>
          </w:tcPr>
          <w:p w14:paraId="7C793E42" w14:textId="77777777" w:rsidR="009564B8" w:rsidRPr="00471988" w:rsidRDefault="009564B8" w:rsidP="00702A11">
            <w:pPr>
              <w:pStyle w:val="TABLE0"/>
              <w:rPr>
                <w:szCs w:val="24"/>
              </w:rPr>
            </w:pPr>
            <w:r w:rsidRPr="00471988">
              <w:rPr>
                <w:bCs/>
              </w:rPr>
              <w:t>/</w:t>
            </w:r>
          </w:p>
        </w:tc>
        <w:tc>
          <w:tcPr>
            <w:tcW w:w="2202" w:type="dxa"/>
          </w:tcPr>
          <w:p w14:paraId="52567199" w14:textId="77777777" w:rsidR="009564B8" w:rsidRPr="00471988" w:rsidRDefault="009564B8" w:rsidP="00702A11">
            <w:pPr>
              <w:pStyle w:val="TABLE0"/>
              <w:rPr>
                <w:szCs w:val="24"/>
              </w:rPr>
            </w:pPr>
            <w:r w:rsidRPr="00471988">
              <w:rPr>
                <w:bCs/>
              </w:rPr>
              <w:t>/</w:t>
            </w:r>
          </w:p>
        </w:tc>
      </w:tr>
    </w:tbl>
    <w:p w14:paraId="0BA493E9" w14:textId="77777777" w:rsidR="009564B8" w:rsidRPr="00471988" w:rsidRDefault="009564B8" w:rsidP="00702A11">
      <w:pPr>
        <w:pStyle w:val="1"/>
        <w:spacing w:before="120" w:after="120"/>
      </w:pPr>
      <w:bookmarkStart w:id="267" w:name="_Toc445365115"/>
      <w:bookmarkStart w:id="268" w:name="_Toc409108165"/>
      <w:bookmarkStart w:id="269" w:name="_Toc445362793"/>
      <w:bookmarkStart w:id="270" w:name="_Toc444677767"/>
      <w:bookmarkStart w:id="271" w:name="_Toc148640890"/>
      <w:r w:rsidRPr="00471988">
        <w:t>注释</w:t>
      </w:r>
      <w:bookmarkEnd w:id="267"/>
      <w:bookmarkEnd w:id="268"/>
      <w:bookmarkEnd w:id="269"/>
      <w:bookmarkEnd w:id="270"/>
      <w:bookmarkEnd w:id="271"/>
    </w:p>
    <w:bookmarkEnd w:id="49"/>
    <w:p w14:paraId="43CB165B" w14:textId="77777777" w:rsidR="009564B8" w:rsidRPr="00471988" w:rsidRDefault="009564B8" w:rsidP="00702A11">
      <w:pPr>
        <w:ind w:firstLine="480"/>
      </w:pPr>
      <w:r w:rsidRPr="00471988">
        <w:t xml:space="preserve">CSCI   </w:t>
      </w:r>
      <w:r w:rsidRPr="00471988">
        <w:t>计算机软件配置项；</w:t>
      </w:r>
      <w:r w:rsidRPr="00471988">
        <w:t xml:space="preserve"> </w:t>
      </w:r>
    </w:p>
    <w:p w14:paraId="61256A30" w14:textId="77777777" w:rsidR="009564B8" w:rsidRPr="00471988" w:rsidRDefault="009564B8" w:rsidP="00702A11">
      <w:pPr>
        <w:ind w:firstLine="480"/>
      </w:pPr>
      <w:r w:rsidRPr="00471988">
        <w:t xml:space="preserve">r/min   </w:t>
      </w:r>
      <w:r w:rsidRPr="00471988">
        <w:t>电机转速（转</w:t>
      </w:r>
      <w:r w:rsidRPr="00471988">
        <w:t>/</w:t>
      </w:r>
      <w:r w:rsidRPr="00471988">
        <w:t>分）。</w:t>
      </w:r>
    </w:p>
    <w:sectPr w:rsidR="009564B8" w:rsidRPr="00471988">
      <w:footerReference w:type="default" r:id="rId136"/>
      <w:footerReference w:type="first" r:id="rId137"/>
      <w:pgSz w:w="11906" w:h="16838"/>
      <w:pgMar w:top="1418" w:right="1418" w:bottom="1418" w:left="1418" w:header="851" w:footer="992" w:gutter="0"/>
      <w:cols w:space="720"/>
      <w:titlePg/>
      <w:docGrid w:linePitch="508" w:charSpace="216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0BAF55" w14:textId="77777777" w:rsidR="008B7245" w:rsidRDefault="008B7245">
      <w:pPr>
        <w:ind w:firstLine="480"/>
      </w:pPr>
      <w:r>
        <w:separator/>
      </w:r>
    </w:p>
  </w:endnote>
  <w:endnote w:type="continuationSeparator" w:id="0">
    <w:p w14:paraId="4F98CF35" w14:textId="77777777" w:rsidR="008B7245" w:rsidRDefault="008B724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6"/>
    <w:family w:val="swiss"/>
    <w:pitch w:val="variable"/>
    <w:sig w:usb0="F7FFAEFF" w:usb1="F9DFFFFF" w:usb2="0000007F" w:usb3="00000000" w:csb0="003F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ystem">
    <w:panose1 w:val="00000000000000000000"/>
    <w:charset w:val="86"/>
    <w:family w:val="auto"/>
    <w:pitch w:val="default"/>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5F1BE" w14:textId="77777777" w:rsidR="000A4F49" w:rsidRDefault="000A4F49">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10D2C5" w14:textId="77777777" w:rsidR="000A4F49" w:rsidRDefault="000A4F49">
    <w:pPr>
      <w:pStyle w:val="aff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AE359E" w14:textId="77777777" w:rsidR="000A4F49" w:rsidRDefault="000A4F49">
    <w:pPr>
      <w:pStyle w:val="aff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AA975" w14:textId="77777777" w:rsidR="009564B8" w:rsidRDefault="009564B8">
    <w:pPr>
      <w:pStyle w:val="aff6"/>
      <w:ind w:firstLine="420"/>
      <w:jc w:val="right"/>
      <w:rPr>
        <w:sz w:val="21"/>
      </w:rPr>
    </w:pPr>
    <w:r>
      <w:rPr>
        <w:rFonts w:hint="eastAsia"/>
        <w:sz w:val="21"/>
      </w:rPr>
      <w:t>第</w:t>
    </w:r>
    <w:r>
      <w:rPr>
        <w:sz w:val="21"/>
      </w:rPr>
      <w:fldChar w:fldCharType="begin"/>
    </w:r>
    <w:r>
      <w:rPr>
        <w:sz w:val="21"/>
      </w:rPr>
      <w:instrText xml:space="preserve"> PAGE </w:instrText>
    </w:r>
    <w:r>
      <w:rPr>
        <w:sz w:val="21"/>
      </w:rPr>
      <w:fldChar w:fldCharType="separate"/>
    </w:r>
    <w:r w:rsidR="008356C7">
      <w:rPr>
        <w:noProof/>
        <w:sz w:val="21"/>
      </w:rPr>
      <w:t>21</w:t>
    </w:r>
    <w:r>
      <w:rPr>
        <w:sz w:val="21"/>
      </w:rPr>
      <w:fldChar w:fldCharType="end"/>
    </w:r>
    <w:proofErr w:type="gramStart"/>
    <w:r>
      <w:rPr>
        <w:rFonts w:hint="eastAsia"/>
        <w:sz w:val="21"/>
      </w:rPr>
      <w:t>页共</w:t>
    </w:r>
    <w:proofErr w:type="gramEnd"/>
    <w:r>
      <w:rPr>
        <w:sz w:val="21"/>
      </w:rPr>
      <w:fldChar w:fldCharType="begin"/>
    </w:r>
    <w:r>
      <w:rPr>
        <w:sz w:val="21"/>
      </w:rPr>
      <w:instrText xml:space="preserve"> NUMPAGES </w:instrText>
    </w:r>
    <w:r>
      <w:rPr>
        <w:sz w:val="21"/>
      </w:rPr>
      <w:fldChar w:fldCharType="separate"/>
    </w:r>
    <w:r w:rsidR="008356C7">
      <w:rPr>
        <w:noProof/>
        <w:sz w:val="21"/>
      </w:rPr>
      <w:t>89</w:t>
    </w:r>
    <w:r>
      <w:rPr>
        <w:sz w:val="21"/>
      </w:rPr>
      <w:fldChar w:fldCharType="end"/>
    </w:r>
    <w:r>
      <w:rPr>
        <w:rFonts w:hint="eastAsia"/>
        <w:sz w:val="21"/>
      </w:rPr>
      <w:t>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B5B13" w14:textId="77777777" w:rsidR="009564B8" w:rsidRDefault="009564B8">
    <w:pPr>
      <w:pStyle w:val="aff6"/>
      <w:ind w:firstLine="420"/>
      <w:jc w:val="right"/>
    </w:pPr>
    <w:r>
      <w:rPr>
        <w:rFonts w:hint="eastAsia"/>
        <w:sz w:val="21"/>
      </w:rPr>
      <w:t>第</w:t>
    </w:r>
    <w:r>
      <w:rPr>
        <w:sz w:val="21"/>
      </w:rPr>
      <w:fldChar w:fldCharType="begin"/>
    </w:r>
    <w:r>
      <w:rPr>
        <w:sz w:val="21"/>
      </w:rPr>
      <w:instrText xml:space="preserve"> PAGE </w:instrText>
    </w:r>
    <w:r>
      <w:rPr>
        <w:sz w:val="21"/>
      </w:rPr>
      <w:fldChar w:fldCharType="separate"/>
    </w:r>
    <w:r w:rsidR="008356C7">
      <w:rPr>
        <w:noProof/>
        <w:sz w:val="21"/>
      </w:rPr>
      <w:t>1</w:t>
    </w:r>
    <w:r>
      <w:rPr>
        <w:sz w:val="21"/>
      </w:rPr>
      <w:fldChar w:fldCharType="end"/>
    </w:r>
    <w:proofErr w:type="gramStart"/>
    <w:r>
      <w:rPr>
        <w:rFonts w:hint="eastAsia"/>
        <w:sz w:val="21"/>
      </w:rPr>
      <w:t>页共</w:t>
    </w:r>
    <w:proofErr w:type="gramEnd"/>
    <w:r>
      <w:rPr>
        <w:sz w:val="21"/>
      </w:rPr>
      <w:fldChar w:fldCharType="begin"/>
    </w:r>
    <w:r>
      <w:rPr>
        <w:sz w:val="21"/>
      </w:rPr>
      <w:instrText xml:space="preserve"> NUMPAGES </w:instrText>
    </w:r>
    <w:r>
      <w:rPr>
        <w:sz w:val="21"/>
      </w:rPr>
      <w:fldChar w:fldCharType="separate"/>
    </w:r>
    <w:r w:rsidR="008356C7">
      <w:rPr>
        <w:noProof/>
        <w:sz w:val="21"/>
      </w:rPr>
      <w:t>89</w:t>
    </w:r>
    <w:r>
      <w:rPr>
        <w:sz w:val="21"/>
      </w:rPr>
      <w:fldChar w:fldCharType="end"/>
    </w:r>
    <w:r>
      <w:rPr>
        <w:rFonts w:hint="eastAsia"/>
        <w:sz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5A2ADE" w14:textId="77777777" w:rsidR="008B7245" w:rsidRDefault="008B7245">
      <w:pPr>
        <w:ind w:firstLine="480"/>
      </w:pPr>
      <w:r>
        <w:separator/>
      </w:r>
    </w:p>
  </w:footnote>
  <w:footnote w:type="continuationSeparator" w:id="0">
    <w:p w14:paraId="43DF7B91" w14:textId="77777777" w:rsidR="008B7245" w:rsidRDefault="008B7245">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84946" w14:textId="77777777" w:rsidR="000A4F49" w:rsidRDefault="000A4F49">
    <w:pPr>
      <w:pStyle w:val="af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FA7E70" w14:textId="77777777" w:rsidR="000A4F49" w:rsidRDefault="000A4F49" w:rsidP="00414AB5">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3B310A" w14:textId="77777777" w:rsidR="000A4F49" w:rsidRDefault="000A4F49" w:rsidP="00414AB5">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27D4D"/>
    <w:multiLevelType w:val="hybridMultilevel"/>
    <w:tmpl w:val="77B8633A"/>
    <w:lvl w:ilvl="0" w:tplc="B248E4A4">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1763435"/>
    <w:multiLevelType w:val="hybridMultilevel"/>
    <w:tmpl w:val="9CE8DF90"/>
    <w:lvl w:ilvl="0" w:tplc="C9404716">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78D5B45"/>
    <w:multiLevelType w:val="hybridMultilevel"/>
    <w:tmpl w:val="5DB45368"/>
    <w:lvl w:ilvl="0" w:tplc="B248E4A4">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0ABA2920"/>
    <w:multiLevelType w:val="multilevel"/>
    <w:tmpl w:val="0ABA2920"/>
    <w:lvl w:ilvl="0">
      <w:start w:val="1"/>
      <w:numFmt w:val="decimal"/>
      <w:lvlText w:val="表%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B2070E7"/>
    <w:multiLevelType w:val="hybridMultilevel"/>
    <w:tmpl w:val="0504B580"/>
    <w:lvl w:ilvl="0" w:tplc="152A41B4">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0C891929"/>
    <w:multiLevelType w:val="hybridMultilevel"/>
    <w:tmpl w:val="D6DAFC80"/>
    <w:lvl w:ilvl="0" w:tplc="B248E4A4">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0D854C93"/>
    <w:multiLevelType w:val="hybridMultilevel"/>
    <w:tmpl w:val="23829C92"/>
    <w:lvl w:ilvl="0" w:tplc="4BEE67BC">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0D954D27"/>
    <w:multiLevelType w:val="hybridMultilevel"/>
    <w:tmpl w:val="51CC756E"/>
    <w:lvl w:ilvl="0" w:tplc="04090019">
      <w:start w:val="1"/>
      <w:numFmt w:val="lowerLetter"/>
      <w:lvlText w:val="%1)"/>
      <w:lvlJc w:val="left"/>
      <w:pPr>
        <w:ind w:left="1290" w:hanging="440"/>
      </w:pPr>
      <w:rPr>
        <w:rFonts w:hint="eastAsia"/>
      </w:rPr>
    </w:lvl>
    <w:lvl w:ilvl="1" w:tplc="04090019" w:tentative="1">
      <w:start w:val="1"/>
      <w:numFmt w:val="lowerLetter"/>
      <w:lvlText w:val="%2)"/>
      <w:lvlJc w:val="left"/>
      <w:pPr>
        <w:ind w:left="1730" w:hanging="440"/>
      </w:pPr>
    </w:lvl>
    <w:lvl w:ilvl="2" w:tplc="0409001B" w:tentative="1">
      <w:start w:val="1"/>
      <w:numFmt w:val="lowerRoman"/>
      <w:lvlText w:val="%3."/>
      <w:lvlJc w:val="right"/>
      <w:pPr>
        <w:ind w:left="2170" w:hanging="440"/>
      </w:pPr>
    </w:lvl>
    <w:lvl w:ilvl="3" w:tplc="0409000F" w:tentative="1">
      <w:start w:val="1"/>
      <w:numFmt w:val="decimal"/>
      <w:lvlText w:val="%4."/>
      <w:lvlJc w:val="left"/>
      <w:pPr>
        <w:ind w:left="2610" w:hanging="440"/>
      </w:pPr>
    </w:lvl>
    <w:lvl w:ilvl="4" w:tplc="04090019" w:tentative="1">
      <w:start w:val="1"/>
      <w:numFmt w:val="lowerLetter"/>
      <w:lvlText w:val="%5)"/>
      <w:lvlJc w:val="left"/>
      <w:pPr>
        <w:ind w:left="3050" w:hanging="440"/>
      </w:pPr>
    </w:lvl>
    <w:lvl w:ilvl="5" w:tplc="0409001B" w:tentative="1">
      <w:start w:val="1"/>
      <w:numFmt w:val="lowerRoman"/>
      <w:lvlText w:val="%6."/>
      <w:lvlJc w:val="right"/>
      <w:pPr>
        <w:ind w:left="3490" w:hanging="440"/>
      </w:pPr>
    </w:lvl>
    <w:lvl w:ilvl="6" w:tplc="0409000F" w:tentative="1">
      <w:start w:val="1"/>
      <w:numFmt w:val="decimal"/>
      <w:lvlText w:val="%7."/>
      <w:lvlJc w:val="left"/>
      <w:pPr>
        <w:ind w:left="3930" w:hanging="440"/>
      </w:pPr>
    </w:lvl>
    <w:lvl w:ilvl="7" w:tplc="04090019" w:tentative="1">
      <w:start w:val="1"/>
      <w:numFmt w:val="lowerLetter"/>
      <w:lvlText w:val="%8)"/>
      <w:lvlJc w:val="left"/>
      <w:pPr>
        <w:ind w:left="4370" w:hanging="440"/>
      </w:pPr>
    </w:lvl>
    <w:lvl w:ilvl="8" w:tplc="0409001B" w:tentative="1">
      <w:start w:val="1"/>
      <w:numFmt w:val="lowerRoman"/>
      <w:lvlText w:val="%9."/>
      <w:lvlJc w:val="right"/>
      <w:pPr>
        <w:ind w:left="4810" w:hanging="440"/>
      </w:pPr>
    </w:lvl>
  </w:abstractNum>
  <w:abstractNum w:abstractNumId="8" w15:restartNumberingAfterBreak="0">
    <w:nsid w:val="0FB83F18"/>
    <w:multiLevelType w:val="hybridMultilevel"/>
    <w:tmpl w:val="6C100AAA"/>
    <w:lvl w:ilvl="0" w:tplc="B248E4A4">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14610D3B"/>
    <w:multiLevelType w:val="multilevel"/>
    <w:tmpl w:val="14610D3B"/>
    <w:lvl w:ilvl="0">
      <w:start w:val="1"/>
      <w:numFmt w:val="lowerLetter"/>
      <w:pStyle w:val="a"/>
      <w:lvlText w:val="%1)"/>
      <w:lvlJc w:val="left"/>
      <w:pPr>
        <w:ind w:left="268" w:firstLine="300"/>
      </w:pPr>
      <w:rPr>
        <w:rFonts w:hint="eastAsia"/>
      </w:rPr>
    </w:lvl>
    <w:lvl w:ilvl="1">
      <w:start w:val="1"/>
      <w:numFmt w:val="decimal"/>
      <w:lvlText w:val="%2)"/>
      <w:lvlJc w:val="left"/>
      <w:pPr>
        <w:ind w:left="250" w:firstLine="300"/>
      </w:pPr>
      <w:rPr>
        <w:rFonts w:hint="eastAsia"/>
      </w:rPr>
    </w:lvl>
    <w:lvl w:ilvl="2">
      <w:start w:val="1"/>
      <w:numFmt w:val="decimal"/>
      <w:lvlText w:val="%3"/>
      <w:lvlJc w:val="left"/>
      <w:pPr>
        <w:ind w:left="400" w:firstLine="300"/>
      </w:pPr>
      <w:rPr>
        <w:rFonts w:hint="eastAsia"/>
      </w:rPr>
    </w:lvl>
    <w:lvl w:ilvl="3">
      <w:start w:val="1"/>
      <w:numFmt w:val="lowerLetter"/>
      <w:lvlText w:val="%4"/>
      <w:lvlJc w:val="left"/>
      <w:pPr>
        <w:ind w:left="550" w:firstLine="300"/>
      </w:pPr>
      <w:rPr>
        <w:rFonts w:hint="eastAsia"/>
      </w:rPr>
    </w:lvl>
    <w:lvl w:ilvl="4">
      <w:start w:val="1"/>
      <w:numFmt w:val="lowerRoman"/>
      <w:lvlText w:val="%5"/>
      <w:lvlJc w:val="left"/>
      <w:pPr>
        <w:ind w:left="700" w:firstLine="300"/>
      </w:pPr>
      <w:rPr>
        <w:rFonts w:hint="eastAsia"/>
      </w:rPr>
    </w:lvl>
    <w:lvl w:ilvl="5">
      <w:start w:val="1"/>
      <w:numFmt w:val="decimal"/>
      <w:lvlText w:val="%1.%2.%3.%4.%5.%6"/>
      <w:lvlJc w:val="left"/>
      <w:pPr>
        <w:ind w:left="850" w:firstLine="300"/>
      </w:pPr>
      <w:rPr>
        <w:rFonts w:hint="eastAsia"/>
      </w:rPr>
    </w:lvl>
    <w:lvl w:ilvl="6">
      <w:start w:val="1"/>
      <w:numFmt w:val="decimal"/>
      <w:lvlText w:val="%1.%2.%3.%4.%5.%6.%7"/>
      <w:lvlJc w:val="left"/>
      <w:pPr>
        <w:ind w:left="1000" w:firstLine="300"/>
      </w:pPr>
      <w:rPr>
        <w:rFonts w:hint="eastAsia"/>
      </w:rPr>
    </w:lvl>
    <w:lvl w:ilvl="7">
      <w:start w:val="1"/>
      <w:numFmt w:val="decimal"/>
      <w:lvlText w:val="%1.%2.%3.%4.%5.%6.%7.%8"/>
      <w:lvlJc w:val="left"/>
      <w:pPr>
        <w:ind w:left="1150" w:firstLine="300"/>
      </w:pPr>
      <w:rPr>
        <w:rFonts w:hint="eastAsia"/>
      </w:rPr>
    </w:lvl>
    <w:lvl w:ilvl="8">
      <w:start w:val="1"/>
      <w:numFmt w:val="decimal"/>
      <w:lvlText w:val="%1.%2.%3.%4.%5.%6.%7.%8.%9"/>
      <w:lvlJc w:val="left"/>
      <w:pPr>
        <w:ind w:left="1300" w:firstLine="300"/>
      </w:pPr>
      <w:rPr>
        <w:rFonts w:hint="eastAsia"/>
      </w:rPr>
    </w:lvl>
  </w:abstractNum>
  <w:abstractNum w:abstractNumId="10" w15:restartNumberingAfterBreak="0">
    <w:nsid w:val="1AE27D22"/>
    <w:multiLevelType w:val="hybridMultilevel"/>
    <w:tmpl w:val="95542D62"/>
    <w:lvl w:ilvl="0" w:tplc="0B4842F8">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1B6A587E"/>
    <w:multiLevelType w:val="multilevel"/>
    <w:tmpl w:val="1B6A587E"/>
    <w:lvl w:ilvl="0">
      <w:start w:val="1"/>
      <w:numFmt w:val="none"/>
      <w:pStyle w:val="a0"/>
      <w:lvlText w:val="%1（规范性附录）"/>
      <w:lvlJc w:val="left"/>
      <w:pPr>
        <w:tabs>
          <w:tab w:val="num" w:pos="2027"/>
        </w:tabs>
        <w:ind w:left="0" w:firstLine="227"/>
      </w:pPr>
      <w:rPr>
        <w:rFonts w:ascii="Times New Roman" w:eastAsia="黑体" w:hAnsi="Times New Roman" w:hint="default"/>
        <w:b w:val="0"/>
        <w:i w:val="0"/>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1F62329F"/>
    <w:multiLevelType w:val="hybridMultilevel"/>
    <w:tmpl w:val="8C808D3A"/>
    <w:lvl w:ilvl="0" w:tplc="B248E4A4">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2A7164EE"/>
    <w:multiLevelType w:val="hybridMultilevel"/>
    <w:tmpl w:val="D722EEDA"/>
    <w:lvl w:ilvl="0" w:tplc="1A267512">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2B1165C9"/>
    <w:multiLevelType w:val="hybridMultilevel"/>
    <w:tmpl w:val="5DA62BFE"/>
    <w:lvl w:ilvl="0" w:tplc="B248E4A4">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2E367A29"/>
    <w:multiLevelType w:val="hybridMultilevel"/>
    <w:tmpl w:val="32F07F10"/>
    <w:lvl w:ilvl="0" w:tplc="A178FDB8">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31DC0B50"/>
    <w:multiLevelType w:val="hybridMultilevel"/>
    <w:tmpl w:val="4D2AA0A0"/>
    <w:lvl w:ilvl="0" w:tplc="B248E4A4">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33D64DAB"/>
    <w:multiLevelType w:val="hybridMultilevel"/>
    <w:tmpl w:val="9EA24E3E"/>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363E27B9"/>
    <w:multiLevelType w:val="hybridMultilevel"/>
    <w:tmpl w:val="51EC4C72"/>
    <w:lvl w:ilvl="0" w:tplc="94108C72">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382F2164"/>
    <w:multiLevelType w:val="hybridMultilevel"/>
    <w:tmpl w:val="4AC4C8C6"/>
    <w:lvl w:ilvl="0" w:tplc="B248E4A4">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39DD1691"/>
    <w:multiLevelType w:val="hybridMultilevel"/>
    <w:tmpl w:val="E4E6FAD8"/>
    <w:lvl w:ilvl="0" w:tplc="04090019">
      <w:start w:val="1"/>
      <w:numFmt w:val="lowerLetter"/>
      <w:lvlText w:val="%1)"/>
      <w:lvlJc w:val="left"/>
      <w:pPr>
        <w:ind w:left="920" w:hanging="440"/>
      </w:pPr>
      <w:rPr>
        <w:rFonts w:hint="eastAsia"/>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3AB74A35"/>
    <w:multiLevelType w:val="hybridMultilevel"/>
    <w:tmpl w:val="4300D496"/>
    <w:lvl w:ilvl="0" w:tplc="B248E4A4">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3D65055C"/>
    <w:multiLevelType w:val="multilevel"/>
    <w:tmpl w:val="3D65055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3" w15:restartNumberingAfterBreak="0">
    <w:nsid w:val="3F8F2025"/>
    <w:multiLevelType w:val="hybridMultilevel"/>
    <w:tmpl w:val="C5EA565A"/>
    <w:lvl w:ilvl="0" w:tplc="B248E4A4">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5865C7D"/>
    <w:multiLevelType w:val="hybridMultilevel"/>
    <w:tmpl w:val="C47693C0"/>
    <w:lvl w:ilvl="0" w:tplc="2B8AD256">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496E4D7B"/>
    <w:multiLevelType w:val="multilevel"/>
    <w:tmpl w:val="496E4D7B"/>
    <w:lvl w:ilvl="0">
      <w:start w:val="1"/>
      <w:numFmt w:val="none"/>
      <w:pStyle w:val="a1"/>
      <w:lvlText w:val="%1注"/>
      <w:lvlJc w:val="left"/>
      <w:pPr>
        <w:tabs>
          <w:tab w:val="num" w:pos="1021"/>
        </w:tabs>
        <w:ind w:left="1021" w:hanging="601"/>
      </w:pPr>
      <w:rPr>
        <w:rFonts w:ascii="宋体" w:eastAsia="宋体" w:hAnsi="Times New Roman" w:hint="eastAsia"/>
        <w:b w:val="0"/>
        <w:i w:val="0"/>
        <w:sz w:val="21"/>
      </w:rPr>
    </w:lvl>
    <w:lvl w:ilvl="1">
      <w:start w:val="1"/>
      <w:numFmt w:val="lowerLetter"/>
      <w:lvlText w:val="%2)"/>
      <w:lvlJc w:val="left"/>
      <w:pPr>
        <w:tabs>
          <w:tab w:val="num" w:pos="780"/>
        </w:tabs>
        <w:ind w:left="780" w:hanging="360"/>
      </w:pPr>
      <w:rPr>
        <w:rFonts w:hint="eastAsia"/>
      </w:rPr>
    </w:lvl>
    <w:lvl w:ilvl="2">
      <w:start w:val="1"/>
      <w:numFmt w:val="decimal"/>
      <w:lvlText w:val="%3)"/>
      <w:lvlJc w:val="left"/>
      <w:pPr>
        <w:tabs>
          <w:tab w:val="num" w:pos="1200"/>
        </w:tabs>
        <w:ind w:left="1200" w:hanging="36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6" w15:restartNumberingAfterBreak="0">
    <w:nsid w:val="4C731809"/>
    <w:multiLevelType w:val="multilevel"/>
    <w:tmpl w:val="4C731809"/>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7" w15:restartNumberingAfterBreak="0">
    <w:nsid w:val="4E27658E"/>
    <w:multiLevelType w:val="hybridMultilevel"/>
    <w:tmpl w:val="6AD274AA"/>
    <w:lvl w:ilvl="0" w:tplc="04090019">
      <w:start w:val="1"/>
      <w:numFmt w:val="lowerLetter"/>
      <w:lvlText w:val="%1)"/>
      <w:lvlJc w:val="left"/>
      <w:pPr>
        <w:ind w:left="920" w:hanging="440"/>
      </w:pPr>
    </w:lvl>
    <w:lvl w:ilvl="1" w:tplc="F7A06E6C">
      <w:start w:val="1"/>
      <w:numFmt w:val="decimal"/>
      <w:lvlText w:val="%2)"/>
      <w:lvlJc w:val="left"/>
      <w:pPr>
        <w:ind w:left="1280" w:hanging="360"/>
      </w:pPr>
      <w:rPr>
        <w:rFonts w:hint="default"/>
      </w:r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8" w15:restartNumberingAfterBreak="0">
    <w:nsid w:val="4EF4220D"/>
    <w:multiLevelType w:val="hybridMultilevel"/>
    <w:tmpl w:val="1C7E4C72"/>
    <w:lvl w:ilvl="0" w:tplc="B248E4A4">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4FA7015C"/>
    <w:multiLevelType w:val="multilevel"/>
    <w:tmpl w:val="4FA7015C"/>
    <w:lvl w:ilvl="0">
      <w:start w:val="1"/>
      <w:numFmt w:val="lowerLetter"/>
      <w:lvlText w:val="%1)"/>
      <w:lvlJc w:val="left"/>
      <w:pPr>
        <w:ind w:left="874"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30" w15:restartNumberingAfterBreak="0">
    <w:nsid w:val="52AB3B1E"/>
    <w:multiLevelType w:val="hybridMultilevel"/>
    <w:tmpl w:val="63AAF1B6"/>
    <w:lvl w:ilvl="0" w:tplc="61C40E7E">
      <w:start w:val="1"/>
      <w:numFmt w:val="decimal"/>
      <w:suff w:val="nothing"/>
      <w:lvlText w:val="%1"/>
      <w:lvlJc w:val="center"/>
      <w:pPr>
        <w:ind w:left="0" w:firstLine="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1" w15:restartNumberingAfterBreak="0">
    <w:nsid w:val="54A15EBF"/>
    <w:multiLevelType w:val="hybridMultilevel"/>
    <w:tmpl w:val="A600C52E"/>
    <w:lvl w:ilvl="0" w:tplc="30745F68">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2" w15:restartNumberingAfterBreak="0">
    <w:nsid w:val="557C2AF5"/>
    <w:multiLevelType w:val="multilevel"/>
    <w:tmpl w:val="557C2AF5"/>
    <w:lvl w:ilvl="0">
      <w:start w:val="1"/>
      <w:numFmt w:val="decimal"/>
      <w:pStyle w:val="a2"/>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3" w15:restartNumberingAfterBreak="0">
    <w:nsid w:val="57552167"/>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4" w15:restartNumberingAfterBreak="0">
    <w:nsid w:val="5D9C66AD"/>
    <w:multiLevelType w:val="multilevel"/>
    <w:tmpl w:val="5D9C66AD"/>
    <w:lvl w:ilvl="0">
      <w:start w:val="1"/>
      <w:numFmt w:val="none"/>
      <w:pStyle w:val="a3"/>
      <w:lvlText w:val="（资料性附录）"/>
      <w:lvlJc w:val="left"/>
      <w:pPr>
        <w:tabs>
          <w:tab w:val="num" w:pos="2027"/>
        </w:tabs>
        <w:ind w:left="0" w:firstLine="227"/>
      </w:pPr>
      <w:rPr>
        <w:rFonts w:ascii="Times New Roman" w:eastAsia="黑体" w:hAnsi="Times New Roman" w:hint="default"/>
        <w:b w:val="0"/>
        <w:i w:val="0"/>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5" w15:restartNumberingAfterBreak="0">
    <w:nsid w:val="5F3A0C7C"/>
    <w:multiLevelType w:val="hybridMultilevel"/>
    <w:tmpl w:val="5BBCB8FA"/>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6" w15:restartNumberingAfterBreak="0">
    <w:nsid w:val="6154107F"/>
    <w:multiLevelType w:val="multilevel"/>
    <w:tmpl w:val="6154107F"/>
    <w:lvl w:ilvl="0">
      <w:start w:val="1"/>
      <w:numFmt w:val="lowerLetter"/>
      <w:pStyle w:val="23"/>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7" w15:restartNumberingAfterBreak="0">
    <w:nsid w:val="626A555D"/>
    <w:multiLevelType w:val="multilevel"/>
    <w:tmpl w:val="626A555D"/>
    <w:lvl w:ilvl="0">
      <w:start w:val="1"/>
      <w:numFmt w:val="none"/>
      <w:pStyle w:val="a4"/>
      <w:lvlText w:val="%1目        次"/>
      <w:lvlJc w:val="left"/>
      <w:pPr>
        <w:tabs>
          <w:tab w:val="num" w:pos="1667"/>
        </w:tabs>
        <w:ind w:left="0" w:firstLine="227"/>
      </w:pPr>
      <w:rPr>
        <w:rFonts w:ascii="Times New Roman" w:eastAsia="黑体" w:hAnsi="Times New Roman" w:hint="default"/>
        <w:b w:val="0"/>
        <w:i w:val="0"/>
        <w:sz w:val="32"/>
      </w:rPr>
    </w:lvl>
    <w:lvl w:ilvl="1">
      <w:start w:val="1"/>
      <w:numFmt w:val="lowerLetter"/>
      <w:lvlText w:val="%2)"/>
      <w:lvlJc w:val="left"/>
      <w:pPr>
        <w:tabs>
          <w:tab w:val="num" w:pos="780"/>
        </w:tabs>
        <w:ind w:left="780" w:hanging="360"/>
      </w:pPr>
      <w:rPr>
        <w:rFonts w:hint="eastAsia"/>
      </w:rPr>
    </w:lvl>
    <w:lvl w:ilvl="2">
      <w:start w:val="1"/>
      <w:numFmt w:val="decimal"/>
      <w:lvlText w:val="%3)"/>
      <w:lvlJc w:val="left"/>
      <w:pPr>
        <w:tabs>
          <w:tab w:val="num" w:pos="1200"/>
        </w:tabs>
        <w:ind w:left="1200" w:hanging="36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8" w15:restartNumberingAfterBreak="0">
    <w:nsid w:val="62F22274"/>
    <w:multiLevelType w:val="hybridMultilevel"/>
    <w:tmpl w:val="D28E1E4C"/>
    <w:lvl w:ilvl="0" w:tplc="7F90477C">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9" w15:restartNumberingAfterBreak="0">
    <w:nsid w:val="646260FA"/>
    <w:multiLevelType w:val="multilevel"/>
    <w:tmpl w:val="646260FA"/>
    <w:lvl w:ilvl="0">
      <w:start w:val="1"/>
      <w:numFmt w:val="decimal"/>
      <w:pStyle w:val="a5"/>
      <w:suff w:val="nothing"/>
      <w:lvlText w:val="表%1　"/>
      <w:lvlJc w:val="left"/>
      <w:pPr>
        <w:ind w:left="3261" w:firstLine="0"/>
      </w:pPr>
      <w:rPr>
        <w:rFonts w:ascii="黑体" w:eastAsia="黑体" w:hAnsi="Times New Roman" w:hint="eastAsia"/>
        <w:b w:val="0"/>
        <w:i w:val="0"/>
        <w:sz w:val="21"/>
      </w:rPr>
    </w:lvl>
    <w:lvl w:ilvl="1">
      <w:start w:val="1"/>
      <w:numFmt w:val="decimal"/>
      <w:lvlText w:val="%1.%2"/>
      <w:lvlJc w:val="left"/>
      <w:pPr>
        <w:tabs>
          <w:tab w:val="num" w:pos="4253"/>
        </w:tabs>
        <w:ind w:left="4253" w:hanging="567"/>
      </w:pPr>
      <w:rPr>
        <w:rFonts w:hint="eastAsia"/>
      </w:rPr>
    </w:lvl>
    <w:lvl w:ilvl="2">
      <w:start w:val="1"/>
      <w:numFmt w:val="decimal"/>
      <w:lvlText w:val="%1.%2.%3"/>
      <w:lvlJc w:val="left"/>
      <w:pPr>
        <w:tabs>
          <w:tab w:val="num" w:pos="4679"/>
        </w:tabs>
        <w:ind w:left="4679" w:hanging="567"/>
      </w:pPr>
      <w:rPr>
        <w:rFonts w:hint="eastAsia"/>
      </w:rPr>
    </w:lvl>
    <w:lvl w:ilvl="3">
      <w:start w:val="1"/>
      <w:numFmt w:val="decimal"/>
      <w:lvlText w:val="%1.%2.%3.%4"/>
      <w:lvlJc w:val="left"/>
      <w:pPr>
        <w:tabs>
          <w:tab w:val="num" w:pos="5245"/>
        </w:tabs>
        <w:ind w:left="5245" w:hanging="708"/>
      </w:pPr>
      <w:rPr>
        <w:rFonts w:hint="eastAsia"/>
      </w:rPr>
    </w:lvl>
    <w:lvl w:ilvl="4">
      <w:start w:val="1"/>
      <w:numFmt w:val="decimal"/>
      <w:lvlText w:val="%1.%2.%3.%4.%5"/>
      <w:lvlJc w:val="left"/>
      <w:pPr>
        <w:tabs>
          <w:tab w:val="num" w:pos="5812"/>
        </w:tabs>
        <w:ind w:left="5812" w:hanging="850"/>
      </w:pPr>
      <w:rPr>
        <w:rFonts w:hint="eastAsia"/>
      </w:rPr>
    </w:lvl>
    <w:lvl w:ilvl="5">
      <w:start w:val="1"/>
      <w:numFmt w:val="decimal"/>
      <w:lvlText w:val="%1.%2.%3.%4.%5.%6"/>
      <w:lvlJc w:val="left"/>
      <w:pPr>
        <w:tabs>
          <w:tab w:val="num" w:pos="6521"/>
        </w:tabs>
        <w:ind w:left="6521" w:hanging="1134"/>
      </w:pPr>
      <w:rPr>
        <w:rFonts w:hint="eastAsia"/>
      </w:rPr>
    </w:lvl>
    <w:lvl w:ilvl="6">
      <w:start w:val="1"/>
      <w:numFmt w:val="decimal"/>
      <w:lvlText w:val="%1.%2.%3.%4.%5.%6.%7"/>
      <w:lvlJc w:val="left"/>
      <w:pPr>
        <w:tabs>
          <w:tab w:val="num" w:pos="7088"/>
        </w:tabs>
        <w:ind w:left="7088" w:hanging="1276"/>
      </w:pPr>
      <w:rPr>
        <w:rFonts w:hint="eastAsia"/>
      </w:rPr>
    </w:lvl>
    <w:lvl w:ilvl="7">
      <w:start w:val="1"/>
      <w:numFmt w:val="decimal"/>
      <w:lvlText w:val="%1.%2.%3.%4.%5.%6.%7.%8"/>
      <w:lvlJc w:val="left"/>
      <w:pPr>
        <w:tabs>
          <w:tab w:val="num" w:pos="7655"/>
        </w:tabs>
        <w:ind w:left="7655" w:hanging="1418"/>
      </w:pPr>
      <w:rPr>
        <w:rFonts w:hint="eastAsia"/>
      </w:rPr>
    </w:lvl>
    <w:lvl w:ilvl="8">
      <w:start w:val="1"/>
      <w:numFmt w:val="decimal"/>
      <w:lvlText w:val="%1.%2.%3.%4.%5.%6.%7.%8.%9"/>
      <w:lvlJc w:val="left"/>
      <w:pPr>
        <w:tabs>
          <w:tab w:val="num" w:pos="8363"/>
        </w:tabs>
        <w:ind w:left="8363" w:hanging="1700"/>
      </w:pPr>
      <w:rPr>
        <w:rFonts w:hint="eastAsia"/>
      </w:rPr>
    </w:lvl>
  </w:abstractNum>
  <w:abstractNum w:abstractNumId="40" w15:restartNumberingAfterBreak="0">
    <w:nsid w:val="657D3FBC"/>
    <w:multiLevelType w:val="multilevel"/>
    <w:tmpl w:val="657D3FBC"/>
    <w:lvl w:ilvl="0">
      <w:start w:val="1"/>
      <w:numFmt w:val="upperLetter"/>
      <w:pStyle w:val="a6"/>
      <w:suff w:val="nothing"/>
      <w:lvlText w:val="附　录　%1"/>
      <w:lvlJc w:val="left"/>
      <w:pPr>
        <w:ind w:left="0" w:firstLine="0"/>
      </w:pPr>
      <w:rPr>
        <w:rFonts w:ascii="黑体" w:eastAsia="黑体" w:hAnsi="Times New Roman" w:hint="eastAsia"/>
        <w:b w:val="0"/>
        <w:i w:val="0"/>
        <w:sz w:val="24"/>
      </w:rPr>
    </w:lvl>
    <w:lvl w:ilvl="1">
      <w:start w:val="1"/>
      <w:numFmt w:val="decimal"/>
      <w:pStyle w:val="a7"/>
      <w:suff w:val="nothing"/>
      <w:lvlText w:val="%1.%2　"/>
      <w:lvlJc w:val="left"/>
      <w:pPr>
        <w:ind w:left="0" w:firstLine="0"/>
      </w:pPr>
      <w:rPr>
        <w:rFonts w:ascii="Times New Roman" w:eastAsia="黑体" w:hAnsi="Times New Roman" w:hint="default"/>
        <w:b w:val="0"/>
        <w:i w:val="0"/>
        <w:snapToGrid/>
        <w:spacing w:val="0"/>
        <w:w w:val="100"/>
        <w:kern w:val="21"/>
        <w:sz w:val="24"/>
      </w:rPr>
    </w:lvl>
    <w:lvl w:ilvl="2">
      <w:start w:val="1"/>
      <w:numFmt w:val="decimal"/>
      <w:pStyle w:val="a8"/>
      <w:suff w:val="nothing"/>
      <w:lvlText w:val="%1.%2.%3　"/>
      <w:lvlJc w:val="left"/>
      <w:pPr>
        <w:ind w:left="0" w:firstLine="0"/>
      </w:pPr>
      <w:rPr>
        <w:rFonts w:ascii="Times New Roman" w:eastAsia="黑体" w:hAnsi="Times New Roman" w:hint="default"/>
        <w:b w:val="0"/>
        <w:i w:val="0"/>
        <w:sz w:val="24"/>
      </w:rPr>
    </w:lvl>
    <w:lvl w:ilvl="3">
      <w:start w:val="1"/>
      <w:numFmt w:val="decimal"/>
      <w:pStyle w:val="a9"/>
      <w:suff w:val="nothing"/>
      <w:lvlText w:val="%1.%2.%3.%4　"/>
      <w:lvlJc w:val="left"/>
      <w:pPr>
        <w:ind w:left="0" w:firstLine="0"/>
      </w:pPr>
      <w:rPr>
        <w:rFonts w:ascii="Times New Roman" w:eastAsia="黑体" w:hAnsi="Times New Roman" w:hint="default"/>
        <w:b w:val="0"/>
        <w:i w:val="0"/>
        <w:sz w:val="24"/>
      </w:rPr>
    </w:lvl>
    <w:lvl w:ilvl="4">
      <w:start w:val="1"/>
      <w:numFmt w:val="decimal"/>
      <w:pStyle w:val="aa"/>
      <w:suff w:val="nothing"/>
      <w:lvlText w:val="%1.%2.%3.%4.%5　"/>
      <w:lvlJc w:val="left"/>
      <w:pPr>
        <w:ind w:left="0" w:firstLine="0"/>
      </w:pPr>
      <w:rPr>
        <w:rFonts w:ascii="Times New Roman" w:eastAsia="黑体" w:hAnsi="Times New Roman" w:hint="default"/>
        <w:b w:val="0"/>
        <w:i w:val="0"/>
        <w:sz w:val="24"/>
      </w:rPr>
    </w:lvl>
    <w:lvl w:ilvl="5">
      <w:start w:val="1"/>
      <w:numFmt w:val="decimal"/>
      <w:pStyle w:val="ab"/>
      <w:suff w:val="nothing"/>
      <w:lvlText w:val="%1.%2.%3.%4.%5.%6　"/>
      <w:lvlJc w:val="left"/>
      <w:pPr>
        <w:ind w:left="0" w:firstLine="0"/>
      </w:pPr>
      <w:rPr>
        <w:rFonts w:ascii="Times New Roman" w:eastAsia="黑体" w:hAnsi="Times New Roman" w:hint="default"/>
        <w:b w:val="0"/>
        <w:i w:val="0"/>
        <w:sz w:val="24"/>
      </w:rPr>
    </w:lvl>
    <w:lvl w:ilvl="6">
      <w:start w:val="1"/>
      <w:numFmt w:val="decimal"/>
      <w:pStyle w:val="ac"/>
      <w:suff w:val="nothing"/>
      <w:lvlText w:val="%1.%2.%3.%4.%5.%6.%7　"/>
      <w:lvlJc w:val="left"/>
      <w:pPr>
        <w:ind w:left="0" w:firstLine="0"/>
      </w:pPr>
      <w:rPr>
        <w:rFonts w:ascii="Times New Roman" w:eastAsia="黑体" w:hAnsi="Times New Roman" w:hint="default"/>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1" w15:restartNumberingAfterBreak="0">
    <w:nsid w:val="663142BF"/>
    <w:multiLevelType w:val="multilevel"/>
    <w:tmpl w:val="663142BF"/>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42" w15:restartNumberingAfterBreak="0">
    <w:nsid w:val="667B5867"/>
    <w:multiLevelType w:val="hybridMultilevel"/>
    <w:tmpl w:val="6AB4FBFC"/>
    <w:lvl w:ilvl="0" w:tplc="B248E4A4">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3" w15:restartNumberingAfterBreak="0">
    <w:nsid w:val="689602B4"/>
    <w:multiLevelType w:val="hybridMultilevel"/>
    <w:tmpl w:val="D6725754"/>
    <w:lvl w:ilvl="0" w:tplc="B248E4A4">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4" w15:restartNumberingAfterBreak="0">
    <w:nsid w:val="6B393BC3"/>
    <w:multiLevelType w:val="multilevel"/>
    <w:tmpl w:val="6B393BC3"/>
    <w:lvl w:ilvl="0">
      <w:start w:val="1"/>
      <w:numFmt w:val="lowerLetter"/>
      <w:lvlText w:val="%1)"/>
      <w:lvlJc w:val="left"/>
      <w:pPr>
        <w:tabs>
          <w:tab w:val="num" w:pos="840"/>
        </w:tabs>
        <w:ind w:left="840" w:hanging="360"/>
      </w:pPr>
      <w:rPr>
        <w:rFonts w:ascii="Times New Roman" w:hAnsi="Times New Roman" w:cs="Times New Roman" w:hint="default"/>
        <w:sz w:val="24"/>
        <w:szCs w:val="24"/>
      </w:rPr>
    </w:lvl>
    <w:lvl w:ilvl="1">
      <w:start w:val="1"/>
      <w:numFmt w:val="decimal"/>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45"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pStyle w:val="ad"/>
      <w:suff w:val="nothing"/>
      <w:lvlText w:val="%1%2　"/>
      <w:lvlJc w:val="left"/>
      <w:pPr>
        <w:ind w:left="0" w:firstLine="0"/>
      </w:pPr>
      <w:rPr>
        <w:rFonts w:ascii="Times New Roman" w:eastAsia="黑体" w:hAnsi="Times New Roman" w:hint="default"/>
        <w:b w:val="0"/>
        <w:i w:val="0"/>
        <w:sz w:val="24"/>
      </w:rPr>
    </w:lvl>
    <w:lvl w:ilvl="2">
      <w:start w:val="1"/>
      <w:numFmt w:val="decimal"/>
      <w:pStyle w:val="ae"/>
      <w:suff w:val="nothing"/>
      <w:lvlText w:val="%1%2.%3　"/>
      <w:lvlJc w:val="left"/>
      <w:pPr>
        <w:ind w:left="0" w:firstLine="0"/>
      </w:pPr>
      <w:rPr>
        <w:rFonts w:ascii="Times New Roman" w:eastAsia="黑体" w:hAnsi="Times New Roman" w:hint="default"/>
        <w:b w:val="0"/>
        <w:i w:val="0"/>
        <w:sz w:val="24"/>
      </w:rPr>
    </w:lvl>
    <w:lvl w:ilvl="3">
      <w:start w:val="1"/>
      <w:numFmt w:val="decimal"/>
      <w:pStyle w:val="af"/>
      <w:suff w:val="nothing"/>
      <w:lvlText w:val="%1%2.%3.%4　"/>
      <w:lvlJc w:val="left"/>
      <w:pPr>
        <w:ind w:left="0" w:firstLine="0"/>
      </w:pPr>
      <w:rPr>
        <w:rFonts w:ascii="Times New Roman" w:eastAsia="黑体" w:hAnsi="Times New Roman" w:hint="default"/>
        <w:b w:val="0"/>
        <w:i w:val="0"/>
        <w:sz w:val="24"/>
      </w:rPr>
    </w:lvl>
    <w:lvl w:ilvl="4">
      <w:start w:val="1"/>
      <w:numFmt w:val="decimal"/>
      <w:pStyle w:val="af0"/>
      <w:suff w:val="nothing"/>
      <w:lvlText w:val="%1%2.%3.%4.%5　"/>
      <w:lvlJc w:val="left"/>
      <w:pPr>
        <w:ind w:left="0" w:firstLine="0"/>
      </w:pPr>
      <w:rPr>
        <w:rFonts w:ascii="Times New Roman" w:eastAsia="黑体" w:hAnsi="Times New Roman" w:hint="default"/>
        <w:b w:val="0"/>
        <w:i w:val="0"/>
        <w:sz w:val="24"/>
      </w:rPr>
    </w:lvl>
    <w:lvl w:ilvl="5">
      <w:start w:val="1"/>
      <w:numFmt w:val="decimal"/>
      <w:pStyle w:val="af1"/>
      <w:suff w:val="nothing"/>
      <w:lvlText w:val="%1%2.%3.%4.%5.%6　"/>
      <w:lvlJc w:val="left"/>
      <w:pPr>
        <w:ind w:left="0" w:firstLine="0"/>
      </w:pPr>
      <w:rPr>
        <w:rFonts w:ascii="Times New Roman" w:eastAsia="黑体" w:hAnsi="Times New Roman" w:hint="default"/>
        <w:b w:val="0"/>
        <w:i w:val="0"/>
        <w:sz w:val="24"/>
      </w:rPr>
    </w:lvl>
    <w:lvl w:ilvl="6">
      <w:start w:val="1"/>
      <w:numFmt w:val="decimal"/>
      <w:pStyle w:val="af2"/>
      <w:suff w:val="nothing"/>
      <w:lvlText w:val="%1%2.%3.%4.%5.%6.%7　"/>
      <w:lvlJc w:val="left"/>
      <w:pPr>
        <w:ind w:left="0" w:firstLine="0"/>
      </w:pPr>
      <w:rPr>
        <w:rFonts w:ascii="Times New Roman" w:eastAsia="黑体" w:hAnsi="Times New Roman" w:hint="default"/>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6" w15:restartNumberingAfterBreak="0">
    <w:nsid w:val="6DBF04F4"/>
    <w:multiLevelType w:val="multilevel"/>
    <w:tmpl w:val="6DBF04F4"/>
    <w:lvl w:ilvl="0">
      <w:start w:val="1"/>
      <w:numFmt w:val="none"/>
      <w:pStyle w:val="af3"/>
      <w:lvlText w:val="%1注："/>
      <w:lvlJc w:val="left"/>
      <w:pPr>
        <w:tabs>
          <w:tab w:val="num" w:pos="1140"/>
        </w:tabs>
        <w:ind w:left="840" w:hanging="420"/>
      </w:pPr>
      <w:rPr>
        <w:rFonts w:ascii="宋体" w:eastAsia="宋体" w:hAnsi="Times New Roman" w:hint="eastAsia"/>
        <w:b w:val="0"/>
        <w:i w:val="0"/>
        <w:sz w:val="21"/>
      </w:rPr>
    </w:lvl>
    <w:lvl w:ilvl="1">
      <w:start w:val="1"/>
      <w:numFmt w:val="lowerLetter"/>
      <w:lvlText w:val="%2)"/>
      <w:lvlJc w:val="left"/>
      <w:pPr>
        <w:tabs>
          <w:tab w:val="num" w:pos="900"/>
        </w:tabs>
        <w:ind w:left="900" w:hanging="480"/>
      </w:pPr>
      <w:rPr>
        <w:rFonts w:hint="eastAsia"/>
      </w:rPr>
    </w:lvl>
    <w:lvl w:ilvl="2">
      <w:start w:val="1"/>
      <w:numFmt w:val="decimal"/>
      <w:lvlText w:val="%3)"/>
      <w:lvlJc w:val="left"/>
      <w:pPr>
        <w:tabs>
          <w:tab w:val="num" w:pos="1200"/>
        </w:tabs>
        <w:ind w:left="1200" w:hanging="360"/>
      </w:pPr>
      <w:rPr>
        <w:rFonts w:hAnsi="Times New Roman"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7" w15:restartNumberingAfterBreak="0">
    <w:nsid w:val="75870126"/>
    <w:multiLevelType w:val="hybridMultilevel"/>
    <w:tmpl w:val="5F769FAE"/>
    <w:lvl w:ilvl="0" w:tplc="04090019">
      <w:start w:val="1"/>
      <w:numFmt w:val="lowerLetter"/>
      <w:lvlText w:val="%1)"/>
      <w:lvlJc w:val="left"/>
      <w:pPr>
        <w:ind w:left="920" w:hanging="440"/>
      </w:pPr>
      <w:rPr>
        <w:rFonts w:hint="eastAsia"/>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48" w15:restartNumberingAfterBreak="0">
    <w:nsid w:val="761731D0"/>
    <w:multiLevelType w:val="multilevel"/>
    <w:tmpl w:val="761731D0"/>
    <w:lvl w:ilvl="0">
      <w:start w:val="1"/>
      <w:numFmt w:val="bullet"/>
      <w:pStyle w:val="20"/>
      <w:lvlText w:val=""/>
      <w:lvlJc w:val="left"/>
      <w:pPr>
        <w:ind w:left="100" w:firstLine="300"/>
      </w:pPr>
      <w:rPr>
        <w:rFonts w:ascii="Wingdings" w:hAnsi="Wingdings" w:hint="default"/>
      </w:rPr>
    </w:lvl>
    <w:lvl w:ilvl="1">
      <w:start w:val="1"/>
      <w:numFmt w:val="bullet"/>
      <w:lvlText w:val=""/>
      <w:lvlJc w:val="left"/>
      <w:pPr>
        <w:ind w:left="250" w:firstLine="300"/>
      </w:pPr>
      <w:rPr>
        <w:rFonts w:ascii="Wingdings" w:hAnsi="Wingdings" w:hint="default"/>
      </w:rPr>
    </w:lvl>
    <w:lvl w:ilvl="2">
      <w:start w:val="1"/>
      <w:numFmt w:val="bullet"/>
      <w:lvlText w:val=""/>
      <w:lvlJc w:val="left"/>
      <w:pPr>
        <w:ind w:left="400" w:firstLine="300"/>
      </w:pPr>
      <w:rPr>
        <w:rFonts w:ascii="Symbol" w:hAnsi="Symbol" w:hint="default"/>
        <w:color w:val="auto"/>
      </w:rPr>
    </w:lvl>
    <w:lvl w:ilvl="3">
      <w:start w:val="1"/>
      <w:numFmt w:val="bullet"/>
      <w:lvlText w:val=""/>
      <w:lvlJc w:val="left"/>
      <w:pPr>
        <w:ind w:left="550" w:firstLine="300"/>
      </w:pPr>
      <w:rPr>
        <w:rFonts w:ascii="Wingdings" w:hAnsi="Wingdings" w:hint="default"/>
      </w:rPr>
    </w:lvl>
    <w:lvl w:ilvl="4">
      <w:start w:val="1"/>
      <w:numFmt w:val="bullet"/>
      <w:lvlText w:val=""/>
      <w:lvlJc w:val="left"/>
      <w:pPr>
        <w:ind w:left="700" w:firstLine="300"/>
      </w:pPr>
      <w:rPr>
        <w:rFonts w:ascii="Wingdings" w:hAnsi="Wingdings" w:hint="default"/>
      </w:rPr>
    </w:lvl>
    <w:lvl w:ilvl="5">
      <w:start w:val="1"/>
      <w:numFmt w:val="decimal"/>
      <w:lvlText w:val="%1.%2.%3.%4.%5.%6"/>
      <w:lvlJc w:val="left"/>
      <w:pPr>
        <w:ind w:left="850" w:firstLine="300"/>
      </w:pPr>
      <w:rPr>
        <w:rFonts w:hint="eastAsia"/>
      </w:rPr>
    </w:lvl>
    <w:lvl w:ilvl="6">
      <w:start w:val="1"/>
      <w:numFmt w:val="decimal"/>
      <w:lvlText w:val="%1.%2.%3.%4.%5.%6.%7"/>
      <w:lvlJc w:val="left"/>
      <w:pPr>
        <w:ind w:left="1000" w:firstLine="300"/>
      </w:pPr>
      <w:rPr>
        <w:rFonts w:hint="eastAsia"/>
      </w:rPr>
    </w:lvl>
    <w:lvl w:ilvl="7">
      <w:start w:val="1"/>
      <w:numFmt w:val="decimal"/>
      <w:lvlText w:val="%1.%2.%3.%4.%5.%6.%7.%8"/>
      <w:lvlJc w:val="left"/>
      <w:pPr>
        <w:ind w:left="1150" w:firstLine="300"/>
      </w:pPr>
      <w:rPr>
        <w:rFonts w:hint="eastAsia"/>
      </w:rPr>
    </w:lvl>
    <w:lvl w:ilvl="8">
      <w:start w:val="1"/>
      <w:numFmt w:val="decimal"/>
      <w:lvlText w:val="%1.%2.%3.%4.%5.%6.%7.%8.%9"/>
      <w:lvlJc w:val="left"/>
      <w:pPr>
        <w:ind w:left="1300" w:firstLine="300"/>
      </w:pPr>
      <w:rPr>
        <w:rFonts w:hint="eastAsia"/>
      </w:rPr>
    </w:lvl>
  </w:abstractNum>
  <w:abstractNum w:abstractNumId="49" w15:restartNumberingAfterBreak="0">
    <w:nsid w:val="76241764"/>
    <w:multiLevelType w:val="hybridMultilevel"/>
    <w:tmpl w:val="06B005F4"/>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0" w15:restartNumberingAfterBreak="0">
    <w:nsid w:val="7B746A94"/>
    <w:multiLevelType w:val="hybridMultilevel"/>
    <w:tmpl w:val="18A25532"/>
    <w:lvl w:ilvl="0" w:tplc="04090019">
      <w:start w:val="1"/>
      <w:numFmt w:val="lowerLetter"/>
      <w:lvlText w:val="%1)"/>
      <w:lvlJc w:val="left"/>
      <w:pPr>
        <w:ind w:left="920" w:hanging="440"/>
      </w:pPr>
      <w:rPr>
        <w:rFonts w:hint="eastAsia"/>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1" w15:restartNumberingAfterBreak="0">
    <w:nsid w:val="7D6551F4"/>
    <w:multiLevelType w:val="hybridMultilevel"/>
    <w:tmpl w:val="28F00936"/>
    <w:lvl w:ilvl="0" w:tplc="04090019">
      <w:start w:val="1"/>
      <w:numFmt w:val="lowerLetter"/>
      <w:lvlText w:val="%1)"/>
      <w:lvlJc w:val="left"/>
      <w:pPr>
        <w:ind w:left="920" w:hanging="440"/>
      </w:pPr>
    </w:lvl>
    <w:lvl w:ilvl="1" w:tplc="B248E4A4">
      <w:start w:val="1"/>
      <w:numFmt w:val="decimalEnclosedCircle"/>
      <w:lvlText w:val="%2"/>
      <w:lvlJc w:val="left"/>
      <w:pPr>
        <w:ind w:left="1280" w:hanging="360"/>
      </w:pPr>
      <w:rPr>
        <w:rFonts w:hint="default"/>
      </w:r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2" w15:restartNumberingAfterBreak="0">
    <w:nsid w:val="7DEF0267"/>
    <w:multiLevelType w:val="multilevel"/>
    <w:tmpl w:val="7DEF0267"/>
    <w:lvl w:ilvl="0">
      <w:start w:val="1"/>
      <w:numFmt w:val="lowerLetter"/>
      <w:lvlText w:val="%1)"/>
      <w:lvlJc w:val="left"/>
      <w:pPr>
        <w:tabs>
          <w:tab w:val="num" w:pos="840"/>
        </w:tabs>
        <w:ind w:left="840" w:hanging="360"/>
      </w:pPr>
      <w:rPr>
        <w:rFonts w:hint="default"/>
        <w:color w:val="auto"/>
      </w:rPr>
    </w:lvl>
    <w:lvl w:ilvl="1">
      <w:start w:val="1"/>
      <w:numFmt w:val="decimal"/>
      <w:lvlText w:val="%2)"/>
      <w:lvlJc w:val="left"/>
      <w:pPr>
        <w:tabs>
          <w:tab w:val="num" w:pos="840"/>
        </w:tabs>
        <w:ind w:left="840" w:hanging="42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16cid:durableId="1206597152">
    <w:abstractNumId w:val="40"/>
  </w:num>
  <w:num w:numId="2" w16cid:durableId="634719384">
    <w:abstractNumId w:val="33"/>
  </w:num>
  <w:num w:numId="3" w16cid:durableId="1149175734">
    <w:abstractNumId w:val="9"/>
  </w:num>
  <w:num w:numId="4" w16cid:durableId="113402946">
    <w:abstractNumId w:val="48"/>
  </w:num>
  <w:num w:numId="5" w16cid:durableId="287905501">
    <w:abstractNumId w:val="45"/>
  </w:num>
  <w:num w:numId="6" w16cid:durableId="1601134135">
    <w:abstractNumId w:val="37"/>
  </w:num>
  <w:num w:numId="7" w16cid:durableId="1063797343">
    <w:abstractNumId w:val="25"/>
  </w:num>
  <w:num w:numId="8" w16cid:durableId="1764911859">
    <w:abstractNumId w:val="32"/>
  </w:num>
  <w:num w:numId="9" w16cid:durableId="1138760947">
    <w:abstractNumId w:val="36"/>
  </w:num>
  <w:num w:numId="10" w16cid:durableId="1173380610">
    <w:abstractNumId w:val="34"/>
  </w:num>
  <w:num w:numId="11" w16cid:durableId="708919381">
    <w:abstractNumId w:val="11"/>
  </w:num>
  <w:num w:numId="12" w16cid:durableId="1229875228">
    <w:abstractNumId w:val="46"/>
  </w:num>
  <w:num w:numId="13" w16cid:durableId="1379082881">
    <w:abstractNumId w:val="39"/>
  </w:num>
  <w:num w:numId="14" w16cid:durableId="1934706095">
    <w:abstractNumId w:val="52"/>
  </w:num>
  <w:num w:numId="15" w16cid:durableId="21694167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7094803">
    <w:abstractNumId w:val="3"/>
  </w:num>
  <w:num w:numId="17" w16cid:durableId="1674843353">
    <w:abstractNumId w:val="26"/>
  </w:num>
  <w:num w:numId="18" w16cid:durableId="1926722983">
    <w:abstractNumId w:val="22"/>
  </w:num>
  <w:num w:numId="19" w16cid:durableId="1377196242">
    <w:abstractNumId w:val="29"/>
  </w:num>
  <w:num w:numId="20" w16cid:durableId="772171487">
    <w:abstractNumId w:val="41"/>
  </w:num>
  <w:num w:numId="21" w16cid:durableId="968517234">
    <w:abstractNumId w:val="15"/>
  </w:num>
  <w:num w:numId="22" w16cid:durableId="1996758647">
    <w:abstractNumId w:val="4"/>
  </w:num>
  <w:num w:numId="23" w16cid:durableId="1699042290">
    <w:abstractNumId w:val="1"/>
  </w:num>
  <w:num w:numId="24" w16cid:durableId="1079450400">
    <w:abstractNumId w:val="38"/>
  </w:num>
  <w:num w:numId="25" w16cid:durableId="1150363647">
    <w:abstractNumId w:val="31"/>
  </w:num>
  <w:num w:numId="26" w16cid:durableId="592324923">
    <w:abstractNumId w:val="10"/>
  </w:num>
  <w:num w:numId="27" w16cid:durableId="1902405748">
    <w:abstractNumId w:val="18"/>
  </w:num>
  <w:num w:numId="28" w16cid:durableId="2125537315">
    <w:abstractNumId w:val="6"/>
  </w:num>
  <w:num w:numId="29" w16cid:durableId="479075632">
    <w:abstractNumId w:val="24"/>
  </w:num>
  <w:num w:numId="30" w16cid:durableId="1591161369">
    <w:abstractNumId w:val="17"/>
  </w:num>
  <w:num w:numId="31" w16cid:durableId="563684713">
    <w:abstractNumId w:val="27"/>
  </w:num>
  <w:num w:numId="32" w16cid:durableId="1533298941">
    <w:abstractNumId w:val="20"/>
  </w:num>
  <w:num w:numId="33" w16cid:durableId="1246452450">
    <w:abstractNumId w:val="49"/>
  </w:num>
  <w:num w:numId="34" w16cid:durableId="1784418878">
    <w:abstractNumId w:val="13"/>
  </w:num>
  <w:num w:numId="35" w16cid:durableId="408768825">
    <w:abstractNumId w:val="51"/>
  </w:num>
  <w:num w:numId="36" w16cid:durableId="1358774028">
    <w:abstractNumId w:val="7"/>
  </w:num>
  <w:num w:numId="37" w16cid:durableId="1980649843">
    <w:abstractNumId w:val="50"/>
  </w:num>
  <w:num w:numId="38" w16cid:durableId="1922176063">
    <w:abstractNumId w:val="35"/>
  </w:num>
  <w:num w:numId="39" w16cid:durableId="1840652798">
    <w:abstractNumId w:val="47"/>
  </w:num>
  <w:num w:numId="40" w16cid:durableId="1508519870">
    <w:abstractNumId w:val="30"/>
  </w:num>
  <w:num w:numId="41" w16cid:durableId="1265844866">
    <w:abstractNumId w:val="21"/>
  </w:num>
  <w:num w:numId="42" w16cid:durableId="763109182">
    <w:abstractNumId w:val="28"/>
  </w:num>
  <w:num w:numId="43" w16cid:durableId="1542783571">
    <w:abstractNumId w:val="43"/>
  </w:num>
  <w:num w:numId="44" w16cid:durableId="754548233">
    <w:abstractNumId w:val="42"/>
  </w:num>
  <w:num w:numId="45" w16cid:durableId="1717270031">
    <w:abstractNumId w:val="0"/>
  </w:num>
  <w:num w:numId="46" w16cid:durableId="372077122">
    <w:abstractNumId w:val="14"/>
  </w:num>
  <w:num w:numId="47" w16cid:durableId="1846090518">
    <w:abstractNumId w:val="23"/>
  </w:num>
  <w:num w:numId="48" w16cid:durableId="1864395834">
    <w:abstractNumId w:val="16"/>
  </w:num>
  <w:num w:numId="49" w16cid:durableId="1602178456">
    <w:abstractNumId w:val="8"/>
  </w:num>
  <w:num w:numId="50" w16cid:durableId="957448084">
    <w:abstractNumId w:val="19"/>
  </w:num>
  <w:num w:numId="51" w16cid:durableId="1766799169">
    <w:abstractNumId w:val="2"/>
  </w:num>
  <w:num w:numId="52" w16cid:durableId="1000278016">
    <w:abstractNumId w:val="5"/>
  </w:num>
  <w:num w:numId="53" w16cid:durableId="99965277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3"/>
  <w:drawingGridVerticalSpacing w:val="2"/>
  <w:displayHorizontalDrawingGridEvery w:val="0"/>
  <w:displayVerticalDrawingGridEvery w:val="2"/>
  <w:characterSpacingControl w:val="compressPunctuation"/>
  <w:hdrShapeDefaults>
    <o:shapedefaults v:ext="edit" spidmax="2050" fillcolor="white">
      <v:fill color="white"/>
      <v:stroke weight="5.5pt" linestyle="thickThin"/>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42C"/>
    <w:rsid w:val="00000FCA"/>
    <w:rsid w:val="00003BCD"/>
    <w:rsid w:val="0000745B"/>
    <w:rsid w:val="00007ADA"/>
    <w:rsid w:val="00007FED"/>
    <w:rsid w:val="000106EC"/>
    <w:rsid w:val="00011ECE"/>
    <w:rsid w:val="00012632"/>
    <w:rsid w:val="00012A4B"/>
    <w:rsid w:val="00012AF2"/>
    <w:rsid w:val="00014815"/>
    <w:rsid w:val="000171B6"/>
    <w:rsid w:val="000177B6"/>
    <w:rsid w:val="0002135E"/>
    <w:rsid w:val="0002341D"/>
    <w:rsid w:val="00024194"/>
    <w:rsid w:val="000242A1"/>
    <w:rsid w:val="000245CC"/>
    <w:rsid w:val="00024AAF"/>
    <w:rsid w:val="000275AD"/>
    <w:rsid w:val="0003038C"/>
    <w:rsid w:val="00031555"/>
    <w:rsid w:val="00031A23"/>
    <w:rsid w:val="000337D6"/>
    <w:rsid w:val="00034FC8"/>
    <w:rsid w:val="00036A3D"/>
    <w:rsid w:val="00040C25"/>
    <w:rsid w:val="00041457"/>
    <w:rsid w:val="00041853"/>
    <w:rsid w:val="00043174"/>
    <w:rsid w:val="00043A28"/>
    <w:rsid w:val="00045E7E"/>
    <w:rsid w:val="000500DE"/>
    <w:rsid w:val="000507D9"/>
    <w:rsid w:val="000507E2"/>
    <w:rsid w:val="00051214"/>
    <w:rsid w:val="0005191F"/>
    <w:rsid w:val="0005345B"/>
    <w:rsid w:val="000542B0"/>
    <w:rsid w:val="0005485E"/>
    <w:rsid w:val="00054A70"/>
    <w:rsid w:val="00054FC7"/>
    <w:rsid w:val="0005662B"/>
    <w:rsid w:val="000607A4"/>
    <w:rsid w:val="00060BAE"/>
    <w:rsid w:val="00062F5A"/>
    <w:rsid w:val="0006553F"/>
    <w:rsid w:val="00066D25"/>
    <w:rsid w:val="00067049"/>
    <w:rsid w:val="000670D8"/>
    <w:rsid w:val="000676DB"/>
    <w:rsid w:val="0007066D"/>
    <w:rsid w:val="00071776"/>
    <w:rsid w:val="0007189B"/>
    <w:rsid w:val="0007297D"/>
    <w:rsid w:val="000729B6"/>
    <w:rsid w:val="0007350A"/>
    <w:rsid w:val="00074DD5"/>
    <w:rsid w:val="00075363"/>
    <w:rsid w:val="00075B8F"/>
    <w:rsid w:val="00081D4B"/>
    <w:rsid w:val="0008298C"/>
    <w:rsid w:val="0008437A"/>
    <w:rsid w:val="00084763"/>
    <w:rsid w:val="00084D43"/>
    <w:rsid w:val="0008742C"/>
    <w:rsid w:val="0009143E"/>
    <w:rsid w:val="00092242"/>
    <w:rsid w:val="000923B0"/>
    <w:rsid w:val="00092927"/>
    <w:rsid w:val="00092EB9"/>
    <w:rsid w:val="000953AD"/>
    <w:rsid w:val="0009667F"/>
    <w:rsid w:val="000967D5"/>
    <w:rsid w:val="00096BC9"/>
    <w:rsid w:val="000975BF"/>
    <w:rsid w:val="000976ED"/>
    <w:rsid w:val="00097D84"/>
    <w:rsid w:val="000A04C8"/>
    <w:rsid w:val="000A08E4"/>
    <w:rsid w:val="000A2007"/>
    <w:rsid w:val="000A2252"/>
    <w:rsid w:val="000A2D40"/>
    <w:rsid w:val="000A3B42"/>
    <w:rsid w:val="000A3F30"/>
    <w:rsid w:val="000A4F49"/>
    <w:rsid w:val="000A52F4"/>
    <w:rsid w:val="000A6C95"/>
    <w:rsid w:val="000A7B67"/>
    <w:rsid w:val="000B244B"/>
    <w:rsid w:val="000B6094"/>
    <w:rsid w:val="000B655A"/>
    <w:rsid w:val="000B6985"/>
    <w:rsid w:val="000B6A7D"/>
    <w:rsid w:val="000B7B83"/>
    <w:rsid w:val="000C12C9"/>
    <w:rsid w:val="000C46B8"/>
    <w:rsid w:val="000C6986"/>
    <w:rsid w:val="000C7445"/>
    <w:rsid w:val="000D1570"/>
    <w:rsid w:val="000D173B"/>
    <w:rsid w:val="000D1D00"/>
    <w:rsid w:val="000D1D55"/>
    <w:rsid w:val="000D3B02"/>
    <w:rsid w:val="000D3F85"/>
    <w:rsid w:val="000D5DB1"/>
    <w:rsid w:val="000D6460"/>
    <w:rsid w:val="000D6AA0"/>
    <w:rsid w:val="000D783A"/>
    <w:rsid w:val="000D7DA2"/>
    <w:rsid w:val="000E03A6"/>
    <w:rsid w:val="000E12EF"/>
    <w:rsid w:val="000E1445"/>
    <w:rsid w:val="000E32A8"/>
    <w:rsid w:val="000E33A8"/>
    <w:rsid w:val="000E3F35"/>
    <w:rsid w:val="000E4693"/>
    <w:rsid w:val="000E4DDE"/>
    <w:rsid w:val="000E7FD4"/>
    <w:rsid w:val="000F1E85"/>
    <w:rsid w:val="000F1FD5"/>
    <w:rsid w:val="000F301E"/>
    <w:rsid w:val="000F6F2B"/>
    <w:rsid w:val="000F7A8E"/>
    <w:rsid w:val="00101ECF"/>
    <w:rsid w:val="00102480"/>
    <w:rsid w:val="00102F5B"/>
    <w:rsid w:val="00106DD0"/>
    <w:rsid w:val="0011120E"/>
    <w:rsid w:val="001120C3"/>
    <w:rsid w:val="001128F8"/>
    <w:rsid w:val="001141F9"/>
    <w:rsid w:val="00115317"/>
    <w:rsid w:val="00115872"/>
    <w:rsid w:val="00116890"/>
    <w:rsid w:val="00116D77"/>
    <w:rsid w:val="001176E8"/>
    <w:rsid w:val="0011784D"/>
    <w:rsid w:val="00117D65"/>
    <w:rsid w:val="00120503"/>
    <w:rsid w:val="001209B2"/>
    <w:rsid w:val="001228AD"/>
    <w:rsid w:val="001228FE"/>
    <w:rsid w:val="00122AA0"/>
    <w:rsid w:val="00122ACF"/>
    <w:rsid w:val="00124B95"/>
    <w:rsid w:val="00124DA0"/>
    <w:rsid w:val="00125FDD"/>
    <w:rsid w:val="00126250"/>
    <w:rsid w:val="00126377"/>
    <w:rsid w:val="00127490"/>
    <w:rsid w:val="001313B3"/>
    <w:rsid w:val="00131EDC"/>
    <w:rsid w:val="00132BEC"/>
    <w:rsid w:val="00133282"/>
    <w:rsid w:val="0013343B"/>
    <w:rsid w:val="00133C13"/>
    <w:rsid w:val="00135A0A"/>
    <w:rsid w:val="00136ADA"/>
    <w:rsid w:val="001370DF"/>
    <w:rsid w:val="00137B58"/>
    <w:rsid w:val="00140BDC"/>
    <w:rsid w:val="00141DB5"/>
    <w:rsid w:val="00142C4C"/>
    <w:rsid w:val="00142D12"/>
    <w:rsid w:val="001430EA"/>
    <w:rsid w:val="0014355A"/>
    <w:rsid w:val="00144BC9"/>
    <w:rsid w:val="001501AB"/>
    <w:rsid w:val="00152A7E"/>
    <w:rsid w:val="00153F0C"/>
    <w:rsid w:val="00154475"/>
    <w:rsid w:val="001544BA"/>
    <w:rsid w:val="00155106"/>
    <w:rsid w:val="001552DE"/>
    <w:rsid w:val="00155AEC"/>
    <w:rsid w:val="00156A69"/>
    <w:rsid w:val="00157362"/>
    <w:rsid w:val="00157580"/>
    <w:rsid w:val="00157FAF"/>
    <w:rsid w:val="001615E7"/>
    <w:rsid w:val="00162097"/>
    <w:rsid w:val="00162414"/>
    <w:rsid w:val="00162CFB"/>
    <w:rsid w:val="001634A9"/>
    <w:rsid w:val="001634C8"/>
    <w:rsid w:val="001652E5"/>
    <w:rsid w:val="00166141"/>
    <w:rsid w:val="00172A27"/>
    <w:rsid w:val="001747E7"/>
    <w:rsid w:val="00174B94"/>
    <w:rsid w:val="001754AC"/>
    <w:rsid w:val="001769AA"/>
    <w:rsid w:val="00177643"/>
    <w:rsid w:val="001806CB"/>
    <w:rsid w:val="00180CB3"/>
    <w:rsid w:val="00180D88"/>
    <w:rsid w:val="001814FB"/>
    <w:rsid w:val="00181A7C"/>
    <w:rsid w:val="00182125"/>
    <w:rsid w:val="00182A9B"/>
    <w:rsid w:val="00185D42"/>
    <w:rsid w:val="001919E4"/>
    <w:rsid w:val="00191CF2"/>
    <w:rsid w:val="00192745"/>
    <w:rsid w:val="00194DF6"/>
    <w:rsid w:val="00194F7C"/>
    <w:rsid w:val="00197129"/>
    <w:rsid w:val="001978E4"/>
    <w:rsid w:val="001A1080"/>
    <w:rsid w:val="001A23D5"/>
    <w:rsid w:val="001A297D"/>
    <w:rsid w:val="001A3EC5"/>
    <w:rsid w:val="001A4A53"/>
    <w:rsid w:val="001A4F65"/>
    <w:rsid w:val="001A6D48"/>
    <w:rsid w:val="001B0BAA"/>
    <w:rsid w:val="001B0BDC"/>
    <w:rsid w:val="001B0CF5"/>
    <w:rsid w:val="001B2246"/>
    <w:rsid w:val="001B494C"/>
    <w:rsid w:val="001B4BBD"/>
    <w:rsid w:val="001B63C6"/>
    <w:rsid w:val="001B69D3"/>
    <w:rsid w:val="001C30E4"/>
    <w:rsid w:val="001C6870"/>
    <w:rsid w:val="001C71DC"/>
    <w:rsid w:val="001C7C7E"/>
    <w:rsid w:val="001D1230"/>
    <w:rsid w:val="001D3568"/>
    <w:rsid w:val="001D4CBC"/>
    <w:rsid w:val="001D4F4C"/>
    <w:rsid w:val="001D5B7C"/>
    <w:rsid w:val="001D5F37"/>
    <w:rsid w:val="001D7474"/>
    <w:rsid w:val="001E05A9"/>
    <w:rsid w:val="001E4A6B"/>
    <w:rsid w:val="001E64C5"/>
    <w:rsid w:val="001E6DDC"/>
    <w:rsid w:val="001E71B1"/>
    <w:rsid w:val="001E7373"/>
    <w:rsid w:val="001E7874"/>
    <w:rsid w:val="001F22CC"/>
    <w:rsid w:val="001F3185"/>
    <w:rsid w:val="001F5202"/>
    <w:rsid w:val="001F5E94"/>
    <w:rsid w:val="001F7015"/>
    <w:rsid w:val="001F7037"/>
    <w:rsid w:val="001F78D3"/>
    <w:rsid w:val="001F7C82"/>
    <w:rsid w:val="002003C3"/>
    <w:rsid w:val="00200A4D"/>
    <w:rsid w:val="0020272A"/>
    <w:rsid w:val="00202A54"/>
    <w:rsid w:val="00203BDE"/>
    <w:rsid w:val="00207A8D"/>
    <w:rsid w:val="002117DB"/>
    <w:rsid w:val="00211B4F"/>
    <w:rsid w:val="0021437F"/>
    <w:rsid w:val="00214972"/>
    <w:rsid w:val="002149A1"/>
    <w:rsid w:val="00214C35"/>
    <w:rsid w:val="0021728A"/>
    <w:rsid w:val="002179DD"/>
    <w:rsid w:val="00220AA4"/>
    <w:rsid w:val="00222606"/>
    <w:rsid w:val="0022275E"/>
    <w:rsid w:val="002242C5"/>
    <w:rsid w:val="00225A57"/>
    <w:rsid w:val="00226821"/>
    <w:rsid w:val="00227723"/>
    <w:rsid w:val="002303BF"/>
    <w:rsid w:val="00230FDD"/>
    <w:rsid w:val="00231136"/>
    <w:rsid w:val="00231704"/>
    <w:rsid w:val="00232277"/>
    <w:rsid w:val="00232E95"/>
    <w:rsid w:val="00233B1A"/>
    <w:rsid w:val="00235855"/>
    <w:rsid w:val="002403B8"/>
    <w:rsid w:val="00240D5F"/>
    <w:rsid w:val="002412C0"/>
    <w:rsid w:val="00241E88"/>
    <w:rsid w:val="00241FAB"/>
    <w:rsid w:val="00242460"/>
    <w:rsid w:val="002429E6"/>
    <w:rsid w:val="0024436E"/>
    <w:rsid w:val="00245B95"/>
    <w:rsid w:val="00246FEC"/>
    <w:rsid w:val="0025047A"/>
    <w:rsid w:val="00250F33"/>
    <w:rsid w:val="00253EA4"/>
    <w:rsid w:val="0025413C"/>
    <w:rsid w:val="00255175"/>
    <w:rsid w:val="002553E0"/>
    <w:rsid w:val="00261324"/>
    <w:rsid w:val="0026242C"/>
    <w:rsid w:val="00263515"/>
    <w:rsid w:val="00263ECF"/>
    <w:rsid w:val="0026478C"/>
    <w:rsid w:val="00264854"/>
    <w:rsid w:val="00264BA1"/>
    <w:rsid w:val="00264D05"/>
    <w:rsid w:val="002662C2"/>
    <w:rsid w:val="0026647B"/>
    <w:rsid w:val="0026658A"/>
    <w:rsid w:val="00267AF6"/>
    <w:rsid w:val="00267D7D"/>
    <w:rsid w:val="00271352"/>
    <w:rsid w:val="0027276F"/>
    <w:rsid w:val="0027279A"/>
    <w:rsid w:val="00272B33"/>
    <w:rsid w:val="002732D0"/>
    <w:rsid w:val="00274971"/>
    <w:rsid w:val="00275166"/>
    <w:rsid w:val="00275551"/>
    <w:rsid w:val="002755CE"/>
    <w:rsid w:val="002769E7"/>
    <w:rsid w:val="00277BED"/>
    <w:rsid w:val="0028432A"/>
    <w:rsid w:val="00284418"/>
    <w:rsid w:val="00287C0F"/>
    <w:rsid w:val="00290BD1"/>
    <w:rsid w:val="002922B5"/>
    <w:rsid w:val="00295DC3"/>
    <w:rsid w:val="00296E56"/>
    <w:rsid w:val="002A00D9"/>
    <w:rsid w:val="002A050F"/>
    <w:rsid w:val="002A36AB"/>
    <w:rsid w:val="002A52CD"/>
    <w:rsid w:val="002A55F8"/>
    <w:rsid w:val="002A6C07"/>
    <w:rsid w:val="002B2128"/>
    <w:rsid w:val="002B2EAD"/>
    <w:rsid w:val="002B47E4"/>
    <w:rsid w:val="002B5932"/>
    <w:rsid w:val="002B759D"/>
    <w:rsid w:val="002C0521"/>
    <w:rsid w:val="002C187D"/>
    <w:rsid w:val="002C42B4"/>
    <w:rsid w:val="002D009A"/>
    <w:rsid w:val="002D0F80"/>
    <w:rsid w:val="002D1697"/>
    <w:rsid w:val="002D1CFB"/>
    <w:rsid w:val="002D1EF3"/>
    <w:rsid w:val="002D492C"/>
    <w:rsid w:val="002D5953"/>
    <w:rsid w:val="002D7770"/>
    <w:rsid w:val="002E3E49"/>
    <w:rsid w:val="002F10B9"/>
    <w:rsid w:val="002F1502"/>
    <w:rsid w:val="002F4DA3"/>
    <w:rsid w:val="002F70BC"/>
    <w:rsid w:val="002F7872"/>
    <w:rsid w:val="003003E6"/>
    <w:rsid w:val="0030213E"/>
    <w:rsid w:val="003048EB"/>
    <w:rsid w:val="003055C3"/>
    <w:rsid w:val="0030639B"/>
    <w:rsid w:val="0030692F"/>
    <w:rsid w:val="00310251"/>
    <w:rsid w:val="0031079E"/>
    <w:rsid w:val="00310A30"/>
    <w:rsid w:val="00312F9A"/>
    <w:rsid w:val="00313967"/>
    <w:rsid w:val="003159EB"/>
    <w:rsid w:val="00317004"/>
    <w:rsid w:val="00321255"/>
    <w:rsid w:val="0032161C"/>
    <w:rsid w:val="0032249D"/>
    <w:rsid w:val="003244CA"/>
    <w:rsid w:val="00325AC5"/>
    <w:rsid w:val="00326A12"/>
    <w:rsid w:val="00330AB3"/>
    <w:rsid w:val="00331B8D"/>
    <w:rsid w:val="003323DB"/>
    <w:rsid w:val="003408A1"/>
    <w:rsid w:val="0034175E"/>
    <w:rsid w:val="00341FB3"/>
    <w:rsid w:val="003427A5"/>
    <w:rsid w:val="003428D6"/>
    <w:rsid w:val="003438B8"/>
    <w:rsid w:val="00343D00"/>
    <w:rsid w:val="00344168"/>
    <w:rsid w:val="0034465A"/>
    <w:rsid w:val="0034499D"/>
    <w:rsid w:val="00344AF1"/>
    <w:rsid w:val="00345204"/>
    <w:rsid w:val="00347004"/>
    <w:rsid w:val="00350E94"/>
    <w:rsid w:val="003522EC"/>
    <w:rsid w:val="0035420F"/>
    <w:rsid w:val="00356101"/>
    <w:rsid w:val="00360FC9"/>
    <w:rsid w:val="0036130A"/>
    <w:rsid w:val="0036162B"/>
    <w:rsid w:val="00362854"/>
    <w:rsid w:val="0036370E"/>
    <w:rsid w:val="0036548C"/>
    <w:rsid w:val="003661C1"/>
    <w:rsid w:val="00372DF2"/>
    <w:rsid w:val="00373520"/>
    <w:rsid w:val="00373B2F"/>
    <w:rsid w:val="00373E25"/>
    <w:rsid w:val="003742BD"/>
    <w:rsid w:val="00374D76"/>
    <w:rsid w:val="00374EA0"/>
    <w:rsid w:val="003755A8"/>
    <w:rsid w:val="00375AB6"/>
    <w:rsid w:val="00375E14"/>
    <w:rsid w:val="003811C7"/>
    <w:rsid w:val="0038369C"/>
    <w:rsid w:val="00386590"/>
    <w:rsid w:val="0038694E"/>
    <w:rsid w:val="0039016F"/>
    <w:rsid w:val="00391145"/>
    <w:rsid w:val="0039207E"/>
    <w:rsid w:val="003922B4"/>
    <w:rsid w:val="0039382F"/>
    <w:rsid w:val="003946FB"/>
    <w:rsid w:val="00394F28"/>
    <w:rsid w:val="003956C9"/>
    <w:rsid w:val="003A0FE7"/>
    <w:rsid w:val="003A19DF"/>
    <w:rsid w:val="003A1DB2"/>
    <w:rsid w:val="003A49CF"/>
    <w:rsid w:val="003A5CC1"/>
    <w:rsid w:val="003A5E30"/>
    <w:rsid w:val="003A75A1"/>
    <w:rsid w:val="003A7782"/>
    <w:rsid w:val="003B010A"/>
    <w:rsid w:val="003B08FC"/>
    <w:rsid w:val="003B3037"/>
    <w:rsid w:val="003B34B9"/>
    <w:rsid w:val="003B3D31"/>
    <w:rsid w:val="003B4142"/>
    <w:rsid w:val="003B4512"/>
    <w:rsid w:val="003B70E0"/>
    <w:rsid w:val="003B77B0"/>
    <w:rsid w:val="003C033E"/>
    <w:rsid w:val="003C122D"/>
    <w:rsid w:val="003C171C"/>
    <w:rsid w:val="003C27A4"/>
    <w:rsid w:val="003C280B"/>
    <w:rsid w:val="003C2D46"/>
    <w:rsid w:val="003C4AF5"/>
    <w:rsid w:val="003C7A66"/>
    <w:rsid w:val="003D1608"/>
    <w:rsid w:val="003D3A42"/>
    <w:rsid w:val="003D52F5"/>
    <w:rsid w:val="003D7D16"/>
    <w:rsid w:val="003E1962"/>
    <w:rsid w:val="003E2BD8"/>
    <w:rsid w:val="003E404B"/>
    <w:rsid w:val="003E4AE7"/>
    <w:rsid w:val="003E6064"/>
    <w:rsid w:val="003E6C57"/>
    <w:rsid w:val="003F18DD"/>
    <w:rsid w:val="003F1E18"/>
    <w:rsid w:val="003F2324"/>
    <w:rsid w:val="003F379A"/>
    <w:rsid w:val="003F3F9B"/>
    <w:rsid w:val="003F41EA"/>
    <w:rsid w:val="003F51CC"/>
    <w:rsid w:val="00405131"/>
    <w:rsid w:val="00405590"/>
    <w:rsid w:val="00405820"/>
    <w:rsid w:val="00406E7B"/>
    <w:rsid w:val="00411222"/>
    <w:rsid w:val="00411518"/>
    <w:rsid w:val="00411544"/>
    <w:rsid w:val="0041356B"/>
    <w:rsid w:val="004139DF"/>
    <w:rsid w:val="00414AB5"/>
    <w:rsid w:val="00415145"/>
    <w:rsid w:val="004156C7"/>
    <w:rsid w:val="00415BFC"/>
    <w:rsid w:val="00416988"/>
    <w:rsid w:val="00417342"/>
    <w:rsid w:val="00421A91"/>
    <w:rsid w:val="004221CF"/>
    <w:rsid w:val="00422904"/>
    <w:rsid w:val="004231F7"/>
    <w:rsid w:val="00423464"/>
    <w:rsid w:val="00424D4D"/>
    <w:rsid w:val="004254D1"/>
    <w:rsid w:val="00426ADC"/>
    <w:rsid w:val="00427940"/>
    <w:rsid w:val="0043045C"/>
    <w:rsid w:val="00430922"/>
    <w:rsid w:val="00430BCC"/>
    <w:rsid w:val="004320C9"/>
    <w:rsid w:val="00432822"/>
    <w:rsid w:val="00432F74"/>
    <w:rsid w:val="004342E3"/>
    <w:rsid w:val="00434E95"/>
    <w:rsid w:val="00435D1F"/>
    <w:rsid w:val="004363CA"/>
    <w:rsid w:val="0043729B"/>
    <w:rsid w:val="0044093B"/>
    <w:rsid w:val="00441F98"/>
    <w:rsid w:val="00442B74"/>
    <w:rsid w:val="00444F3A"/>
    <w:rsid w:val="0045030E"/>
    <w:rsid w:val="00451451"/>
    <w:rsid w:val="00452F43"/>
    <w:rsid w:val="004537DC"/>
    <w:rsid w:val="00453DEB"/>
    <w:rsid w:val="00456A3E"/>
    <w:rsid w:val="00460C27"/>
    <w:rsid w:val="00461DEA"/>
    <w:rsid w:val="00461E3A"/>
    <w:rsid w:val="004626FC"/>
    <w:rsid w:val="00464536"/>
    <w:rsid w:val="0046539B"/>
    <w:rsid w:val="004666B5"/>
    <w:rsid w:val="00470D7E"/>
    <w:rsid w:val="00470D87"/>
    <w:rsid w:val="00471988"/>
    <w:rsid w:val="00472DF7"/>
    <w:rsid w:val="00472F01"/>
    <w:rsid w:val="00473057"/>
    <w:rsid w:val="004743DC"/>
    <w:rsid w:val="0047474B"/>
    <w:rsid w:val="00474860"/>
    <w:rsid w:val="00475B69"/>
    <w:rsid w:val="0048019C"/>
    <w:rsid w:val="00480BF8"/>
    <w:rsid w:val="00480F2D"/>
    <w:rsid w:val="00483DA5"/>
    <w:rsid w:val="004845FB"/>
    <w:rsid w:val="004861E4"/>
    <w:rsid w:val="00486870"/>
    <w:rsid w:val="00486A45"/>
    <w:rsid w:val="00487BCA"/>
    <w:rsid w:val="00490014"/>
    <w:rsid w:val="00492E5E"/>
    <w:rsid w:val="00493779"/>
    <w:rsid w:val="00495965"/>
    <w:rsid w:val="004A0629"/>
    <w:rsid w:val="004A1346"/>
    <w:rsid w:val="004A13A8"/>
    <w:rsid w:val="004A1C71"/>
    <w:rsid w:val="004A2700"/>
    <w:rsid w:val="004A3AC7"/>
    <w:rsid w:val="004A3B2B"/>
    <w:rsid w:val="004A422D"/>
    <w:rsid w:val="004A4316"/>
    <w:rsid w:val="004A4693"/>
    <w:rsid w:val="004A5C4D"/>
    <w:rsid w:val="004A740F"/>
    <w:rsid w:val="004B0139"/>
    <w:rsid w:val="004B11B4"/>
    <w:rsid w:val="004B151A"/>
    <w:rsid w:val="004B2220"/>
    <w:rsid w:val="004B358E"/>
    <w:rsid w:val="004B3BA4"/>
    <w:rsid w:val="004C0442"/>
    <w:rsid w:val="004C0A88"/>
    <w:rsid w:val="004C1109"/>
    <w:rsid w:val="004C2203"/>
    <w:rsid w:val="004C2F54"/>
    <w:rsid w:val="004C395D"/>
    <w:rsid w:val="004C4C48"/>
    <w:rsid w:val="004C4ED5"/>
    <w:rsid w:val="004C516A"/>
    <w:rsid w:val="004C5988"/>
    <w:rsid w:val="004C5ED7"/>
    <w:rsid w:val="004C5F2E"/>
    <w:rsid w:val="004C6A0E"/>
    <w:rsid w:val="004C7D72"/>
    <w:rsid w:val="004D1C22"/>
    <w:rsid w:val="004D1D9A"/>
    <w:rsid w:val="004D1F71"/>
    <w:rsid w:val="004D3E6C"/>
    <w:rsid w:val="004D40D1"/>
    <w:rsid w:val="004D5620"/>
    <w:rsid w:val="004D7577"/>
    <w:rsid w:val="004D7592"/>
    <w:rsid w:val="004D7879"/>
    <w:rsid w:val="004E14AE"/>
    <w:rsid w:val="004E20A2"/>
    <w:rsid w:val="004E21AD"/>
    <w:rsid w:val="004E29D7"/>
    <w:rsid w:val="004E2B0B"/>
    <w:rsid w:val="004E4421"/>
    <w:rsid w:val="004E65D9"/>
    <w:rsid w:val="004E7406"/>
    <w:rsid w:val="004F1743"/>
    <w:rsid w:val="004F3926"/>
    <w:rsid w:val="004F480B"/>
    <w:rsid w:val="004F5F04"/>
    <w:rsid w:val="004F7425"/>
    <w:rsid w:val="004F7BDC"/>
    <w:rsid w:val="00501B00"/>
    <w:rsid w:val="00501B80"/>
    <w:rsid w:val="00506598"/>
    <w:rsid w:val="00507D23"/>
    <w:rsid w:val="0051108D"/>
    <w:rsid w:val="00517AC3"/>
    <w:rsid w:val="00520670"/>
    <w:rsid w:val="005235B1"/>
    <w:rsid w:val="00525C72"/>
    <w:rsid w:val="00526927"/>
    <w:rsid w:val="00526DEE"/>
    <w:rsid w:val="005302D2"/>
    <w:rsid w:val="00531A0A"/>
    <w:rsid w:val="00531E68"/>
    <w:rsid w:val="0053286F"/>
    <w:rsid w:val="00532BCC"/>
    <w:rsid w:val="0053306C"/>
    <w:rsid w:val="00533C04"/>
    <w:rsid w:val="00534309"/>
    <w:rsid w:val="00534C6B"/>
    <w:rsid w:val="00534D09"/>
    <w:rsid w:val="00536785"/>
    <w:rsid w:val="00540C9F"/>
    <w:rsid w:val="00540DAE"/>
    <w:rsid w:val="0054146F"/>
    <w:rsid w:val="00542E4C"/>
    <w:rsid w:val="00543037"/>
    <w:rsid w:val="00544192"/>
    <w:rsid w:val="005444BD"/>
    <w:rsid w:val="00544B83"/>
    <w:rsid w:val="0055026B"/>
    <w:rsid w:val="00550386"/>
    <w:rsid w:val="0055087E"/>
    <w:rsid w:val="00555591"/>
    <w:rsid w:val="00555C13"/>
    <w:rsid w:val="00556F8E"/>
    <w:rsid w:val="00556FB5"/>
    <w:rsid w:val="0055740C"/>
    <w:rsid w:val="0056099C"/>
    <w:rsid w:val="00561FDA"/>
    <w:rsid w:val="00562DD8"/>
    <w:rsid w:val="0056409D"/>
    <w:rsid w:val="005644CE"/>
    <w:rsid w:val="00564A39"/>
    <w:rsid w:val="00565768"/>
    <w:rsid w:val="005679D4"/>
    <w:rsid w:val="00570591"/>
    <w:rsid w:val="005707AA"/>
    <w:rsid w:val="005715ED"/>
    <w:rsid w:val="00571DD2"/>
    <w:rsid w:val="00572757"/>
    <w:rsid w:val="00573D37"/>
    <w:rsid w:val="00574BE0"/>
    <w:rsid w:val="00575B23"/>
    <w:rsid w:val="00576014"/>
    <w:rsid w:val="00576137"/>
    <w:rsid w:val="00576DF6"/>
    <w:rsid w:val="00577227"/>
    <w:rsid w:val="00580C0A"/>
    <w:rsid w:val="00582150"/>
    <w:rsid w:val="00582242"/>
    <w:rsid w:val="005837BD"/>
    <w:rsid w:val="00584859"/>
    <w:rsid w:val="00586DE3"/>
    <w:rsid w:val="00587CC0"/>
    <w:rsid w:val="00590A07"/>
    <w:rsid w:val="00590F27"/>
    <w:rsid w:val="00591775"/>
    <w:rsid w:val="00593A8D"/>
    <w:rsid w:val="00594A1D"/>
    <w:rsid w:val="00595DCF"/>
    <w:rsid w:val="005964C4"/>
    <w:rsid w:val="00596DD3"/>
    <w:rsid w:val="005A03CC"/>
    <w:rsid w:val="005A08FA"/>
    <w:rsid w:val="005A23E8"/>
    <w:rsid w:val="005A3136"/>
    <w:rsid w:val="005A3170"/>
    <w:rsid w:val="005A3593"/>
    <w:rsid w:val="005A406A"/>
    <w:rsid w:val="005A4224"/>
    <w:rsid w:val="005A4331"/>
    <w:rsid w:val="005A4398"/>
    <w:rsid w:val="005A63B1"/>
    <w:rsid w:val="005B3C83"/>
    <w:rsid w:val="005C2A00"/>
    <w:rsid w:val="005C30B2"/>
    <w:rsid w:val="005C7325"/>
    <w:rsid w:val="005C7637"/>
    <w:rsid w:val="005D1930"/>
    <w:rsid w:val="005D203E"/>
    <w:rsid w:val="005D3FE3"/>
    <w:rsid w:val="005D5697"/>
    <w:rsid w:val="005D59BD"/>
    <w:rsid w:val="005D59EE"/>
    <w:rsid w:val="005D5B9B"/>
    <w:rsid w:val="005E1841"/>
    <w:rsid w:val="005E249E"/>
    <w:rsid w:val="005E349C"/>
    <w:rsid w:val="005E35B0"/>
    <w:rsid w:val="005E3E70"/>
    <w:rsid w:val="005E409A"/>
    <w:rsid w:val="005E5EFA"/>
    <w:rsid w:val="005E78F9"/>
    <w:rsid w:val="005E7ECD"/>
    <w:rsid w:val="005F1DC1"/>
    <w:rsid w:val="005F3873"/>
    <w:rsid w:val="005F5B66"/>
    <w:rsid w:val="005F79CD"/>
    <w:rsid w:val="00600670"/>
    <w:rsid w:val="00605B60"/>
    <w:rsid w:val="00606D6A"/>
    <w:rsid w:val="00611BD0"/>
    <w:rsid w:val="00611D23"/>
    <w:rsid w:val="006122A1"/>
    <w:rsid w:val="00614011"/>
    <w:rsid w:val="00614EFB"/>
    <w:rsid w:val="00615363"/>
    <w:rsid w:val="00615896"/>
    <w:rsid w:val="00616A32"/>
    <w:rsid w:val="00616C93"/>
    <w:rsid w:val="00617122"/>
    <w:rsid w:val="00617EA9"/>
    <w:rsid w:val="00620028"/>
    <w:rsid w:val="00620862"/>
    <w:rsid w:val="00621500"/>
    <w:rsid w:val="00622C2B"/>
    <w:rsid w:val="00622CF8"/>
    <w:rsid w:val="00623F5A"/>
    <w:rsid w:val="006245CE"/>
    <w:rsid w:val="00624B6D"/>
    <w:rsid w:val="00625841"/>
    <w:rsid w:val="00626635"/>
    <w:rsid w:val="00627BB8"/>
    <w:rsid w:val="00630684"/>
    <w:rsid w:val="006323E9"/>
    <w:rsid w:val="006338D5"/>
    <w:rsid w:val="00633CCA"/>
    <w:rsid w:val="00640966"/>
    <w:rsid w:val="00642093"/>
    <w:rsid w:val="006422B1"/>
    <w:rsid w:val="00643439"/>
    <w:rsid w:val="00645051"/>
    <w:rsid w:val="00645C26"/>
    <w:rsid w:val="00646085"/>
    <w:rsid w:val="006473D7"/>
    <w:rsid w:val="00647D11"/>
    <w:rsid w:val="00650101"/>
    <w:rsid w:val="00651957"/>
    <w:rsid w:val="006520A1"/>
    <w:rsid w:val="006521AF"/>
    <w:rsid w:val="00652D6C"/>
    <w:rsid w:val="006534BC"/>
    <w:rsid w:val="0065463E"/>
    <w:rsid w:val="00654996"/>
    <w:rsid w:val="006557B7"/>
    <w:rsid w:val="00657610"/>
    <w:rsid w:val="00660D62"/>
    <w:rsid w:val="00660EE0"/>
    <w:rsid w:val="006612AF"/>
    <w:rsid w:val="00663337"/>
    <w:rsid w:val="00663DA6"/>
    <w:rsid w:val="0066544C"/>
    <w:rsid w:val="00665E1F"/>
    <w:rsid w:val="006666CE"/>
    <w:rsid w:val="00667970"/>
    <w:rsid w:val="00667F32"/>
    <w:rsid w:val="00674138"/>
    <w:rsid w:val="00674518"/>
    <w:rsid w:val="00676AB5"/>
    <w:rsid w:val="0068089A"/>
    <w:rsid w:val="006821E5"/>
    <w:rsid w:val="00685585"/>
    <w:rsid w:val="00685C3E"/>
    <w:rsid w:val="006868E1"/>
    <w:rsid w:val="00686A85"/>
    <w:rsid w:val="0069255C"/>
    <w:rsid w:val="0069762B"/>
    <w:rsid w:val="006A2A01"/>
    <w:rsid w:val="006A4345"/>
    <w:rsid w:val="006A6C85"/>
    <w:rsid w:val="006A7255"/>
    <w:rsid w:val="006B0DA6"/>
    <w:rsid w:val="006B1CD5"/>
    <w:rsid w:val="006B1FD8"/>
    <w:rsid w:val="006B200E"/>
    <w:rsid w:val="006C0AB2"/>
    <w:rsid w:val="006C1C2D"/>
    <w:rsid w:val="006C288A"/>
    <w:rsid w:val="006C3DE6"/>
    <w:rsid w:val="006C4A80"/>
    <w:rsid w:val="006C5DBA"/>
    <w:rsid w:val="006C693A"/>
    <w:rsid w:val="006C7AC8"/>
    <w:rsid w:val="006D1FF7"/>
    <w:rsid w:val="006D4E77"/>
    <w:rsid w:val="006D60C7"/>
    <w:rsid w:val="006D6B3E"/>
    <w:rsid w:val="006E190A"/>
    <w:rsid w:val="006E19E8"/>
    <w:rsid w:val="006E1FA6"/>
    <w:rsid w:val="006E2C8E"/>
    <w:rsid w:val="006E4E46"/>
    <w:rsid w:val="006E52A7"/>
    <w:rsid w:val="006E5631"/>
    <w:rsid w:val="006E639F"/>
    <w:rsid w:val="006E63F7"/>
    <w:rsid w:val="006F07DF"/>
    <w:rsid w:val="006F0892"/>
    <w:rsid w:val="006F1DA5"/>
    <w:rsid w:val="006F315F"/>
    <w:rsid w:val="006F3FB6"/>
    <w:rsid w:val="006F41FF"/>
    <w:rsid w:val="006F6FEF"/>
    <w:rsid w:val="006F76B5"/>
    <w:rsid w:val="00701D95"/>
    <w:rsid w:val="00702469"/>
    <w:rsid w:val="00702A11"/>
    <w:rsid w:val="0070367C"/>
    <w:rsid w:val="007049A4"/>
    <w:rsid w:val="00705499"/>
    <w:rsid w:val="00705A66"/>
    <w:rsid w:val="007063F8"/>
    <w:rsid w:val="00706B21"/>
    <w:rsid w:val="00710889"/>
    <w:rsid w:val="00710F8B"/>
    <w:rsid w:val="0071362B"/>
    <w:rsid w:val="00713B0E"/>
    <w:rsid w:val="00715509"/>
    <w:rsid w:val="007163F6"/>
    <w:rsid w:val="00721FCF"/>
    <w:rsid w:val="00722146"/>
    <w:rsid w:val="007235CB"/>
    <w:rsid w:val="0072430E"/>
    <w:rsid w:val="00724765"/>
    <w:rsid w:val="00724F3A"/>
    <w:rsid w:val="007268E5"/>
    <w:rsid w:val="00726B64"/>
    <w:rsid w:val="007312C2"/>
    <w:rsid w:val="00732534"/>
    <w:rsid w:val="00732DEC"/>
    <w:rsid w:val="007331F0"/>
    <w:rsid w:val="00733786"/>
    <w:rsid w:val="0073743D"/>
    <w:rsid w:val="0074062D"/>
    <w:rsid w:val="007414F7"/>
    <w:rsid w:val="0074151D"/>
    <w:rsid w:val="007419A3"/>
    <w:rsid w:val="00742AFA"/>
    <w:rsid w:val="00744549"/>
    <w:rsid w:val="007449D4"/>
    <w:rsid w:val="00746150"/>
    <w:rsid w:val="00746EC8"/>
    <w:rsid w:val="00751D04"/>
    <w:rsid w:val="00753A96"/>
    <w:rsid w:val="007552B9"/>
    <w:rsid w:val="0075577C"/>
    <w:rsid w:val="007602D5"/>
    <w:rsid w:val="00760BDA"/>
    <w:rsid w:val="00760CA0"/>
    <w:rsid w:val="00765237"/>
    <w:rsid w:val="00766104"/>
    <w:rsid w:val="00767F74"/>
    <w:rsid w:val="007710DE"/>
    <w:rsid w:val="0077159B"/>
    <w:rsid w:val="00771A26"/>
    <w:rsid w:val="007729E6"/>
    <w:rsid w:val="00773064"/>
    <w:rsid w:val="00773985"/>
    <w:rsid w:val="007743FB"/>
    <w:rsid w:val="00774824"/>
    <w:rsid w:val="00774FD9"/>
    <w:rsid w:val="00776402"/>
    <w:rsid w:val="007768B6"/>
    <w:rsid w:val="0077693D"/>
    <w:rsid w:val="00777027"/>
    <w:rsid w:val="00780255"/>
    <w:rsid w:val="00780323"/>
    <w:rsid w:val="00780EE8"/>
    <w:rsid w:val="00781154"/>
    <w:rsid w:val="00781AE4"/>
    <w:rsid w:val="00781E9C"/>
    <w:rsid w:val="007832D3"/>
    <w:rsid w:val="00785324"/>
    <w:rsid w:val="00786148"/>
    <w:rsid w:val="0078789A"/>
    <w:rsid w:val="00790197"/>
    <w:rsid w:val="0079140C"/>
    <w:rsid w:val="007941B6"/>
    <w:rsid w:val="00795296"/>
    <w:rsid w:val="007961A4"/>
    <w:rsid w:val="0079705F"/>
    <w:rsid w:val="007A28F9"/>
    <w:rsid w:val="007A2AC3"/>
    <w:rsid w:val="007A2E75"/>
    <w:rsid w:val="007A36A0"/>
    <w:rsid w:val="007A55A4"/>
    <w:rsid w:val="007A56EE"/>
    <w:rsid w:val="007A5F5A"/>
    <w:rsid w:val="007A63B0"/>
    <w:rsid w:val="007A6B4A"/>
    <w:rsid w:val="007B003D"/>
    <w:rsid w:val="007B1134"/>
    <w:rsid w:val="007B165C"/>
    <w:rsid w:val="007B2B05"/>
    <w:rsid w:val="007B3E25"/>
    <w:rsid w:val="007B6C5A"/>
    <w:rsid w:val="007B7AE6"/>
    <w:rsid w:val="007C05F9"/>
    <w:rsid w:val="007C09F3"/>
    <w:rsid w:val="007C0A2D"/>
    <w:rsid w:val="007C28FD"/>
    <w:rsid w:val="007C3FF6"/>
    <w:rsid w:val="007C5EAE"/>
    <w:rsid w:val="007C7012"/>
    <w:rsid w:val="007C7E4B"/>
    <w:rsid w:val="007D17FF"/>
    <w:rsid w:val="007D2F26"/>
    <w:rsid w:val="007D3A2A"/>
    <w:rsid w:val="007D47B7"/>
    <w:rsid w:val="007D4C90"/>
    <w:rsid w:val="007D5681"/>
    <w:rsid w:val="007D673F"/>
    <w:rsid w:val="007D6A2A"/>
    <w:rsid w:val="007D7A53"/>
    <w:rsid w:val="007E19C8"/>
    <w:rsid w:val="007E1EC1"/>
    <w:rsid w:val="007E3738"/>
    <w:rsid w:val="007E3785"/>
    <w:rsid w:val="007E5878"/>
    <w:rsid w:val="007E6906"/>
    <w:rsid w:val="007E7D91"/>
    <w:rsid w:val="007F05F4"/>
    <w:rsid w:val="007F1C91"/>
    <w:rsid w:val="007F3BF0"/>
    <w:rsid w:val="007F43DE"/>
    <w:rsid w:val="007F56B3"/>
    <w:rsid w:val="007F592C"/>
    <w:rsid w:val="007F6E93"/>
    <w:rsid w:val="00800F6F"/>
    <w:rsid w:val="00801F7A"/>
    <w:rsid w:val="008024A5"/>
    <w:rsid w:val="008059E8"/>
    <w:rsid w:val="008063D4"/>
    <w:rsid w:val="008079AF"/>
    <w:rsid w:val="00807B88"/>
    <w:rsid w:val="00811650"/>
    <w:rsid w:val="00811C39"/>
    <w:rsid w:val="00812943"/>
    <w:rsid w:val="00812C9E"/>
    <w:rsid w:val="00813B70"/>
    <w:rsid w:val="0081453D"/>
    <w:rsid w:val="00814A2A"/>
    <w:rsid w:val="00815ACA"/>
    <w:rsid w:val="008176F4"/>
    <w:rsid w:val="00826A6B"/>
    <w:rsid w:val="00827E54"/>
    <w:rsid w:val="00832BCF"/>
    <w:rsid w:val="00832CF3"/>
    <w:rsid w:val="00833762"/>
    <w:rsid w:val="00833B0D"/>
    <w:rsid w:val="008356C7"/>
    <w:rsid w:val="00835878"/>
    <w:rsid w:val="00835B4C"/>
    <w:rsid w:val="00835E16"/>
    <w:rsid w:val="0083606B"/>
    <w:rsid w:val="00836A0A"/>
    <w:rsid w:val="00836C95"/>
    <w:rsid w:val="0083728E"/>
    <w:rsid w:val="008374AD"/>
    <w:rsid w:val="008423C9"/>
    <w:rsid w:val="008423D7"/>
    <w:rsid w:val="008443D0"/>
    <w:rsid w:val="00846526"/>
    <w:rsid w:val="0084744E"/>
    <w:rsid w:val="00847575"/>
    <w:rsid w:val="00850421"/>
    <w:rsid w:val="00850430"/>
    <w:rsid w:val="00850BF4"/>
    <w:rsid w:val="00850EAC"/>
    <w:rsid w:val="008517DD"/>
    <w:rsid w:val="00853429"/>
    <w:rsid w:val="00855449"/>
    <w:rsid w:val="00856EB3"/>
    <w:rsid w:val="00857DEE"/>
    <w:rsid w:val="00860177"/>
    <w:rsid w:val="0086076A"/>
    <w:rsid w:val="00861531"/>
    <w:rsid w:val="00862C95"/>
    <w:rsid w:val="00863B2F"/>
    <w:rsid w:val="00864D5C"/>
    <w:rsid w:val="00866115"/>
    <w:rsid w:val="00866E85"/>
    <w:rsid w:val="008724AF"/>
    <w:rsid w:val="0087345C"/>
    <w:rsid w:val="00874EA3"/>
    <w:rsid w:val="008750F4"/>
    <w:rsid w:val="00875429"/>
    <w:rsid w:val="00875D80"/>
    <w:rsid w:val="00876A72"/>
    <w:rsid w:val="00877713"/>
    <w:rsid w:val="008821F2"/>
    <w:rsid w:val="00882C3D"/>
    <w:rsid w:val="0088719A"/>
    <w:rsid w:val="00890786"/>
    <w:rsid w:val="008908BB"/>
    <w:rsid w:val="008914F9"/>
    <w:rsid w:val="00892706"/>
    <w:rsid w:val="00893B78"/>
    <w:rsid w:val="00894ED7"/>
    <w:rsid w:val="0089546C"/>
    <w:rsid w:val="00896B5A"/>
    <w:rsid w:val="008A1486"/>
    <w:rsid w:val="008A2925"/>
    <w:rsid w:val="008A29D4"/>
    <w:rsid w:val="008A32E8"/>
    <w:rsid w:val="008A40C7"/>
    <w:rsid w:val="008A4189"/>
    <w:rsid w:val="008A560E"/>
    <w:rsid w:val="008A5797"/>
    <w:rsid w:val="008A6580"/>
    <w:rsid w:val="008B0266"/>
    <w:rsid w:val="008B0D05"/>
    <w:rsid w:val="008B1114"/>
    <w:rsid w:val="008B3FE4"/>
    <w:rsid w:val="008B7245"/>
    <w:rsid w:val="008B77B2"/>
    <w:rsid w:val="008C05D2"/>
    <w:rsid w:val="008C2177"/>
    <w:rsid w:val="008C37B5"/>
    <w:rsid w:val="008C5109"/>
    <w:rsid w:val="008C5C56"/>
    <w:rsid w:val="008C7D9A"/>
    <w:rsid w:val="008D3794"/>
    <w:rsid w:val="008D4E86"/>
    <w:rsid w:val="008E1130"/>
    <w:rsid w:val="008E1150"/>
    <w:rsid w:val="008E2EAA"/>
    <w:rsid w:val="008E3145"/>
    <w:rsid w:val="008E4EFE"/>
    <w:rsid w:val="008E6383"/>
    <w:rsid w:val="008E7615"/>
    <w:rsid w:val="008F3B8E"/>
    <w:rsid w:val="008F4479"/>
    <w:rsid w:val="008F6F1F"/>
    <w:rsid w:val="008F758D"/>
    <w:rsid w:val="008F7736"/>
    <w:rsid w:val="00900A33"/>
    <w:rsid w:val="00903197"/>
    <w:rsid w:val="009051F5"/>
    <w:rsid w:val="00906120"/>
    <w:rsid w:val="00907050"/>
    <w:rsid w:val="00907F64"/>
    <w:rsid w:val="00910ECE"/>
    <w:rsid w:val="00912A53"/>
    <w:rsid w:val="0091331A"/>
    <w:rsid w:val="00913F42"/>
    <w:rsid w:val="00915CE7"/>
    <w:rsid w:val="00915CEB"/>
    <w:rsid w:val="009219A3"/>
    <w:rsid w:val="00922667"/>
    <w:rsid w:val="009260DD"/>
    <w:rsid w:val="00926ADF"/>
    <w:rsid w:val="0092738D"/>
    <w:rsid w:val="00930157"/>
    <w:rsid w:val="00930AFB"/>
    <w:rsid w:val="00930F5F"/>
    <w:rsid w:val="00932655"/>
    <w:rsid w:val="00933511"/>
    <w:rsid w:val="00933C4E"/>
    <w:rsid w:val="0093408D"/>
    <w:rsid w:val="009355E0"/>
    <w:rsid w:val="00935843"/>
    <w:rsid w:val="00935EFB"/>
    <w:rsid w:val="0093753B"/>
    <w:rsid w:val="009379E7"/>
    <w:rsid w:val="00941E7A"/>
    <w:rsid w:val="00942A2E"/>
    <w:rsid w:val="00942AE5"/>
    <w:rsid w:val="00943000"/>
    <w:rsid w:val="00943C1C"/>
    <w:rsid w:val="00943D73"/>
    <w:rsid w:val="009440C0"/>
    <w:rsid w:val="00944ADA"/>
    <w:rsid w:val="00944DBF"/>
    <w:rsid w:val="009451BC"/>
    <w:rsid w:val="00945D22"/>
    <w:rsid w:val="00945E82"/>
    <w:rsid w:val="0094676A"/>
    <w:rsid w:val="00946B41"/>
    <w:rsid w:val="0094765A"/>
    <w:rsid w:val="00947BE0"/>
    <w:rsid w:val="00950B27"/>
    <w:rsid w:val="009533F9"/>
    <w:rsid w:val="00955F6B"/>
    <w:rsid w:val="009564B8"/>
    <w:rsid w:val="00956535"/>
    <w:rsid w:val="00956547"/>
    <w:rsid w:val="00956A08"/>
    <w:rsid w:val="00956E49"/>
    <w:rsid w:val="0095732A"/>
    <w:rsid w:val="00957C23"/>
    <w:rsid w:val="009662F7"/>
    <w:rsid w:val="009713A2"/>
    <w:rsid w:val="00971C09"/>
    <w:rsid w:val="009734DC"/>
    <w:rsid w:val="0097355A"/>
    <w:rsid w:val="00975620"/>
    <w:rsid w:val="009760CF"/>
    <w:rsid w:val="009773E0"/>
    <w:rsid w:val="009776B5"/>
    <w:rsid w:val="009800BB"/>
    <w:rsid w:val="0098089A"/>
    <w:rsid w:val="00980ED2"/>
    <w:rsid w:val="00984C8F"/>
    <w:rsid w:val="00986EC3"/>
    <w:rsid w:val="0098742C"/>
    <w:rsid w:val="00987F75"/>
    <w:rsid w:val="00991E07"/>
    <w:rsid w:val="00992DB7"/>
    <w:rsid w:val="00993899"/>
    <w:rsid w:val="0099466F"/>
    <w:rsid w:val="00994C48"/>
    <w:rsid w:val="009A0333"/>
    <w:rsid w:val="009A0349"/>
    <w:rsid w:val="009A2724"/>
    <w:rsid w:val="009B1DCE"/>
    <w:rsid w:val="009B2EA3"/>
    <w:rsid w:val="009B3879"/>
    <w:rsid w:val="009B4F89"/>
    <w:rsid w:val="009B5A95"/>
    <w:rsid w:val="009B6C7F"/>
    <w:rsid w:val="009C3DCD"/>
    <w:rsid w:val="009C551D"/>
    <w:rsid w:val="009C6C68"/>
    <w:rsid w:val="009D0EC9"/>
    <w:rsid w:val="009D1CF5"/>
    <w:rsid w:val="009D39FE"/>
    <w:rsid w:val="009D3F95"/>
    <w:rsid w:val="009D4197"/>
    <w:rsid w:val="009D4A18"/>
    <w:rsid w:val="009D602B"/>
    <w:rsid w:val="009D60D6"/>
    <w:rsid w:val="009D621B"/>
    <w:rsid w:val="009D6AAC"/>
    <w:rsid w:val="009D72C9"/>
    <w:rsid w:val="009D77A5"/>
    <w:rsid w:val="009E0673"/>
    <w:rsid w:val="009E080B"/>
    <w:rsid w:val="009E21D6"/>
    <w:rsid w:val="009E425E"/>
    <w:rsid w:val="009E5BE3"/>
    <w:rsid w:val="009E6711"/>
    <w:rsid w:val="009F23AF"/>
    <w:rsid w:val="009F253F"/>
    <w:rsid w:val="009F2742"/>
    <w:rsid w:val="009F3839"/>
    <w:rsid w:val="009F3914"/>
    <w:rsid w:val="009F39FF"/>
    <w:rsid w:val="009F627A"/>
    <w:rsid w:val="00A00470"/>
    <w:rsid w:val="00A00612"/>
    <w:rsid w:val="00A0078E"/>
    <w:rsid w:val="00A01496"/>
    <w:rsid w:val="00A0309C"/>
    <w:rsid w:val="00A03C5E"/>
    <w:rsid w:val="00A05A0F"/>
    <w:rsid w:val="00A06592"/>
    <w:rsid w:val="00A06750"/>
    <w:rsid w:val="00A06DA2"/>
    <w:rsid w:val="00A07C64"/>
    <w:rsid w:val="00A103A0"/>
    <w:rsid w:val="00A113FC"/>
    <w:rsid w:val="00A11449"/>
    <w:rsid w:val="00A11EA0"/>
    <w:rsid w:val="00A1402B"/>
    <w:rsid w:val="00A14D96"/>
    <w:rsid w:val="00A14DCB"/>
    <w:rsid w:val="00A14EB7"/>
    <w:rsid w:val="00A16C8A"/>
    <w:rsid w:val="00A17015"/>
    <w:rsid w:val="00A1714E"/>
    <w:rsid w:val="00A17E09"/>
    <w:rsid w:val="00A17F0C"/>
    <w:rsid w:val="00A2001C"/>
    <w:rsid w:val="00A21B19"/>
    <w:rsid w:val="00A22AE8"/>
    <w:rsid w:val="00A22E62"/>
    <w:rsid w:val="00A23DD0"/>
    <w:rsid w:val="00A24D5E"/>
    <w:rsid w:val="00A266AC"/>
    <w:rsid w:val="00A30D30"/>
    <w:rsid w:val="00A3280E"/>
    <w:rsid w:val="00A340F1"/>
    <w:rsid w:val="00A35626"/>
    <w:rsid w:val="00A363F4"/>
    <w:rsid w:val="00A36D67"/>
    <w:rsid w:val="00A36E8A"/>
    <w:rsid w:val="00A37878"/>
    <w:rsid w:val="00A379D2"/>
    <w:rsid w:val="00A403DD"/>
    <w:rsid w:val="00A41487"/>
    <w:rsid w:val="00A423C8"/>
    <w:rsid w:val="00A42903"/>
    <w:rsid w:val="00A42D29"/>
    <w:rsid w:val="00A42E15"/>
    <w:rsid w:val="00A43F7D"/>
    <w:rsid w:val="00A447FB"/>
    <w:rsid w:val="00A44E74"/>
    <w:rsid w:val="00A45345"/>
    <w:rsid w:val="00A50DB8"/>
    <w:rsid w:val="00A51CBC"/>
    <w:rsid w:val="00A52B69"/>
    <w:rsid w:val="00A534C2"/>
    <w:rsid w:val="00A54D0F"/>
    <w:rsid w:val="00A60A97"/>
    <w:rsid w:val="00A618C9"/>
    <w:rsid w:val="00A62800"/>
    <w:rsid w:val="00A643BF"/>
    <w:rsid w:val="00A6485D"/>
    <w:rsid w:val="00A64E8B"/>
    <w:rsid w:val="00A67A9C"/>
    <w:rsid w:val="00A67B70"/>
    <w:rsid w:val="00A734EE"/>
    <w:rsid w:val="00A7464C"/>
    <w:rsid w:val="00A765AF"/>
    <w:rsid w:val="00A772A3"/>
    <w:rsid w:val="00A802B1"/>
    <w:rsid w:val="00A82983"/>
    <w:rsid w:val="00A83737"/>
    <w:rsid w:val="00A8465D"/>
    <w:rsid w:val="00A84D53"/>
    <w:rsid w:val="00A860C6"/>
    <w:rsid w:val="00A86BA2"/>
    <w:rsid w:val="00A874E0"/>
    <w:rsid w:val="00A87865"/>
    <w:rsid w:val="00A87982"/>
    <w:rsid w:val="00A87EE9"/>
    <w:rsid w:val="00A87FBF"/>
    <w:rsid w:val="00A91494"/>
    <w:rsid w:val="00A9160B"/>
    <w:rsid w:val="00A91E5D"/>
    <w:rsid w:val="00A93937"/>
    <w:rsid w:val="00A9520A"/>
    <w:rsid w:val="00A97A46"/>
    <w:rsid w:val="00AA06AF"/>
    <w:rsid w:val="00AA0716"/>
    <w:rsid w:val="00AA0CB6"/>
    <w:rsid w:val="00AA2288"/>
    <w:rsid w:val="00AA3C17"/>
    <w:rsid w:val="00AA3F4C"/>
    <w:rsid w:val="00AA52CF"/>
    <w:rsid w:val="00AA597B"/>
    <w:rsid w:val="00AB0A92"/>
    <w:rsid w:val="00AB0E8A"/>
    <w:rsid w:val="00AB5278"/>
    <w:rsid w:val="00AB667A"/>
    <w:rsid w:val="00AB68CD"/>
    <w:rsid w:val="00AB7D3F"/>
    <w:rsid w:val="00AB7DBA"/>
    <w:rsid w:val="00AC066D"/>
    <w:rsid w:val="00AC0AA2"/>
    <w:rsid w:val="00AC113E"/>
    <w:rsid w:val="00AC265D"/>
    <w:rsid w:val="00AC3E4B"/>
    <w:rsid w:val="00AC66B2"/>
    <w:rsid w:val="00AC67C9"/>
    <w:rsid w:val="00AC7574"/>
    <w:rsid w:val="00AC7994"/>
    <w:rsid w:val="00AD0241"/>
    <w:rsid w:val="00AD03D7"/>
    <w:rsid w:val="00AD1681"/>
    <w:rsid w:val="00AD18ED"/>
    <w:rsid w:val="00AD2F92"/>
    <w:rsid w:val="00AD44E0"/>
    <w:rsid w:val="00AD5B69"/>
    <w:rsid w:val="00AD5BBC"/>
    <w:rsid w:val="00AD5E87"/>
    <w:rsid w:val="00AD6B7E"/>
    <w:rsid w:val="00AD7875"/>
    <w:rsid w:val="00AE0195"/>
    <w:rsid w:val="00AE0DBA"/>
    <w:rsid w:val="00AE1CC8"/>
    <w:rsid w:val="00AE47EC"/>
    <w:rsid w:val="00AE631F"/>
    <w:rsid w:val="00AE6A1E"/>
    <w:rsid w:val="00AE6C66"/>
    <w:rsid w:val="00AE7C7B"/>
    <w:rsid w:val="00AF1F35"/>
    <w:rsid w:val="00AF23EF"/>
    <w:rsid w:val="00AF4535"/>
    <w:rsid w:val="00AF4AB6"/>
    <w:rsid w:val="00AF6116"/>
    <w:rsid w:val="00AF614C"/>
    <w:rsid w:val="00AF64FD"/>
    <w:rsid w:val="00B01938"/>
    <w:rsid w:val="00B01A44"/>
    <w:rsid w:val="00B02740"/>
    <w:rsid w:val="00B034F6"/>
    <w:rsid w:val="00B03C51"/>
    <w:rsid w:val="00B03CD8"/>
    <w:rsid w:val="00B049DC"/>
    <w:rsid w:val="00B10537"/>
    <w:rsid w:val="00B111E3"/>
    <w:rsid w:val="00B12C77"/>
    <w:rsid w:val="00B12D81"/>
    <w:rsid w:val="00B14C45"/>
    <w:rsid w:val="00B15906"/>
    <w:rsid w:val="00B17DFA"/>
    <w:rsid w:val="00B21582"/>
    <w:rsid w:val="00B23627"/>
    <w:rsid w:val="00B242C9"/>
    <w:rsid w:val="00B256C3"/>
    <w:rsid w:val="00B25AAD"/>
    <w:rsid w:val="00B25F6C"/>
    <w:rsid w:val="00B26117"/>
    <w:rsid w:val="00B269AB"/>
    <w:rsid w:val="00B27066"/>
    <w:rsid w:val="00B27D0F"/>
    <w:rsid w:val="00B30AE1"/>
    <w:rsid w:val="00B32785"/>
    <w:rsid w:val="00B33F8D"/>
    <w:rsid w:val="00B34CB2"/>
    <w:rsid w:val="00B350F6"/>
    <w:rsid w:val="00B360BF"/>
    <w:rsid w:val="00B36666"/>
    <w:rsid w:val="00B37775"/>
    <w:rsid w:val="00B416AD"/>
    <w:rsid w:val="00B43BEA"/>
    <w:rsid w:val="00B461F9"/>
    <w:rsid w:val="00B46E15"/>
    <w:rsid w:val="00B46F89"/>
    <w:rsid w:val="00B47EA1"/>
    <w:rsid w:val="00B50D10"/>
    <w:rsid w:val="00B512CB"/>
    <w:rsid w:val="00B54E62"/>
    <w:rsid w:val="00B552B5"/>
    <w:rsid w:val="00B57A68"/>
    <w:rsid w:val="00B60B95"/>
    <w:rsid w:val="00B611D4"/>
    <w:rsid w:val="00B61938"/>
    <w:rsid w:val="00B61F00"/>
    <w:rsid w:val="00B624F8"/>
    <w:rsid w:val="00B62699"/>
    <w:rsid w:val="00B628D1"/>
    <w:rsid w:val="00B651EB"/>
    <w:rsid w:val="00B652F4"/>
    <w:rsid w:val="00B65C65"/>
    <w:rsid w:val="00B65D72"/>
    <w:rsid w:val="00B70164"/>
    <w:rsid w:val="00B70291"/>
    <w:rsid w:val="00B70D11"/>
    <w:rsid w:val="00B715D1"/>
    <w:rsid w:val="00B723BF"/>
    <w:rsid w:val="00B72453"/>
    <w:rsid w:val="00B7279F"/>
    <w:rsid w:val="00B750D5"/>
    <w:rsid w:val="00B773C0"/>
    <w:rsid w:val="00B8049B"/>
    <w:rsid w:val="00B80F6A"/>
    <w:rsid w:val="00B822F0"/>
    <w:rsid w:val="00B838ED"/>
    <w:rsid w:val="00B83D28"/>
    <w:rsid w:val="00B85F60"/>
    <w:rsid w:val="00B86CB4"/>
    <w:rsid w:val="00B8759B"/>
    <w:rsid w:val="00B93AF0"/>
    <w:rsid w:val="00B93D2F"/>
    <w:rsid w:val="00B94333"/>
    <w:rsid w:val="00B95E8A"/>
    <w:rsid w:val="00B96512"/>
    <w:rsid w:val="00B96C49"/>
    <w:rsid w:val="00B975D4"/>
    <w:rsid w:val="00BA01C7"/>
    <w:rsid w:val="00BA0BA3"/>
    <w:rsid w:val="00BA10B9"/>
    <w:rsid w:val="00BA15E0"/>
    <w:rsid w:val="00BA35DF"/>
    <w:rsid w:val="00BA3E37"/>
    <w:rsid w:val="00BA5DB4"/>
    <w:rsid w:val="00BA67BC"/>
    <w:rsid w:val="00BB10D5"/>
    <w:rsid w:val="00BB1941"/>
    <w:rsid w:val="00BB3B27"/>
    <w:rsid w:val="00BB4802"/>
    <w:rsid w:val="00BB642B"/>
    <w:rsid w:val="00BB6679"/>
    <w:rsid w:val="00BB6A46"/>
    <w:rsid w:val="00BB6F30"/>
    <w:rsid w:val="00BB7422"/>
    <w:rsid w:val="00BC0BFB"/>
    <w:rsid w:val="00BC26A3"/>
    <w:rsid w:val="00BC3072"/>
    <w:rsid w:val="00BC3B4A"/>
    <w:rsid w:val="00BC4082"/>
    <w:rsid w:val="00BC4E2F"/>
    <w:rsid w:val="00BC63EB"/>
    <w:rsid w:val="00BD6514"/>
    <w:rsid w:val="00BD6D2F"/>
    <w:rsid w:val="00BE0D73"/>
    <w:rsid w:val="00BE109C"/>
    <w:rsid w:val="00BE4743"/>
    <w:rsid w:val="00BE4FBD"/>
    <w:rsid w:val="00BE5905"/>
    <w:rsid w:val="00BF10B6"/>
    <w:rsid w:val="00BF3CE8"/>
    <w:rsid w:val="00BF5DBA"/>
    <w:rsid w:val="00BF7193"/>
    <w:rsid w:val="00C0002C"/>
    <w:rsid w:val="00C04CAE"/>
    <w:rsid w:val="00C11B46"/>
    <w:rsid w:val="00C11FB0"/>
    <w:rsid w:val="00C13EFF"/>
    <w:rsid w:val="00C14DF1"/>
    <w:rsid w:val="00C15B4E"/>
    <w:rsid w:val="00C16C01"/>
    <w:rsid w:val="00C17811"/>
    <w:rsid w:val="00C17CD9"/>
    <w:rsid w:val="00C21189"/>
    <w:rsid w:val="00C2221D"/>
    <w:rsid w:val="00C22228"/>
    <w:rsid w:val="00C22E9D"/>
    <w:rsid w:val="00C23C7D"/>
    <w:rsid w:val="00C24AB4"/>
    <w:rsid w:val="00C252A3"/>
    <w:rsid w:val="00C257ED"/>
    <w:rsid w:val="00C259B3"/>
    <w:rsid w:val="00C25F26"/>
    <w:rsid w:val="00C273DE"/>
    <w:rsid w:val="00C27635"/>
    <w:rsid w:val="00C27FC7"/>
    <w:rsid w:val="00C3122B"/>
    <w:rsid w:val="00C31A5C"/>
    <w:rsid w:val="00C31FC2"/>
    <w:rsid w:val="00C32B70"/>
    <w:rsid w:val="00C362CF"/>
    <w:rsid w:val="00C364DA"/>
    <w:rsid w:val="00C442E7"/>
    <w:rsid w:val="00C447A8"/>
    <w:rsid w:val="00C45F49"/>
    <w:rsid w:val="00C463D2"/>
    <w:rsid w:val="00C47D8F"/>
    <w:rsid w:val="00C5133A"/>
    <w:rsid w:val="00C522F3"/>
    <w:rsid w:val="00C5369F"/>
    <w:rsid w:val="00C57D28"/>
    <w:rsid w:val="00C6194E"/>
    <w:rsid w:val="00C64634"/>
    <w:rsid w:val="00C66131"/>
    <w:rsid w:val="00C669E4"/>
    <w:rsid w:val="00C70F3E"/>
    <w:rsid w:val="00C7142B"/>
    <w:rsid w:val="00C727E7"/>
    <w:rsid w:val="00C73CEF"/>
    <w:rsid w:val="00C73FE1"/>
    <w:rsid w:val="00C744BC"/>
    <w:rsid w:val="00C74B25"/>
    <w:rsid w:val="00C75B1C"/>
    <w:rsid w:val="00C7732E"/>
    <w:rsid w:val="00C80CD3"/>
    <w:rsid w:val="00C83009"/>
    <w:rsid w:val="00C847B8"/>
    <w:rsid w:val="00C86BF0"/>
    <w:rsid w:val="00C86F88"/>
    <w:rsid w:val="00C90012"/>
    <w:rsid w:val="00C924A6"/>
    <w:rsid w:val="00C93082"/>
    <w:rsid w:val="00C95391"/>
    <w:rsid w:val="00C972CB"/>
    <w:rsid w:val="00C9732A"/>
    <w:rsid w:val="00CA270C"/>
    <w:rsid w:val="00CA2E70"/>
    <w:rsid w:val="00CA31C3"/>
    <w:rsid w:val="00CA4C15"/>
    <w:rsid w:val="00CA5F7A"/>
    <w:rsid w:val="00CA646F"/>
    <w:rsid w:val="00CB1CF9"/>
    <w:rsid w:val="00CB217B"/>
    <w:rsid w:val="00CB22D9"/>
    <w:rsid w:val="00CB2684"/>
    <w:rsid w:val="00CB3646"/>
    <w:rsid w:val="00CB5537"/>
    <w:rsid w:val="00CB5547"/>
    <w:rsid w:val="00CB597B"/>
    <w:rsid w:val="00CB5A30"/>
    <w:rsid w:val="00CB60B1"/>
    <w:rsid w:val="00CB67B7"/>
    <w:rsid w:val="00CB7DAB"/>
    <w:rsid w:val="00CB7E87"/>
    <w:rsid w:val="00CC027F"/>
    <w:rsid w:val="00CC20F2"/>
    <w:rsid w:val="00CC3658"/>
    <w:rsid w:val="00CC36FC"/>
    <w:rsid w:val="00CC374A"/>
    <w:rsid w:val="00CC6FB3"/>
    <w:rsid w:val="00CC72C6"/>
    <w:rsid w:val="00CC7DCA"/>
    <w:rsid w:val="00CD262A"/>
    <w:rsid w:val="00CD45BE"/>
    <w:rsid w:val="00CD5B11"/>
    <w:rsid w:val="00CD6325"/>
    <w:rsid w:val="00CD6358"/>
    <w:rsid w:val="00CD6364"/>
    <w:rsid w:val="00CE0676"/>
    <w:rsid w:val="00CE09C0"/>
    <w:rsid w:val="00CE1873"/>
    <w:rsid w:val="00CE428E"/>
    <w:rsid w:val="00CE6CC3"/>
    <w:rsid w:val="00CF1714"/>
    <w:rsid w:val="00CF2BB4"/>
    <w:rsid w:val="00CF50D4"/>
    <w:rsid w:val="00CF603D"/>
    <w:rsid w:val="00CF6B6C"/>
    <w:rsid w:val="00CF77B0"/>
    <w:rsid w:val="00CF79D3"/>
    <w:rsid w:val="00D00E2F"/>
    <w:rsid w:val="00D0115A"/>
    <w:rsid w:val="00D0190A"/>
    <w:rsid w:val="00D01AB7"/>
    <w:rsid w:val="00D01D00"/>
    <w:rsid w:val="00D01D0C"/>
    <w:rsid w:val="00D037CF"/>
    <w:rsid w:val="00D03CCE"/>
    <w:rsid w:val="00D03D84"/>
    <w:rsid w:val="00D056C1"/>
    <w:rsid w:val="00D12A27"/>
    <w:rsid w:val="00D13A79"/>
    <w:rsid w:val="00D14947"/>
    <w:rsid w:val="00D14F44"/>
    <w:rsid w:val="00D151EF"/>
    <w:rsid w:val="00D15875"/>
    <w:rsid w:val="00D17DBC"/>
    <w:rsid w:val="00D21E3E"/>
    <w:rsid w:val="00D24C53"/>
    <w:rsid w:val="00D2577B"/>
    <w:rsid w:val="00D25801"/>
    <w:rsid w:val="00D25A02"/>
    <w:rsid w:val="00D25E4A"/>
    <w:rsid w:val="00D269C5"/>
    <w:rsid w:val="00D26B04"/>
    <w:rsid w:val="00D27658"/>
    <w:rsid w:val="00D30000"/>
    <w:rsid w:val="00D300BF"/>
    <w:rsid w:val="00D3039D"/>
    <w:rsid w:val="00D31FBF"/>
    <w:rsid w:val="00D33EDD"/>
    <w:rsid w:val="00D35AF0"/>
    <w:rsid w:val="00D36C84"/>
    <w:rsid w:val="00D37DA0"/>
    <w:rsid w:val="00D40B6C"/>
    <w:rsid w:val="00D410BA"/>
    <w:rsid w:val="00D41D24"/>
    <w:rsid w:val="00D42B90"/>
    <w:rsid w:val="00D42DFD"/>
    <w:rsid w:val="00D447AC"/>
    <w:rsid w:val="00D50072"/>
    <w:rsid w:val="00D53FCF"/>
    <w:rsid w:val="00D5454C"/>
    <w:rsid w:val="00D56CC4"/>
    <w:rsid w:val="00D56DA8"/>
    <w:rsid w:val="00D638A6"/>
    <w:rsid w:val="00D64668"/>
    <w:rsid w:val="00D653E4"/>
    <w:rsid w:val="00D6762C"/>
    <w:rsid w:val="00D72310"/>
    <w:rsid w:val="00D827E8"/>
    <w:rsid w:val="00D833AF"/>
    <w:rsid w:val="00D84237"/>
    <w:rsid w:val="00D85394"/>
    <w:rsid w:val="00D857BA"/>
    <w:rsid w:val="00D8658F"/>
    <w:rsid w:val="00D92C1C"/>
    <w:rsid w:val="00D95D5A"/>
    <w:rsid w:val="00DA0004"/>
    <w:rsid w:val="00DA00F8"/>
    <w:rsid w:val="00DA0D0A"/>
    <w:rsid w:val="00DA3191"/>
    <w:rsid w:val="00DA3C46"/>
    <w:rsid w:val="00DA3D6F"/>
    <w:rsid w:val="00DA3E2A"/>
    <w:rsid w:val="00DA4D51"/>
    <w:rsid w:val="00DA6DCD"/>
    <w:rsid w:val="00DA7FD9"/>
    <w:rsid w:val="00DB1AE4"/>
    <w:rsid w:val="00DB51C9"/>
    <w:rsid w:val="00DB5D4D"/>
    <w:rsid w:val="00DB5DF0"/>
    <w:rsid w:val="00DB784C"/>
    <w:rsid w:val="00DC0005"/>
    <w:rsid w:val="00DC3FA4"/>
    <w:rsid w:val="00DC44E1"/>
    <w:rsid w:val="00DC583F"/>
    <w:rsid w:val="00DC5AE2"/>
    <w:rsid w:val="00DC6066"/>
    <w:rsid w:val="00DD17F3"/>
    <w:rsid w:val="00DD2203"/>
    <w:rsid w:val="00DD32F7"/>
    <w:rsid w:val="00DD639F"/>
    <w:rsid w:val="00DD77C2"/>
    <w:rsid w:val="00DE1931"/>
    <w:rsid w:val="00DE454C"/>
    <w:rsid w:val="00DE4835"/>
    <w:rsid w:val="00DE54CC"/>
    <w:rsid w:val="00DF31EE"/>
    <w:rsid w:val="00DF3D31"/>
    <w:rsid w:val="00DF532A"/>
    <w:rsid w:val="00DF5812"/>
    <w:rsid w:val="00DF5B18"/>
    <w:rsid w:val="00E0269C"/>
    <w:rsid w:val="00E040DB"/>
    <w:rsid w:val="00E05C01"/>
    <w:rsid w:val="00E06CB7"/>
    <w:rsid w:val="00E11319"/>
    <w:rsid w:val="00E12463"/>
    <w:rsid w:val="00E12478"/>
    <w:rsid w:val="00E12DCB"/>
    <w:rsid w:val="00E1634F"/>
    <w:rsid w:val="00E16AE2"/>
    <w:rsid w:val="00E207C3"/>
    <w:rsid w:val="00E21570"/>
    <w:rsid w:val="00E23372"/>
    <w:rsid w:val="00E23A2A"/>
    <w:rsid w:val="00E23AD1"/>
    <w:rsid w:val="00E243EB"/>
    <w:rsid w:val="00E25474"/>
    <w:rsid w:val="00E26D0A"/>
    <w:rsid w:val="00E27505"/>
    <w:rsid w:val="00E275A0"/>
    <w:rsid w:val="00E30B66"/>
    <w:rsid w:val="00E30D58"/>
    <w:rsid w:val="00E41719"/>
    <w:rsid w:val="00E41C73"/>
    <w:rsid w:val="00E41ECE"/>
    <w:rsid w:val="00E43C94"/>
    <w:rsid w:val="00E44BAF"/>
    <w:rsid w:val="00E4666D"/>
    <w:rsid w:val="00E46AAF"/>
    <w:rsid w:val="00E46F54"/>
    <w:rsid w:val="00E46F82"/>
    <w:rsid w:val="00E52540"/>
    <w:rsid w:val="00E53837"/>
    <w:rsid w:val="00E53C53"/>
    <w:rsid w:val="00E541E7"/>
    <w:rsid w:val="00E548F8"/>
    <w:rsid w:val="00E54C6B"/>
    <w:rsid w:val="00E55F7F"/>
    <w:rsid w:val="00E56ECF"/>
    <w:rsid w:val="00E5711B"/>
    <w:rsid w:val="00E57AFD"/>
    <w:rsid w:val="00E61316"/>
    <w:rsid w:val="00E6162A"/>
    <w:rsid w:val="00E62684"/>
    <w:rsid w:val="00E62BF9"/>
    <w:rsid w:val="00E63207"/>
    <w:rsid w:val="00E63A37"/>
    <w:rsid w:val="00E6465A"/>
    <w:rsid w:val="00E71853"/>
    <w:rsid w:val="00E71EE7"/>
    <w:rsid w:val="00E73E36"/>
    <w:rsid w:val="00E74B68"/>
    <w:rsid w:val="00E74CCF"/>
    <w:rsid w:val="00E74E91"/>
    <w:rsid w:val="00E750AF"/>
    <w:rsid w:val="00E752E2"/>
    <w:rsid w:val="00E759A5"/>
    <w:rsid w:val="00E75AA8"/>
    <w:rsid w:val="00E767AC"/>
    <w:rsid w:val="00E82A94"/>
    <w:rsid w:val="00E844D0"/>
    <w:rsid w:val="00E84DF7"/>
    <w:rsid w:val="00E86BC3"/>
    <w:rsid w:val="00E879FC"/>
    <w:rsid w:val="00E87D92"/>
    <w:rsid w:val="00E9091A"/>
    <w:rsid w:val="00E90E6A"/>
    <w:rsid w:val="00E925E0"/>
    <w:rsid w:val="00E92B21"/>
    <w:rsid w:val="00E92C63"/>
    <w:rsid w:val="00E94F0B"/>
    <w:rsid w:val="00EA002F"/>
    <w:rsid w:val="00EA1812"/>
    <w:rsid w:val="00EA20C5"/>
    <w:rsid w:val="00EA2E0E"/>
    <w:rsid w:val="00EA2E14"/>
    <w:rsid w:val="00EA46AC"/>
    <w:rsid w:val="00EA4746"/>
    <w:rsid w:val="00EA59B3"/>
    <w:rsid w:val="00EA5A55"/>
    <w:rsid w:val="00EA6125"/>
    <w:rsid w:val="00EA7CF0"/>
    <w:rsid w:val="00EB27F0"/>
    <w:rsid w:val="00EB30AE"/>
    <w:rsid w:val="00EB35C3"/>
    <w:rsid w:val="00EB4527"/>
    <w:rsid w:val="00EB5151"/>
    <w:rsid w:val="00EB78D6"/>
    <w:rsid w:val="00EC0A42"/>
    <w:rsid w:val="00EC1E38"/>
    <w:rsid w:val="00EC2A74"/>
    <w:rsid w:val="00EC35A9"/>
    <w:rsid w:val="00EC4525"/>
    <w:rsid w:val="00EC4745"/>
    <w:rsid w:val="00EC4862"/>
    <w:rsid w:val="00EC51CA"/>
    <w:rsid w:val="00EC77D2"/>
    <w:rsid w:val="00EC7B24"/>
    <w:rsid w:val="00ED3F27"/>
    <w:rsid w:val="00ED4305"/>
    <w:rsid w:val="00ED4992"/>
    <w:rsid w:val="00ED645B"/>
    <w:rsid w:val="00ED6498"/>
    <w:rsid w:val="00EE1A46"/>
    <w:rsid w:val="00EE23CA"/>
    <w:rsid w:val="00EE469D"/>
    <w:rsid w:val="00EE550F"/>
    <w:rsid w:val="00EE554E"/>
    <w:rsid w:val="00EE6323"/>
    <w:rsid w:val="00EE6662"/>
    <w:rsid w:val="00EF1280"/>
    <w:rsid w:val="00EF603D"/>
    <w:rsid w:val="00F00817"/>
    <w:rsid w:val="00F00AE1"/>
    <w:rsid w:val="00F00C56"/>
    <w:rsid w:val="00F01AF4"/>
    <w:rsid w:val="00F027B2"/>
    <w:rsid w:val="00F033BB"/>
    <w:rsid w:val="00F04850"/>
    <w:rsid w:val="00F04F4D"/>
    <w:rsid w:val="00F05777"/>
    <w:rsid w:val="00F0635F"/>
    <w:rsid w:val="00F10EBD"/>
    <w:rsid w:val="00F1220E"/>
    <w:rsid w:val="00F14B93"/>
    <w:rsid w:val="00F14D52"/>
    <w:rsid w:val="00F15065"/>
    <w:rsid w:val="00F1541C"/>
    <w:rsid w:val="00F15742"/>
    <w:rsid w:val="00F16868"/>
    <w:rsid w:val="00F174E4"/>
    <w:rsid w:val="00F175FD"/>
    <w:rsid w:val="00F209A6"/>
    <w:rsid w:val="00F23036"/>
    <w:rsid w:val="00F233A7"/>
    <w:rsid w:val="00F246C5"/>
    <w:rsid w:val="00F24858"/>
    <w:rsid w:val="00F24F6A"/>
    <w:rsid w:val="00F31136"/>
    <w:rsid w:val="00F311B6"/>
    <w:rsid w:val="00F316F2"/>
    <w:rsid w:val="00F32B43"/>
    <w:rsid w:val="00F35CB1"/>
    <w:rsid w:val="00F40D0C"/>
    <w:rsid w:val="00F40E4C"/>
    <w:rsid w:val="00F43E75"/>
    <w:rsid w:val="00F4485A"/>
    <w:rsid w:val="00F44E6D"/>
    <w:rsid w:val="00F45E56"/>
    <w:rsid w:val="00F4668C"/>
    <w:rsid w:val="00F4670E"/>
    <w:rsid w:val="00F46A0E"/>
    <w:rsid w:val="00F47847"/>
    <w:rsid w:val="00F50E78"/>
    <w:rsid w:val="00F51EB6"/>
    <w:rsid w:val="00F5232F"/>
    <w:rsid w:val="00F53F6C"/>
    <w:rsid w:val="00F54185"/>
    <w:rsid w:val="00F55BD9"/>
    <w:rsid w:val="00F56149"/>
    <w:rsid w:val="00F56177"/>
    <w:rsid w:val="00F576DB"/>
    <w:rsid w:val="00F62D1C"/>
    <w:rsid w:val="00F633EE"/>
    <w:rsid w:val="00F63DF7"/>
    <w:rsid w:val="00F64994"/>
    <w:rsid w:val="00F6545C"/>
    <w:rsid w:val="00F65C05"/>
    <w:rsid w:val="00F67AEA"/>
    <w:rsid w:val="00F725CC"/>
    <w:rsid w:val="00F72FC0"/>
    <w:rsid w:val="00F73978"/>
    <w:rsid w:val="00F73B10"/>
    <w:rsid w:val="00F73F20"/>
    <w:rsid w:val="00F751F2"/>
    <w:rsid w:val="00F76B68"/>
    <w:rsid w:val="00F76BA6"/>
    <w:rsid w:val="00F76CD8"/>
    <w:rsid w:val="00F7726A"/>
    <w:rsid w:val="00F77321"/>
    <w:rsid w:val="00F778F7"/>
    <w:rsid w:val="00F80084"/>
    <w:rsid w:val="00F80361"/>
    <w:rsid w:val="00F81A32"/>
    <w:rsid w:val="00F82A72"/>
    <w:rsid w:val="00F83621"/>
    <w:rsid w:val="00F83905"/>
    <w:rsid w:val="00F84E08"/>
    <w:rsid w:val="00F85F60"/>
    <w:rsid w:val="00F86DDF"/>
    <w:rsid w:val="00F87E56"/>
    <w:rsid w:val="00F90222"/>
    <w:rsid w:val="00F92CB4"/>
    <w:rsid w:val="00F92EEA"/>
    <w:rsid w:val="00F93572"/>
    <w:rsid w:val="00F93725"/>
    <w:rsid w:val="00F955B9"/>
    <w:rsid w:val="00F96E09"/>
    <w:rsid w:val="00FA0632"/>
    <w:rsid w:val="00FA1604"/>
    <w:rsid w:val="00FA1ED1"/>
    <w:rsid w:val="00FA205E"/>
    <w:rsid w:val="00FA4616"/>
    <w:rsid w:val="00FA4692"/>
    <w:rsid w:val="00FA4F19"/>
    <w:rsid w:val="00FA76A5"/>
    <w:rsid w:val="00FB0225"/>
    <w:rsid w:val="00FB11C4"/>
    <w:rsid w:val="00FB1AF6"/>
    <w:rsid w:val="00FB291C"/>
    <w:rsid w:val="00FB2C3E"/>
    <w:rsid w:val="00FB2C98"/>
    <w:rsid w:val="00FB308B"/>
    <w:rsid w:val="00FB6645"/>
    <w:rsid w:val="00FC0DBA"/>
    <w:rsid w:val="00FC397E"/>
    <w:rsid w:val="00FC3B86"/>
    <w:rsid w:val="00FC52D5"/>
    <w:rsid w:val="00FC7120"/>
    <w:rsid w:val="00FC75DE"/>
    <w:rsid w:val="00FC7EE7"/>
    <w:rsid w:val="00FD0B0A"/>
    <w:rsid w:val="00FD51C8"/>
    <w:rsid w:val="00FE04C5"/>
    <w:rsid w:val="00FE0DF5"/>
    <w:rsid w:val="00FE1093"/>
    <w:rsid w:val="00FE15BF"/>
    <w:rsid w:val="00FE74B9"/>
    <w:rsid w:val="00FF0CC7"/>
    <w:rsid w:val="00FF24DA"/>
    <w:rsid w:val="00FF3038"/>
    <w:rsid w:val="00FF4809"/>
    <w:rsid w:val="00FF5172"/>
    <w:rsid w:val="00FF6C9C"/>
    <w:rsid w:val="00FF7036"/>
    <w:rsid w:val="01532A23"/>
    <w:rsid w:val="02046E06"/>
    <w:rsid w:val="02C4099F"/>
    <w:rsid w:val="04B1452C"/>
    <w:rsid w:val="052A55A0"/>
    <w:rsid w:val="054676FA"/>
    <w:rsid w:val="06174B5D"/>
    <w:rsid w:val="06A74926"/>
    <w:rsid w:val="07EC4017"/>
    <w:rsid w:val="08ED62FB"/>
    <w:rsid w:val="08F20781"/>
    <w:rsid w:val="093F79DC"/>
    <w:rsid w:val="097C365D"/>
    <w:rsid w:val="0B810939"/>
    <w:rsid w:val="0B827F3E"/>
    <w:rsid w:val="0C4A5270"/>
    <w:rsid w:val="0C6D1E66"/>
    <w:rsid w:val="0C7B63E7"/>
    <w:rsid w:val="0CA94D1A"/>
    <w:rsid w:val="0CB342A8"/>
    <w:rsid w:val="10F14D80"/>
    <w:rsid w:val="11D24DD7"/>
    <w:rsid w:val="12311B5D"/>
    <w:rsid w:val="127D5B32"/>
    <w:rsid w:val="132D47DE"/>
    <w:rsid w:val="14017A19"/>
    <w:rsid w:val="141D5EB4"/>
    <w:rsid w:val="14431F7C"/>
    <w:rsid w:val="14495DC7"/>
    <w:rsid w:val="15971786"/>
    <w:rsid w:val="167069D9"/>
    <w:rsid w:val="185D68F3"/>
    <w:rsid w:val="195802DA"/>
    <w:rsid w:val="196F38E4"/>
    <w:rsid w:val="1B555240"/>
    <w:rsid w:val="1D9A29B6"/>
    <w:rsid w:val="1E2D04BD"/>
    <w:rsid w:val="1EC3457F"/>
    <w:rsid w:val="1F770DD0"/>
    <w:rsid w:val="1F92458C"/>
    <w:rsid w:val="1FF013F4"/>
    <w:rsid w:val="20C441C7"/>
    <w:rsid w:val="253A7C2D"/>
    <w:rsid w:val="25DE3C1D"/>
    <w:rsid w:val="2A835695"/>
    <w:rsid w:val="2A91678C"/>
    <w:rsid w:val="2AA22FDA"/>
    <w:rsid w:val="2AC93028"/>
    <w:rsid w:val="2B11697B"/>
    <w:rsid w:val="2B3C0BB5"/>
    <w:rsid w:val="2B8A4A4B"/>
    <w:rsid w:val="2B9E5140"/>
    <w:rsid w:val="2C35472D"/>
    <w:rsid w:val="2D2C3D08"/>
    <w:rsid w:val="2E6F0D91"/>
    <w:rsid w:val="2E7D06D3"/>
    <w:rsid w:val="301411C4"/>
    <w:rsid w:val="304F4E6E"/>
    <w:rsid w:val="30694D2B"/>
    <w:rsid w:val="32F85EED"/>
    <w:rsid w:val="33554622"/>
    <w:rsid w:val="353B77E2"/>
    <w:rsid w:val="35694BFF"/>
    <w:rsid w:val="35FC64D3"/>
    <w:rsid w:val="36116DD1"/>
    <w:rsid w:val="39426CCC"/>
    <w:rsid w:val="398F3DDB"/>
    <w:rsid w:val="39BC48AF"/>
    <w:rsid w:val="39E91563"/>
    <w:rsid w:val="3A6E4F58"/>
    <w:rsid w:val="3C2D70C8"/>
    <w:rsid w:val="3CA26DC9"/>
    <w:rsid w:val="3CA654C2"/>
    <w:rsid w:val="3CC44F86"/>
    <w:rsid w:val="3CE64781"/>
    <w:rsid w:val="3CE734CB"/>
    <w:rsid w:val="3D76097B"/>
    <w:rsid w:val="3DB40DD6"/>
    <w:rsid w:val="3DC15AC7"/>
    <w:rsid w:val="3E053241"/>
    <w:rsid w:val="3E7E55AC"/>
    <w:rsid w:val="3FEC7FBE"/>
    <w:rsid w:val="40922F01"/>
    <w:rsid w:val="44065BD1"/>
    <w:rsid w:val="453E1C88"/>
    <w:rsid w:val="454920B8"/>
    <w:rsid w:val="46E6348B"/>
    <w:rsid w:val="49706280"/>
    <w:rsid w:val="4B02691A"/>
    <w:rsid w:val="4DA4128A"/>
    <w:rsid w:val="4DCE40B4"/>
    <w:rsid w:val="4E563093"/>
    <w:rsid w:val="4F581C01"/>
    <w:rsid w:val="51746F71"/>
    <w:rsid w:val="529F21BA"/>
    <w:rsid w:val="53326F72"/>
    <w:rsid w:val="546C316A"/>
    <w:rsid w:val="54C560B6"/>
    <w:rsid w:val="552F624E"/>
    <w:rsid w:val="56843639"/>
    <w:rsid w:val="5942154C"/>
    <w:rsid w:val="59B00C26"/>
    <w:rsid w:val="5BA57168"/>
    <w:rsid w:val="5BA866F4"/>
    <w:rsid w:val="5C0D0600"/>
    <w:rsid w:val="5C367906"/>
    <w:rsid w:val="5E390D8F"/>
    <w:rsid w:val="5EF251C1"/>
    <w:rsid w:val="5F5C56F6"/>
    <w:rsid w:val="605353DB"/>
    <w:rsid w:val="60A75EB6"/>
    <w:rsid w:val="62695D9A"/>
    <w:rsid w:val="630D2D4C"/>
    <w:rsid w:val="637D4AC4"/>
    <w:rsid w:val="657C1550"/>
    <w:rsid w:val="65E971E1"/>
    <w:rsid w:val="665832B1"/>
    <w:rsid w:val="68F75790"/>
    <w:rsid w:val="69020D11"/>
    <w:rsid w:val="690B6FF1"/>
    <w:rsid w:val="69D9425A"/>
    <w:rsid w:val="6AEA5AF2"/>
    <w:rsid w:val="6BEC01F4"/>
    <w:rsid w:val="6C3F642B"/>
    <w:rsid w:val="6CFD559B"/>
    <w:rsid w:val="6D920A2E"/>
    <w:rsid w:val="6F435D6E"/>
    <w:rsid w:val="6FB40041"/>
    <w:rsid w:val="70A770EC"/>
    <w:rsid w:val="71450200"/>
    <w:rsid w:val="71632D74"/>
    <w:rsid w:val="723174D7"/>
    <w:rsid w:val="72C36589"/>
    <w:rsid w:val="738E28D2"/>
    <w:rsid w:val="73C1255F"/>
    <w:rsid w:val="73FF4EC5"/>
    <w:rsid w:val="75E25F4F"/>
    <w:rsid w:val="762B42CE"/>
    <w:rsid w:val="776D59A4"/>
    <w:rsid w:val="7889678D"/>
    <w:rsid w:val="78FD44CC"/>
    <w:rsid w:val="79B70098"/>
    <w:rsid w:val="7B6E70C4"/>
    <w:rsid w:val="7C085A7F"/>
    <w:rsid w:val="7C9D79AF"/>
    <w:rsid w:val="7D6530A2"/>
    <w:rsid w:val="7E6325DC"/>
    <w:rsid w:val="7EBD16EC"/>
    <w:rsid w:val="7EDC2D9E"/>
    <w:rsid w:val="7FCB59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stroke weight="5.5pt" linestyle="thickThin"/>
    </o:shapedefaults>
    <o:shapelayout v:ext="edit">
      <o:idmap v:ext="edit" data="2"/>
    </o:shapelayout>
  </w:shapeDefaults>
  <w:decimalSymbol w:val="."/>
  <w:listSeparator w:val=","/>
  <w14:docId w14:val="5FB84E0F"/>
  <w15:chartTrackingRefBased/>
  <w15:docId w15:val="{F4768F4F-2C09-4575-AA23-69C5E58E4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Unicode MS" w:eastAsia="微软雅黑" w:hAnsi="Arial Unicode MS" w:cs="宋体"/>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semiHidden="1" w:qFormat="1"/>
    <w:lsdException w:name="annotation text" w:semiHidden="1" w:qFormat="1"/>
    <w:lsdException w:name="header" w:uiPriority="99" w:unhideWhenUsed="1"/>
    <w:lsdException w:name="footer" w:uiPriority="99" w:unhideWhenUsed="1"/>
    <w:lsdException w:name="caption" w:qFormat="1"/>
    <w:lsdException w:name="footnote reference" w:semiHidden="1" w:qFormat="1"/>
    <w:lsdException w:name="annotation reference" w:semiHidden="1" w:qFormat="1"/>
    <w:lsdException w:name="List" w:uiPriority="99" w:unhideWhenUsed="1"/>
    <w:lsdException w:name="List 2" w:uiPriority="99" w:unhideWhenUsed="1"/>
    <w:lsdException w:name="Title" w:qFormat="1"/>
    <w:lsdException w:name="Default Paragraph Font" w:uiPriority="1" w:unhideWhenUsed="1"/>
    <w:lsdException w:name="Hyperlink" w:uiPriority="99" w:unhideWhenUsed="1"/>
    <w:lsdException w:name="Document Map" w:uiPriority="99" w:unhideWhenUsed="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4">
    <w:name w:val="Normal"/>
    <w:qFormat/>
    <w:rsid w:val="007063F8"/>
    <w:pPr>
      <w:widowControl w:val="0"/>
      <w:spacing w:line="420" w:lineRule="exact"/>
      <w:ind w:firstLineChars="200" w:firstLine="200"/>
      <w:jc w:val="both"/>
    </w:pPr>
    <w:rPr>
      <w:rFonts w:ascii="Times New Roman" w:eastAsia="宋体" w:hAnsi="Times New Roman"/>
      <w:sz w:val="24"/>
      <w:szCs w:val="21"/>
    </w:rPr>
  </w:style>
  <w:style w:type="paragraph" w:styleId="1">
    <w:name w:val="heading 1"/>
    <w:basedOn w:val="af4"/>
    <w:next w:val="af4"/>
    <w:link w:val="10"/>
    <w:uiPriority w:val="9"/>
    <w:qFormat/>
    <w:rsid w:val="00E56ECF"/>
    <w:pPr>
      <w:numPr>
        <w:numId w:val="2"/>
      </w:numPr>
      <w:spacing w:beforeLines="50" w:before="50" w:afterLines="50" w:after="50"/>
      <w:ind w:left="0" w:firstLineChars="0" w:firstLine="0"/>
      <w:jc w:val="left"/>
      <w:outlineLvl w:val="0"/>
    </w:pPr>
    <w:rPr>
      <w:sz w:val="28"/>
    </w:rPr>
  </w:style>
  <w:style w:type="paragraph" w:styleId="2">
    <w:name w:val="heading 2"/>
    <w:basedOn w:val="1"/>
    <w:next w:val="af4"/>
    <w:link w:val="21"/>
    <w:uiPriority w:val="9"/>
    <w:qFormat/>
    <w:rsid w:val="001370DF"/>
    <w:pPr>
      <w:numPr>
        <w:ilvl w:val="1"/>
      </w:numPr>
      <w:outlineLvl w:val="1"/>
    </w:pPr>
  </w:style>
  <w:style w:type="paragraph" w:styleId="3">
    <w:name w:val="heading 3"/>
    <w:basedOn w:val="2"/>
    <w:next w:val="af4"/>
    <w:link w:val="30"/>
    <w:uiPriority w:val="9"/>
    <w:qFormat/>
    <w:rsid w:val="001370DF"/>
    <w:pPr>
      <w:numPr>
        <w:ilvl w:val="2"/>
      </w:numPr>
      <w:outlineLvl w:val="2"/>
    </w:pPr>
  </w:style>
  <w:style w:type="paragraph" w:styleId="4">
    <w:name w:val="heading 4"/>
    <w:basedOn w:val="3"/>
    <w:next w:val="af4"/>
    <w:link w:val="40"/>
    <w:uiPriority w:val="9"/>
    <w:qFormat/>
    <w:rsid w:val="001370DF"/>
    <w:pPr>
      <w:numPr>
        <w:ilvl w:val="3"/>
      </w:numPr>
      <w:outlineLvl w:val="3"/>
    </w:pPr>
  </w:style>
  <w:style w:type="paragraph" w:styleId="5">
    <w:name w:val="heading 5"/>
    <w:basedOn w:val="af5"/>
    <w:next w:val="af4"/>
    <w:link w:val="50"/>
    <w:uiPriority w:val="9"/>
    <w:pPr>
      <w:numPr>
        <w:ilvl w:val="4"/>
        <w:numId w:val="2"/>
      </w:numPr>
      <w:tabs>
        <w:tab w:val="left" w:pos="1134"/>
      </w:tabs>
      <w:ind w:firstLineChars="0" w:firstLine="0"/>
      <w:outlineLvl w:val="4"/>
    </w:pPr>
    <w:rPr>
      <w:rFonts w:ascii="黑体" w:eastAsia="黑体" w:hAnsi="黑体"/>
    </w:rPr>
  </w:style>
  <w:style w:type="paragraph" w:styleId="6">
    <w:name w:val="heading 6"/>
    <w:basedOn w:val="af5"/>
    <w:next w:val="af4"/>
    <w:link w:val="60"/>
    <w:uiPriority w:val="9"/>
    <w:pPr>
      <w:numPr>
        <w:ilvl w:val="5"/>
        <w:numId w:val="2"/>
      </w:numPr>
      <w:tabs>
        <w:tab w:val="left" w:pos="1418"/>
      </w:tabs>
      <w:ind w:firstLineChars="0" w:firstLine="0"/>
      <w:outlineLvl w:val="5"/>
    </w:pPr>
    <w:rPr>
      <w:rFonts w:ascii="黑体" w:eastAsia="黑体" w:hAnsi="黑体"/>
    </w:rPr>
  </w:style>
  <w:style w:type="paragraph" w:styleId="7">
    <w:name w:val="heading 7"/>
    <w:basedOn w:val="af4"/>
    <w:next w:val="af4"/>
    <w:link w:val="70"/>
    <w:uiPriority w:val="9"/>
    <w:pPr>
      <w:keepNext/>
      <w:keepLines/>
      <w:numPr>
        <w:ilvl w:val="6"/>
        <w:numId w:val="2"/>
      </w:numPr>
      <w:spacing w:before="240" w:after="64" w:line="320" w:lineRule="auto"/>
      <w:outlineLvl w:val="6"/>
    </w:pPr>
    <w:rPr>
      <w:rFonts w:ascii="Cambria" w:hAnsi="Cambria" w:cs="Times New Roman"/>
      <w:b/>
      <w:bCs/>
      <w:szCs w:val="24"/>
    </w:rPr>
  </w:style>
  <w:style w:type="paragraph" w:styleId="8">
    <w:name w:val="heading 8"/>
    <w:basedOn w:val="af4"/>
    <w:next w:val="af4"/>
    <w:link w:val="80"/>
    <w:uiPriority w:val="9"/>
    <w:pPr>
      <w:keepNext/>
      <w:keepLines/>
      <w:numPr>
        <w:ilvl w:val="7"/>
        <w:numId w:val="2"/>
      </w:numPr>
      <w:spacing w:before="240" w:after="64" w:line="320" w:lineRule="auto"/>
      <w:outlineLvl w:val="7"/>
    </w:pPr>
    <w:rPr>
      <w:rFonts w:ascii="Cambria" w:hAnsi="Cambria" w:cs="Times New Roman"/>
      <w:szCs w:val="24"/>
    </w:rPr>
  </w:style>
  <w:style w:type="paragraph" w:styleId="9">
    <w:name w:val="heading 9"/>
    <w:basedOn w:val="af4"/>
    <w:next w:val="af4"/>
    <w:link w:val="90"/>
    <w:uiPriority w:val="9"/>
    <w:pPr>
      <w:keepNext/>
      <w:keepLines/>
      <w:numPr>
        <w:ilvl w:val="8"/>
        <w:numId w:val="2"/>
      </w:numPr>
      <w:spacing w:before="240" w:after="64" w:line="320" w:lineRule="auto"/>
      <w:outlineLvl w:val="8"/>
    </w:pPr>
    <w:rPr>
      <w:rFonts w:ascii="Cambria" w:hAnsi="Cambria" w:cs="Times New Roman"/>
      <w:szCs w:val="20"/>
    </w:rPr>
  </w:style>
  <w:style w:type="character" w:default="1" w:styleId="af6">
    <w:name w:val="Default Paragraph Font"/>
    <w:uiPriority w:val="1"/>
    <w:semiHidden/>
    <w:unhideWhenUsed/>
  </w:style>
  <w:style w:type="table" w:default="1" w:styleId="af7">
    <w:name w:val="Normal Table"/>
    <w:uiPriority w:val="99"/>
    <w:semiHidden/>
    <w:unhideWhenUsed/>
    <w:tblPr>
      <w:tblInd w:w="0" w:type="dxa"/>
      <w:tblCellMar>
        <w:top w:w="0" w:type="dxa"/>
        <w:left w:w="108" w:type="dxa"/>
        <w:bottom w:w="0" w:type="dxa"/>
        <w:right w:w="108" w:type="dxa"/>
      </w:tblCellMar>
    </w:tblPr>
  </w:style>
  <w:style w:type="numbering" w:default="1" w:styleId="af8">
    <w:name w:val="No List"/>
    <w:uiPriority w:val="99"/>
    <w:semiHidden/>
    <w:unhideWhenUsed/>
  </w:style>
  <w:style w:type="character" w:styleId="af9">
    <w:name w:val="Hyperlink"/>
    <w:uiPriority w:val="99"/>
    <w:unhideWhenUsed/>
    <w:rPr>
      <w:color w:val="0000FF"/>
      <w:u w:val="single"/>
    </w:rPr>
  </w:style>
  <w:style w:type="character" w:styleId="afa">
    <w:name w:val="footnote reference"/>
    <w:semiHidden/>
    <w:qFormat/>
    <w:rPr>
      <w:vertAlign w:val="superscript"/>
    </w:rPr>
  </w:style>
  <w:style w:type="character" w:styleId="afb">
    <w:name w:val="annotation reference"/>
    <w:semiHidden/>
    <w:qFormat/>
    <w:rPr>
      <w:sz w:val="21"/>
      <w:szCs w:val="21"/>
    </w:rPr>
  </w:style>
  <w:style w:type="character" w:customStyle="1" w:styleId="21">
    <w:name w:val="标题 2 字符"/>
    <w:link w:val="2"/>
    <w:uiPriority w:val="9"/>
    <w:qFormat/>
    <w:rsid w:val="001370DF"/>
    <w:rPr>
      <w:rFonts w:ascii="Times New Roman" w:eastAsia="宋体" w:hAnsi="Times New Roman"/>
      <w:sz w:val="28"/>
      <w:szCs w:val="21"/>
    </w:rPr>
  </w:style>
  <w:style w:type="character" w:customStyle="1" w:styleId="30">
    <w:name w:val="标题 3 字符"/>
    <w:link w:val="3"/>
    <w:uiPriority w:val="9"/>
    <w:qFormat/>
    <w:rsid w:val="001370DF"/>
    <w:rPr>
      <w:rFonts w:ascii="Times New Roman" w:eastAsia="宋体" w:hAnsi="Times New Roman"/>
      <w:sz w:val="28"/>
      <w:szCs w:val="21"/>
    </w:rPr>
  </w:style>
  <w:style w:type="character" w:customStyle="1" w:styleId="10">
    <w:name w:val="标题 1 字符"/>
    <w:link w:val="1"/>
    <w:uiPriority w:val="9"/>
    <w:qFormat/>
    <w:rsid w:val="00E56ECF"/>
    <w:rPr>
      <w:rFonts w:ascii="Times New Roman" w:eastAsia="宋体" w:hAnsi="Times New Roman"/>
      <w:sz w:val="28"/>
      <w:szCs w:val="21"/>
    </w:rPr>
  </w:style>
  <w:style w:type="character" w:customStyle="1" w:styleId="40">
    <w:name w:val="标题 4 字符"/>
    <w:link w:val="4"/>
    <w:uiPriority w:val="9"/>
    <w:qFormat/>
    <w:rsid w:val="001370DF"/>
    <w:rPr>
      <w:rFonts w:ascii="Times New Roman" w:eastAsia="宋体" w:hAnsi="Times New Roman"/>
      <w:sz w:val="28"/>
      <w:szCs w:val="21"/>
    </w:rPr>
  </w:style>
  <w:style w:type="character" w:customStyle="1" w:styleId="afc">
    <w:name w:val="页眉 字符"/>
    <w:link w:val="afd"/>
    <w:uiPriority w:val="99"/>
    <w:qFormat/>
    <w:rPr>
      <w:sz w:val="18"/>
      <w:szCs w:val="18"/>
    </w:rPr>
  </w:style>
  <w:style w:type="character" w:customStyle="1" w:styleId="afe">
    <w:name w:val="列出段落 字符"/>
    <w:link w:val="af5"/>
    <w:qFormat/>
    <w:rPr>
      <w:rFonts w:ascii="宋体" w:eastAsia="宋体" w:hAnsi="宋体"/>
      <w:sz w:val="24"/>
      <w:szCs w:val="24"/>
    </w:rPr>
  </w:style>
  <w:style w:type="character" w:customStyle="1" w:styleId="aff">
    <w:name w:val="文档结构图 字符"/>
    <w:link w:val="aff0"/>
    <w:uiPriority w:val="99"/>
    <w:semiHidden/>
    <w:qFormat/>
    <w:rPr>
      <w:rFonts w:ascii="宋体" w:eastAsia="宋体"/>
      <w:sz w:val="18"/>
      <w:szCs w:val="18"/>
    </w:rPr>
  </w:style>
  <w:style w:type="character" w:customStyle="1" w:styleId="90">
    <w:name w:val="标题 9 字符"/>
    <w:link w:val="9"/>
    <w:uiPriority w:val="9"/>
    <w:qFormat/>
    <w:rPr>
      <w:rFonts w:ascii="Cambria" w:eastAsia="宋体" w:hAnsi="Cambria" w:cs="Times New Roman"/>
      <w:sz w:val="24"/>
    </w:rPr>
  </w:style>
  <w:style w:type="character" w:customStyle="1" w:styleId="CharChar">
    <w:name w:val="表靠左侧 Char Char"/>
    <w:link w:val="aff1"/>
    <w:qFormat/>
    <w:rPr>
      <w:rFonts w:ascii="宋体" w:hAnsi="宋体"/>
      <w:color w:val="000000"/>
    </w:rPr>
  </w:style>
  <w:style w:type="character" w:customStyle="1" w:styleId="22">
    <w:name w:val="正文文本缩进 2 字符"/>
    <w:link w:val="24"/>
    <w:qFormat/>
    <w:rPr>
      <w:rFonts w:eastAsia="宋体"/>
      <w:sz w:val="24"/>
    </w:rPr>
  </w:style>
  <w:style w:type="character" w:customStyle="1" w:styleId="60">
    <w:name w:val="标题 6 字符"/>
    <w:link w:val="6"/>
    <w:uiPriority w:val="9"/>
    <w:qFormat/>
    <w:rPr>
      <w:rFonts w:ascii="黑体" w:eastAsia="黑体" w:hAnsi="黑体" w:cs="Times New Roman"/>
      <w:sz w:val="24"/>
      <w:szCs w:val="24"/>
    </w:rPr>
  </w:style>
  <w:style w:type="character" w:customStyle="1" w:styleId="80">
    <w:name w:val="标题 8 字符"/>
    <w:link w:val="8"/>
    <w:uiPriority w:val="9"/>
    <w:qFormat/>
    <w:rPr>
      <w:rFonts w:ascii="Cambria" w:eastAsia="宋体" w:hAnsi="Cambria" w:cs="Times New Roman"/>
      <w:sz w:val="24"/>
      <w:szCs w:val="24"/>
    </w:rPr>
  </w:style>
  <w:style w:type="character" w:customStyle="1" w:styleId="Char">
    <w:name w:val="文件正文 Char"/>
    <w:link w:val="aff2"/>
    <w:qFormat/>
    <w:rPr>
      <w:rFonts w:ascii="宋体" w:eastAsia="宋体" w:hAnsi="Times New Roman" w:cs="Times New Roman"/>
      <w:sz w:val="24"/>
      <w:lang w:val="en-US" w:eastAsia="zh-CN" w:bidi="ar-SA"/>
    </w:rPr>
  </w:style>
  <w:style w:type="character" w:customStyle="1" w:styleId="50">
    <w:name w:val="标题 5 字符"/>
    <w:link w:val="5"/>
    <w:uiPriority w:val="9"/>
    <w:qFormat/>
    <w:rPr>
      <w:rFonts w:ascii="黑体" w:eastAsia="黑体" w:hAnsi="黑体" w:cs="Times New Roman"/>
      <w:sz w:val="24"/>
      <w:szCs w:val="24"/>
    </w:rPr>
  </w:style>
  <w:style w:type="character" w:customStyle="1" w:styleId="-Char">
    <w:name w:val="表格-内容 Char"/>
    <w:link w:val="-"/>
    <w:qFormat/>
    <w:locked/>
    <w:rPr>
      <w:rFonts w:ascii="宋体" w:eastAsia="宋体" w:hAnsi="宋体" w:cs="Times New Roman"/>
      <w:snapToGrid w:val="0"/>
      <w:sz w:val="24"/>
      <w:szCs w:val="24"/>
    </w:rPr>
  </w:style>
  <w:style w:type="character" w:customStyle="1" w:styleId="TABLE">
    <w:name w:val="TABLE 字符"/>
    <w:link w:val="TABLE0"/>
    <w:qFormat/>
    <w:rsid w:val="004C0442"/>
    <w:rPr>
      <w:rFonts w:ascii="Times New Roman" w:eastAsia="宋体" w:hAnsi="Times New Roman" w:cs="Times New Roman"/>
      <w:sz w:val="21"/>
      <w:szCs w:val="18"/>
    </w:rPr>
  </w:style>
  <w:style w:type="character" w:customStyle="1" w:styleId="aff3">
    <w:name w:val="批注框文本 字符"/>
    <w:link w:val="aff4"/>
    <w:uiPriority w:val="99"/>
    <w:semiHidden/>
    <w:qFormat/>
    <w:rPr>
      <w:sz w:val="18"/>
      <w:szCs w:val="18"/>
    </w:rPr>
  </w:style>
  <w:style w:type="character" w:customStyle="1" w:styleId="aff5">
    <w:name w:val="页脚 字符"/>
    <w:link w:val="aff6"/>
    <w:uiPriority w:val="99"/>
    <w:qFormat/>
    <w:rPr>
      <w:sz w:val="18"/>
      <w:szCs w:val="18"/>
    </w:rPr>
  </w:style>
  <w:style w:type="character" w:customStyle="1" w:styleId="aff7">
    <w:name w:val="题注 字符"/>
    <w:link w:val="aff8"/>
    <w:qFormat/>
    <w:locked/>
    <w:rsid w:val="00A1714E"/>
    <w:rPr>
      <w:rFonts w:ascii="宋体" w:eastAsia="宋体" w:hAnsi="宋体" w:cs="Times New Roman"/>
      <w:color w:val="4472C4"/>
      <w:sz w:val="21"/>
      <w:szCs w:val="24"/>
    </w:rPr>
  </w:style>
  <w:style w:type="character" w:customStyle="1" w:styleId="aff9">
    <w:name w:val="标题 字符"/>
    <w:link w:val="affa"/>
    <w:rsid w:val="004D7592"/>
    <w:rPr>
      <w:rFonts w:ascii="Times New Roman" w:eastAsia="黑体" w:hAnsi="Times New Roman" w:cs="Times New Roman"/>
      <w:bCs/>
      <w:sz w:val="28"/>
      <w:szCs w:val="32"/>
    </w:rPr>
  </w:style>
  <w:style w:type="character" w:customStyle="1" w:styleId="70">
    <w:name w:val="标题 7 字符"/>
    <w:link w:val="7"/>
    <w:uiPriority w:val="9"/>
    <w:qFormat/>
    <w:rPr>
      <w:rFonts w:ascii="Cambria" w:eastAsia="宋体" w:hAnsi="Cambria" w:cs="Times New Roman"/>
      <w:b/>
      <w:bCs/>
      <w:sz w:val="24"/>
      <w:szCs w:val="24"/>
    </w:rPr>
  </w:style>
  <w:style w:type="character" w:customStyle="1" w:styleId="affb">
    <w:name w:val="正文缩进 字符"/>
    <w:aliases w:val="图表 字符"/>
    <w:link w:val="affc"/>
    <w:uiPriority w:val="99"/>
    <w:qFormat/>
    <w:rsid w:val="00A8465D"/>
    <w:rPr>
      <w:rFonts w:ascii="Times New Roman" w:eastAsia="宋体" w:hAnsi="Times New Roman" w:cs="Times New Roman"/>
      <w:sz w:val="24"/>
    </w:rPr>
  </w:style>
  <w:style w:type="character" w:customStyle="1" w:styleId="affd">
    <w:name w:val="纯文本 字符"/>
    <w:link w:val="affe"/>
    <w:qFormat/>
    <w:rPr>
      <w:rFonts w:ascii="宋体" w:eastAsia="宋体" w:hAnsi="Courier New" w:cs="Times New Roman"/>
      <w:kern w:val="2"/>
      <w:szCs w:val="20"/>
    </w:rPr>
  </w:style>
  <w:style w:type="paragraph" w:customStyle="1" w:styleId="31">
    <w:name w:val="样式3"/>
    <w:next w:val="af5"/>
    <w:rPr>
      <w:rFonts w:ascii="宋体" w:eastAsia="宋体" w:hAnsi="宋体"/>
      <w:sz w:val="24"/>
      <w:szCs w:val="24"/>
    </w:rPr>
  </w:style>
  <w:style w:type="paragraph" w:customStyle="1" w:styleId="-0">
    <w:name w:val="表头-内容"/>
    <w:basedOn w:val="af4"/>
    <w:pPr>
      <w:adjustRightInd w:val="0"/>
      <w:snapToGrid w:val="0"/>
      <w:jc w:val="center"/>
    </w:pPr>
    <w:rPr>
      <w:rFonts w:ascii="宋体" w:hAnsi="宋体" w:cs="Times New Roman"/>
      <w:snapToGrid w:val="0"/>
      <w:szCs w:val="24"/>
    </w:rPr>
  </w:style>
  <w:style w:type="paragraph" w:customStyle="1" w:styleId="a9">
    <w:name w:val="附录二级条标题"/>
    <w:basedOn w:val="a8"/>
    <w:next w:val="affc"/>
    <w:pPr>
      <w:numPr>
        <w:ilvl w:val="3"/>
      </w:numPr>
      <w:outlineLvl w:val="3"/>
    </w:pPr>
  </w:style>
  <w:style w:type="paragraph" w:customStyle="1" w:styleId="71">
    <w:name w:val="目录 7"/>
    <w:basedOn w:val="af4"/>
    <w:next w:val="af4"/>
    <w:uiPriority w:val="39"/>
    <w:pPr>
      <w:ind w:left="1260"/>
      <w:jc w:val="left"/>
    </w:pPr>
    <w:rPr>
      <w:rFonts w:ascii="Calibri" w:hAnsi="Calibri"/>
      <w:sz w:val="18"/>
      <w:szCs w:val="18"/>
    </w:rPr>
  </w:style>
  <w:style w:type="paragraph" w:customStyle="1" w:styleId="41">
    <w:name w:val="目录 4"/>
    <w:next w:val="af4"/>
    <w:uiPriority w:val="39"/>
    <w:pPr>
      <w:tabs>
        <w:tab w:val="left" w:pos="1470"/>
        <w:tab w:val="right" w:leader="dot" w:pos="9060"/>
      </w:tabs>
    </w:pPr>
    <w:rPr>
      <w:rFonts w:ascii="Calibri" w:eastAsia="宋体" w:hAnsi="Calibri"/>
      <w:sz w:val="24"/>
      <w:szCs w:val="18"/>
    </w:rPr>
  </w:style>
  <w:style w:type="paragraph" w:customStyle="1" w:styleId="25">
    <w:name w:val="目录 2"/>
    <w:basedOn w:val="af4"/>
    <w:next w:val="af4"/>
    <w:uiPriority w:val="39"/>
    <w:pPr>
      <w:tabs>
        <w:tab w:val="left" w:pos="840"/>
        <w:tab w:val="right" w:leader="dot" w:pos="9060"/>
      </w:tabs>
      <w:spacing w:line="420" w:lineRule="atLeast"/>
    </w:pPr>
    <w:rPr>
      <w:rFonts w:ascii="宋体" w:hAnsi="宋体"/>
      <w:smallCaps/>
      <w:szCs w:val="20"/>
    </w:rPr>
  </w:style>
  <w:style w:type="paragraph" w:styleId="a">
    <w:name w:val="List"/>
    <w:uiPriority w:val="99"/>
    <w:unhideWhenUsed/>
    <w:pPr>
      <w:numPr>
        <w:numId w:val="3"/>
      </w:numPr>
      <w:spacing w:line="360" w:lineRule="auto"/>
      <w:contextualSpacing/>
    </w:pPr>
    <w:rPr>
      <w:rFonts w:eastAsia="宋体"/>
      <w:sz w:val="24"/>
      <w:szCs w:val="21"/>
    </w:rPr>
  </w:style>
  <w:style w:type="paragraph" w:customStyle="1" w:styleId="11">
    <w:name w:val="目录 1"/>
    <w:next w:val="af4"/>
    <w:uiPriority w:val="39"/>
    <w:pPr>
      <w:tabs>
        <w:tab w:val="left" w:pos="420"/>
        <w:tab w:val="right" w:leader="dot" w:pos="9060"/>
      </w:tabs>
      <w:spacing w:before="120" w:after="120"/>
    </w:pPr>
    <w:rPr>
      <w:rFonts w:ascii="宋体" w:eastAsia="宋体" w:hAnsi="宋体" w:cs="黑体"/>
      <w:bCs/>
      <w:caps/>
      <w:sz w:val="24"/>
    </w:rPr>
  </w:style>
  <w:style w:type="paragraph" w:customStyle="1" w:styleId="afff">
    <w:name w:val="一级序号"/>
    <w:basedOn w:val="af4"/>
    <w:pPr>
      <w:widowControl/>
      <w:spacing w:after="160" w:line="240" w:lineRule="exact"/>
      <w:jc w:val="left"/>
    </w:pPr>
    <w:rPr>
      <w:rFonts w:ascii="Arial" w:hAnsi="Arial" w:cs="Verdana"/>
      <w:sz w:val="28"/>
      <w:szCs w:val="24"/>
      <w:lang w:eastAsia="en-US"/>
    </w:rPr>
  </w:style>
  <w:style w:type="paragraph" w:styleId="afd">
    <w:name w:val="header"/>
    <w:basedOn w:val="af4"/>
    <w:link w:val="afc"/>
    <w:uiPriority w:val="99"/>
    <w:unhideWhenUsed/>
    <w:pPr>
      <w:pBdr>
        <w:bottom w:val="single" w:sz="6" w:space="1" w:color="auto"/>
      </w:pBdr>
      <w:tabs>
        <w:tab w:val="center" w:pos="4153"/>
        <w:tab w:val="right" w:pos="8306"/>
      </w:tabs>
      <w:snapToGrid w:val="0"/>
      <w:jc w:val="center"/>
    </w:pPr>
    <w:rPr>
      <w:rFonts w:eastAsia="微软雅黑" w:cs="Times New Roman"/>
      <w:sz w:val="18"/>
      <w:szCs w:val="18"/>
    </w:rPr>
  </w:style>
  <w:style w:type="paragraph" w:styleId="20">
    <w:name w:val="List 2"/>
    <w:uiPriority w:val="99"/>
    <w:unhideWhenUsed/>
    <w:pPr>
      <w:numPr>
        <w:numId w:val="4"/>
      </w:numPr>
      <w:tabs>
        <w:tab w:val="left" w:pos="426"/>
      </w:tabs>
      <w:ind w:left="102" w:firstLine="301"/>
    </w:pPr>
    <w:rPr>
      <w:rFonts w:ascii="宋体" w:eastAsia="宋体" w:hAnsi="宋体"/>
      <w:sz w:val="24"/>
      <w:szCs w:val="24"/>
    </w:rPr>
  </w:style>
  <w:style w:type="paragraph" w:styleId="aff0">
    <w:name w:val="Document Map"/>
    <w:basedOn w:val="af4"/>
    <w:link w:val="aff"/>
    <w:uiPriority w:val="99"/>
    <w:unhideWhenUsed/>
    <w:rPr>
      <w:rFonts w:ascii="宋体" w:cs="Times New Roman"/>
      <w:sz w:val="18"/>
      <w:szCs w:val="18"/>
    </w:rPr>
  </w:style>
  <w:style w:type="paragraph" w:customStyle="1" w:styleId="afff0">
    <w:name w:val="附录标题"/>
    <w:next w:val="affc"/>
    <w:pPr>
      <w:spacing w:line="360" w:lineRule="auto"/>
      <w:jc w:val="center"/>
    </w:pPr>
    <w:rPr>
      <w:rFonts w:eastAsia="黑体"/>
      <w:sz w:val="24"/>
      <w:szCs w:val="21"/>
    </w:rPr>
  </w:style>
  <w:style w:type="paragraph" w:styleId="afff1">
    <w:name w:val="footnote text"/>
    <w:basedOn w:val="af4"/>
    <w:semiHidden/>
    <w:qFormat/>
    <w:pPr>
      <w:snapToGrid w:val="0"/>
      <w:jc w:val="left"/>
    </w:pPr>
    <w:rPr>
      <w:sz w:val="18"/>
      <w:szCs w:val="18"/>
    </w:rPr>
  </w:style>
  <w:style w:type="paragraph" w:customStyle="1" w:styleId="61">
    <w:name w:val="目录 6"/>
    <w:basedOn w:val="af4"/>
    <w:next w:val="af4"/>
    <w:uiPriority w:val="39"/>
    <w:pPr>
      <w:ind w:left="1050"/>
      <w:jc w:val="left"/>
    </w:pPr>
    <w:rPr>
      <w:rFonts w:ascii="Calibri" w:hAnsi="Calibri"/>
      <w:sz w:val="18"/>
      <w:szCs w:val="18"/>
    </w:rPr>
  </w:style>
  <w:style w:type="paragraph" w:customStyle="1" w:styleId="afff2">
    <w:name w:val="数字编号列项（二级）"/>
    <w:pPr>
      <w:spacing w:line="360" w:lineRule="auto"/>
      <w:ind w:leftChars="400" w:left="1600" w:hangingChars="200" w:hanging="480"/>
      <w:jc w:val="both"/>
    </w:pPr>
    <w:rPr>
      <w:rFonts w:ascii="宋体"/>
      <w:sz w:val="24"/>
      <w:szCs w:val="21"/>
    </w:rPr>
  </w:style>
  <w:style w:type="paragraph" w:customStyle="1" w:styleId="aff2">
    <w:name w:val="文件正文"/>
    <w:link w:val="Char"/>
    <w:pPr>
      <w:spacing w:line="360" w:lineRule="auto"/>
      <w:jc w:val="both"/>
    </w:pPr>
    <w:rPr>
      <w:rFonts w:ascii="宋体" w:eastAsia="宋体" w:hAnsi="Times New Roman" w:cs="Times New Roman"/>
      <w:sz w:val="24"/>
    </w:rPr>
  </w:style>
  <w:style w:type="paragraph" w:customStyle="1" w:styleId="ae">
    <w:name w:val="一级条标题"/>
    <w:basedOn w:val="ad"/>
    <w:next w:val="affc"/>
    <w:pPr>
      <w:numPr>
        <w:ilvl w:val="2"/>
      </w:numPr>
      <w:spacing w:beforeLines="0"/>
      <w:outlineLvl w:val="2"/>
    </w:pPr>
  </w:style>
  <w:style w:type="paragraph" w:styleId="afff3">
    <w:name w:val="annotation subject"/>
    <w:basedOn w:val="afff4"/>
    <w:next w:val="afff4"/>
    <w:semiHidden/>
    <w:qFormat/>
    <w:rPr>
      <w:b/>
      <w:bCs/>
    </w:rPr>
  </w:style>
  <w:style w:type="paragraph" w:customStyle="1" w:styleId="32">
    <w:name w:val="目录 3"/>
    <w:next w:val="af4"/>
    <w:uiPriority w:val="39"/>
    <w:pPr>
      <w:tabs>
        <w:tab w:val="left" w:pos="1050"/>
        <w:tab w:val="right" w:leader="dot" w:pos="9060"/>
      </w:tabs>
    </w:pPr>
    <w:rPr>
      <w:rFonts w:ascii="Calibri" w:eastAsia="宋体" w:hAnsi="Calibri"/>
      <w:iCs/>
      <w:sz w:val="24"/>
    </w:rPr>
  </w:style>
  <w:style w:type="paragraph" w:styleId="affa">
    <w:name w:val="Title"/>
    <w:basedOn w:val="af4"/>
    <w:next w:val="af4"/>
    <w:link w:val="aff9"/>
    <w:qFormat/>
    <w:rsid w:val="004D7592"/>
    <w:pPr>
      <w:spacing w:beforeLines="100" w:before="100" w:afterLines="150" w:after="150"/>
      <w:ind w:firstLineChars="0" w:firstLine="0"/>
      <w:jc w:val="center"/>
      <w:outlineLvl w:val="0"/>
    </w:pPr>
    <w:rPr>
      <w:rFonts w:eastAsia="黑体" w:cs="Times New Roman"/>
      <w:bCs/>
      <w:sz w:val="28"/>
      <w:szCs w:val="32"/>
    </w:rPr>
  </w:style>
  <w:style w:type="paragraph" w:customStyle="1" w:styleId="af5">
    <w:name w:val="列出段落"/>
    <w:basedOn w:val="af4"/>
    <w:link w:val="afe"/>
    <w:uiPriority w:val="34"/>
    <w:pPr>
      <w:spacing w:after="12"/>
    </w:pPr>
    <w:rPr>
      <w:rFonts w:ascii="宋体" w:hAnsi="宋体" w:cs="Times New Roman"/>
      <w:szCs w:val="24"/>
    </w:rPr>
  </w:style>
  <w:style w:type="paragraph" w:customStyle="1" w:styleId="91">
    <w:name w:val="目录 9"/>
    <w:basedOn w:val="af4"/>
    <w:next w:val="af4"/>
    <w:uiPriority w:val="39"/>
    <w:pPr>
      <w:ind w:left="1680"/>
      <w:jc w:val="left"/>
    </w:pPr>
    <w:rPr>
      <w:rFonts w:ascii="Calibri" w:hAnsi="Calibri"/>
      <w:sz w:val="18"/>
      <w:szCs w:val="18"/>
    </w:rPr>
  </w:style>
  <w:style w:type="paragraph" w:styleId="afff4">
    <w:name w:val="annotation text"/>
    <w:basedOn w:val="af4"/>
    <w:semiHidden/>
    <w:qFormat/>
    <w:pPr>
      <w:jc w:val="left"/>
    </w:pPr>
  </w:style>
  <w:style w:type="paragraph" w:customStyle="1" w:styleId="a4">
    <w:name w:val="目次"/>
    <w:next w:val="afff5"/>
    <w:pPr>
      <w:numPr>
        <w:numId w:val="6"/>
      </w:numPr>
      <w:tabs>
        <w:tab w:val="left" w:pos="1667"/>
      </w:tabs>
      <w:spacing w:afterLines="150" w:line="360" w:lineRule="auto"/>
      <w:jc w:val="center"/>
    </w:pPr>
    <w:rPr>
      <w:rFonts w:eastAsia="黑体"/>
      <w:sz w:val="32"/>
      <w:szCs w:val="21"/>
    </w:rPr>
  </w:style>
  <w:style w:type="paragraph" w:styleId="afff5">
    <w:name w:val="Body Text"/>
    <w:basedOn w:val="af4"/>
    <w:pPr>
      <w:spacing w:line="360" w:lineRule="auto"/>
    </w:pPr>
    <w:rPr>
      <w:snapToGrid w:val="0"/>
    </w:rPr>
  </w:style>
  <w:style w:type="paragraph" w:customStyle="1" w:styleId="TABLE0">
    <w:name w:val="TABLE"/>
    <w:basedOn w:val="af4"/>
    <w:next w:val="af4"/>
    <w:link w:val="TABLE"/>
    <w:qFormat/>
    <w:rsid w:val="004C0442"/>
    <w:pPr>
      <w:widowControl/>
      <w:adjustRightInd w:val="0"/>
      <w:snapToGrid w:val="0"/>
      <w:spacing w:line="240" w:lineRule="auto"/>
      <w:ind w:firstLineChars="0" w:firstLine="0"/>
      <w:jc w:val="center"/>
    </w:pPr>
    <w:rPr>
      <w:rFonts w:cs="Times New Roman"/>
      <w:sz w:val="21"/>
      <w:szCs w:val="18"/>
    </w:rPr>
  </w:style>
  <w:style w:type="paragraph" w:customStyle="1" w:styleId="a7">
    <w:name w:val="附录章标题"/>
    <w:next w:val="affc"/>
    <w:pPr>
      <w:numPr>
        <w:ilvl w:val="1"/>
        <w:numId w:val="1"/>
      </w:numPr>
      <w:wordWrap w:val="0"/>
      <w:overflowPunct w:val="0"/>
      <w:autoSpaceDE w:val="0"/>
      <w:spacing w:beforeLines="150" w:line="360" w:lineRule="auto"/>
      <w:jc w:val="both"/>
      <w:textAlignment w:val="baseline"/>
      <w:outlineLvl w:val="1"/>
    </w:pPr>
    <w:rPr>
      <w:rFonts w:eastAsia="黑体"/>
      <w:kern w:val="21"/>
      <w:sz w:val="24"/>
      <w:szCs w:val="21"/>
    </w:rPr>
  </w:style>
  <w:style w:type="paragraph" w:styleId="affc">
    <w:name w:val="Normal Indent"/>
    <w:aliases w:val="图表"/>
    <w:basedOn w:val="af4"/>
    <w:next w:val="af4"/>
    <w:link w:val="affb"/>
    <w:uiPriority w:val="99"/>
    <w:rsid w:val="00A8465D"/>
    <w:pPr>
      <w:spacing w:line="420" w:lineRule="atLeast"/>
      <w:ind w:firstLineChars="0" w:firstLine="0"/>
      <w:jc w:val="center"/>
    </w:pPr>
    <w:rPr>
      <w:rFonts w:cs="Times New Roman"/>
      <w:szCs w:val="20"/>
    </w:rPr>
  </w:style>
  <w:style w:type="paragraph" w:customStyle="1" w:styleId="a1">
    <w:name w:val="注×："/>
    <w:pPr>
      <w:widowControl w:val="0"/>
      <w:numPr>
        <w:numId w:val="7"/>
      </w:numPr>
      <w:tabs>
        <w:tab w:val="clear" w:pos="1021"/>
        <w:tab w:val="left" w:pos="120"/>
      </w:tabs>
      <w:autoSpaceDE w:val="0"/>
      <w:autoSpaceDN w:val="0"/>
      <w:spacing w:line="360" w:lineRule="auto"/>
      <w:ind w:left="1190" w:hanging="680"/>
      <w:jc w:val="both"/>
    </w:pPr>
    <w:rPr>
      <w:rFonts w:ascii="宋体"/>
      <w:sz w:val="21"/>
      <w:szCs w:val="21"/>
    </w:rPr>
  </w:style>
  <w:style w:type="paragraph" w:customStyle="1" w:styleId="81">
    <w:name w:val="目录 8"/>
    <w:basedOn w:val="af4"/>
    <w:next w:val="af4"/>
    <w:uiPriority w:val="39"/>
    <w:pPr>
      <w:ind w:left="1470"/>
      <w:jc w:val="left"/>
    </w:pPr>
    <w:rPr>
      <w:rFonts w:ascii="Calibri" w:hAnsi="Calibri"/>
      <w:sz w:val="18"/>
      <w:szCs w:val="18"/>
    </w:rPr>
  </w:style>
  <w:style w:type="paragraph" w:customStyle="1" w:styleId="a2">
    <w:name w:val="正文图标题"/>
    <w:next w:val="affc"/>
    <w:pPr>
      <w:numPr>
        <w:numId w:val="8"/>
      </w:numPr>
      <w:spacing w:line="360" w:lineRule="auto"/>
      <w:jc w:val="center"/>
    </w:pPr>
    <w:rPr>
      <w:rFonts w:eastAsia="黑体"/>
      <w:sz w:val="21"/>
      <w:szCs w:val="21"/>
    </w:rPr>
  </w:style>
  <w:style w:type="paragraph" w:styleId="aff8">
    <w:name w:val="caption"/>
    <w:basedOn w:val="af4"/>
    <w:next w:val="af4"/>
    <w:link w:val="aff7"/>
    <w:qFormat/>
    <w:rsid w:val="00A1714E"/>
    <w:pPr>
      <w:spacing w:beforeLines="30" w:before="30" w:afterLines="50" w:after="50"/>
      <w:ind w:firstLineChars="0" w:firstLine="0"/>
      <w:jc w:val="center"/>
    </w:pPr>
    <w:rPr>
      <w:rFonts w:ascii="宋体" w:hAnsi="宋体" w:cs="Times New Roman"/>
      <w:color w:val="4472C4"/>
      <w:sz w:val="21"/>
      <w:szCs w:val="24"/>
    </w:rPr>
  </w:style>
  <w:style w:type="paragraph" w:styleId="aff4">
    <w:name w:val="Balloon Text"/>
    <w:basedOn w:val="af4"/>
    <w:link w:val="aff3"/>
    <w:uiPriority w:val="99"/>
    <w:unhideWhenUsed/>
    <w:rPr>
      <w:rFonts w:eastAsia="微软雅黑" w:cs="Times New Roman"/>
      <w:sz w:val="18"/>
      <w:szCs w:val="18"/>
    </w:rPr>
  </w:style>
  <w:style w:type="paragraph" w:styleId="affe">
    <w:name w:val="Plain Text"/>
    <w:basedOn w:val="af4"/>
    <w:link w:val="affd"/>
    <w:rPr>
      <w:rFonts w:ascii="宋体" w:hAnsi="Courier New" w:cs="Times New Roman"/>
      <w:kern w:val="2"/>
      <w:sz w:val="20"/>
      <w:szCs w:val="20"/>
    </w:rPr>
  </w:style>
  <w:style w:type="paragraph" w:customStyle="1" w:styleId="ad">
    <w:name w:val="章标题"/>
    <w:basedOn w:val="af4"/>
    <w:next w:val="affc"/>
    <w:pPr>
      <w:numPr>
        <w:ilvl w:val="1"/>
        <w:numId w:val="5"/>
      </w:numPr>
      <w:spacing w:beforeLines="150" w:line="360" w:lineRule="auto"/>
      <w:outlineLvl w:val="1"/>
    </w:pPr>
    <w:rPr>
      <w:rFonts w:eastAsia="黑体"/>
    </w:rPr>
  </w:style>
  <w:style w:type="paragraph" w:customStyle="1" w:styleId="afff6">
    <w:name w:val="前注"/>
    <w:basedOn w:val="af4"/>
    <w:uiPriority w:val="99"/>
    <w:unhideWhenUsed/>
    <w:pPr>
      <w:spacing w:line="440" w:lineRule="exact"/>
    </w:pPr>
    <w:rPr>
      <w:rFonts w:cs="Times New Roman" w:hint="eastAsia"/>
      <w:kern w:val="2"/>
      <w:sz w:val="18"/>
      <w:szCs w:val="24"/>
    </w:rPr>
  </w:style>
  <w:style w:type="paragraph" w:customStyle="1" w:styleId="a8">
    <w:name w:val="附录一级条标题"/>
    <w:basedOn w:val="a7"/>
    <w:next w:val="affc"/>
    <w:pPr>
      <w:numPr>
        <w:ilvl w:val="2"/>
      </w:numPr>
      <w:autoSpaceDN w:val="0"/>
      <w:spacing w:beforeLines="0"/>
      <w:outlineLvl w:val="2"/>
    </w:pPr>
  </w:style>
  <w:style w:type="paragraph" w:customStyle="1" w:styleId="23">
    <w:name w:val="样式 行距: 固定值 23 磅"/>
    <w:basedOn w:val="af4"/>
    <w:pPr>
      <w:numPr>
        <w:numId w:val="9"/>
      </w:numPr>
      <w:snapToGrid w:val="0"/>
      <w:spacing w:line="360" w:lineRule="auto"/>
      <w:ind w:left="0" w:firstLine="480"/>
    </w:pPr>
    <w:rPr>
      <w:kern w:val="2"/>
      <w:szCs w:val="24"/>
    </w:rPr>
  </w:style>
  <w:style w:type="paragraph" w:styleId="aff6">
    <w:name w:val="footer"/>
    <w:basedOn w:val="af4"/>
    <w:link w:val="aff5"/>
    <w:uiPriority w:val="99"/>
    <w:unhideWhenUsed/>
    <w:pPr>
      <w:tabs>
        <w:tab w:val="center" w:pos="4153"/>
        <w:tab w:val="right" w:pos="8306"/>
      </w:tabs>
      <w:snapToGrid w:val="0"/>
      <w:jc w:val="left"/>
    </w:pPr>
    <w:rPr>
      <w:rFonts w:eastAsia="微软雅黑" w:cs="Times New Roman"/>
      <w:sz w:val="18"/>
      <w:szCs w:val="18"/>
    </w:rPr>
  </w:style>
  <w:style w:type="paragraph" w:styleId="24">
    <w:name w:val="Body Text Indent 2"/>
    <w:basedOn w:val="af4"/>
    <w:link w:val="22"/>
    <w:pPr>
      <w:spacing w:after="120" w:line="480" w:lineRule="auto"/>
      <w:ind w:leftChars="200" w:left="420"/>
    </w:pPr>
    <w:rPr>
      <w:rFonts w:cs="Times New Roman"/>
      <w:szCs w:val="20"/>
    </w:rPr>
  </w:style>
  <w:style w:type="paragraph" w:customStyle="1" w:styleId="51">
    <w:name w:val="目录 5"/>
    <w:basedOn w:val="af4"/>
    <w:next w:val="af4"/>
    <w:uiPriority w:val="39"/>
    <w:pPr>
      <w:ind w:left="840"/>
      <w:jc w:val="left"/>
    </w:pPr>
    <w:rPr>
      <w:rFonts w:ascii="Calibri" w:hAnsi="Calibri"/>
      <w:sz w:val="18"/>
      <w:szCs w:val="18"/>
    </w:rPr>
  </w:style>
  <w:style w:type="paragraph" w:styleId="afff7">
    <w:name w:val="No Spacing"/>
    <w:uiPriority w:val="1"/>
    <w:qFormat/>
    <w:pPr>
      <w:widowControl w:val="0"/>
      <w:jc w:val="both"/>
    </w:pPr>
    <w:rPr>
      <w:rFonts w:eastAsia="宋体"/>
      <w:sz w:val="21"/>
      <w:szCs w:val="21"/>
    </w:rPr>
  </w:style>
  <w:style w:type="paragraph" w:customStyle="1" w:styleId="afff8">
    <w:name w:val="表格内容"/>
    <w:basedOn w:val="af4"/>
    <w:pPr>
      <w:spacing w:line="320" w:lineRule="exact"/>
    </w:pPr>
    <w:rPr>
      <w:rFonts w:cs="Times New Roman"/>
      <w:kern w:val="2"/>
      <w:szCs w:val="20"/>
    </w:rPr>
  </w:style>
  <w:style w:type="paragraph" w:customStyle="1" w:styleId="aa">
    <w:name w:val="附录三级条标题"/>
    <w:basedOn w:val="a9"/>
    <w:next w:val="affc"/>
    <w:pPr>
      <w:numPr>
        <w:ilvl w:val="4"/>
      </w:numPr>
      <w:outlineLvl w:val="4"/>
    </w:pPr>
  </w:style>
  <w:style w:type="paragraph" w:customStyle="1" w:styleId="af">
    <w:name w:val="二级条标题"/>
    <w:basedOn w:val="ae"/>
    <w:next w:val="affc"/>
    <w:pPr>
      <w:numPr>
        <w:ilvl w:val="3"/>
      </w:numPr>
      <w:outlineLvl w:val="3"/>
    </w:pPr>
  </w:style>
  <w:style w:type="table" w:styleId="33">
    <w:name w:val="Plain Table 3"/>
    <w:basedOn w:val="af7"/>
    <w:uiPriority w:val="43"/>
    <w:rsid w:val="004C0442"/>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1">
    <w:name w:val="表格-表头"/>
    <w:basedOn w:val="af4"/>
    <w:pPr>
      <w:jc w:val="center"/>
    </w:pPr>
    <w:rPr>
      <w:rFonts w:ascii="Calibri" w:hAnsi="Calibri" w:cs="Times New Roman"/>
      <w:b/>
      <w:kern w:val="2"/>
    </w:rPr>
  </w:style>
  <w:style w:type="paragraph" w:customStyle="1" w:styleId="26">
    <w:name w:val="样式 列出段落 + 首行缩进:  2 字符"/>
    <w:basedOn w:val="af5"/>
    <w:pPr>
      <w:ind w:firstLine="480"/>
    </w:pPr>
    <w:rPr>
      <w:rFonts w:ascii="Calibri" w:hAnsi="Calibri"/>
      <w:kern w:val="2"/>
      <w:szCs w:val="20"/>
    </w:rPr>
  </w:style>
  <w:style w:type="paragraph" w:customStyle="1" w:styleId="afff9">
    <w:name w:val="附录表标题"/>
    <w:next w:val="affc"/>
    <w:pPr>
      <w:spacing w:line="360" w:lineRule="auto"/>
      <w:jc w:val="center"/>
      <w:textAlignment w:val="baseline"/>
    </w:pPr>
    <w:rPr>
      <w:rFonts w:eastAsia="黑体"/>
      <w:kern w:val="21"/>
      <w:sz w:val="21"/>
      <w:szCs w:val="21"/>
    </w:rPr>
  </w:style>
  <w:style w:type="paragraph" w:customStyle="1" w:styleId="a3">
    <w:name w:val="（资料性附录）"/>
    <w:next w:val="afff0"/>
    <w:pPr>
      <w:numPr>
        <w:numId w:val="10"/>
      </w:numPr>
      <w:tabs>
        <w:tab w:val="left" w:pos="2027"/>
      </w:tabs>
      <w:spacing w:line="360" w:lineRule="auto"/>
      <w:jc w:val="center"/>
      <w:outlineLvl w:val="0"/>
    </w:pPr>
    <w:rPr>
      <w:rFonts w:eastAsia="黑体"/>
      <w:sz w:val="24"/>
      <w:szCs w:val="21"/>
    </w:rPr>
  </w:style>
  <w:style w:type="paragraph" w:customStyle="1" w:styleId="-">
    <w:name w:val="表格-内容"/>
    <w:basedOn w:val="af4"/>
    <w:next w:val="af4"/>
    <w:link w:val="-Char"/>
    <w:pPr>
      <w:adjustRightInd w:val="0"/>
      <w:snapToGrid w:val="0"/>
      <w:jc w:val="center"/>
    </w:pPr>
    <w:rPr>
      <w:rFonts w:ascii="宋体" w:hAnsi="宋体" w:cs="Times New Roman"/>
      <w:snapToGrid w:val="0"/>
      <w:szCs w:val="24"/>
    </w:rPr>
  </w:style>
  <w:style w:type="paragraph" w:customStyle="1" w:styleId="afffa">
    <w:name w:val="附录图标题"/>
    <w:next w:val="affc"/>
    <w:pPr>
      <w:spacing w:line="360" w:lineRule="auto"/>
      <w:jc w:val="center"/>
    </w:pPr>
    <w:rPr>
      <w:rFonts w:eastAsia="黑体"/>
      <w:sz w:val="21"/>
      <w:szCs w:val="21"/>
    </w:rPr>
  </w:style>
  <w:style w:type="paragraph" w:customStyle="1" w:styleId="a6">
    <w:name w:val="附录标识"/>
    <w:next w:val="afff0"/>
    <w:pPr>
      <w:numPr>
        <w:numId w:val="1"/>
      </w:numPr>
      <w:shd w:val="clear" w:color="FFFFFF" w:fill="FFFFFF"/>
      <w:tabs>
        <w:tab w:val="left" w:pos="6405"/>
      </w:tabs>
      <w:spacing w:line="360" w:lineRule="auto"/>
      <w:jc w:val="center"/>
      <w:outlineLvl w:val="0"/>
    </w:pPr>
    <w:rPr>
      <w:rFonts w:eastAsia="黑体"/>
      <w:sz w:val="24"/>
      <w:szCs w:val="21"/>
    </w:rPr>
  </w:style>
  <w:style w:type="paragraph" w:customStyle="1" w:styleId="aff1">
    <w:name w:val="表靠左侧"/>
    <w:basedOn w:val="af4"/>
    <w:link w:val="CharChar"/>
    <w:pPr>
      <w:widowControl/>
      <w:adjustRightInd w:val="0"/>
      <w:snapToGrid w:val="0"/>
      <w:spacing w:beforeLines="20" w:afterLines="20"/>
      <w:jc w:val="center"/>
    </w:pPr>
    <w:rPr>
      <w:rFonts w:ascii="宋体" w:eastAsia="微软雅黑" w:hAnsi="宋体" w:cs="Times New Roman"/>
      <w:color w:val="000000"/>
      <w:sz w:val="20"/>
      <w:szCs w:val="20"/>
    </w:rPr>
  </w:style>
  <w:style w:type="paragraph" w:customStyle="1" w:styleId="CharCharCharCharCha">
    <w:name w:val="样式 正文缩进正文（首行缩进两字） Char正文（首行缩进两字） Char Char Char正文（首行缩进两字） Cha..."/>
    <w:basedOn w:val="affc"/>
  </w:style>
  <w:style w:type="paragraph" w:customStyle="1" w:styleId="afffb">
    <w:name w:val="表头"/>
    <w:basedOn w:val="af4"/>
    <w:pPr>
      <w:spacing w:line="440" w:lineRule="exact"/>
      <w:jc w:val="center"/>
    </w:pPr>
    <w:rPr>
      <w:rFonts w:cs="Times New Roman"/>
      <w:kern w:val="2"/>
      <w:szCs w:val="20"/>
    </w:rPr>
  </w:style>
  <w:style w:type="paragraph" w:customStyle="1" w:styleId="a0">
    <w:name w:val="（规范性附录）"/>
    <w:next w:val="afff0"/>
    <w:pPr>
      <w:numPr>
        <w:numId w:val="11"/>
      </w:numPr>
      <w:tabs>
        <w:tab w:val="left" w:pos="2027"/>
      </w:tabs>
      <w:spacing w:line="360" w:lineRule="auto"/>
      <w:jc w:val="center"/>
      <w:outlineLvl w:val="0"/>
    </w:pPr>
    <w:rPr>
      <w:rFonts w:eastAsia="黑体"/>
      <w:sz w:val="24"/>
      <w:szCs w:val="21"/>
    </w:rPr>
  </w:style>
  <w:style w:type="paragraph" w:customStyle="1" w:styleId="afffc">
    <w:name w:val="封面"/>
    <w:basedOn w:val="af4"/>
    <w:qFormat/>
    <w:rsid w:val="007063F8"/>
    <w:pPr>
      <w:ind w:firstLineChars="0" w:firstLine="0"/>
      <w:jc w:val="center"/>
    </w:pPr>
    <w:rPr>
      <w:rFonts w:cs="Verdana"/>
      <w:kern w:val="2"/>
      <w:sz w:val="21"/>
      <w:szCs w:val="20"/>
      <w:lang w:eastAsia="en-US"/>
    </w:rPr>
  </w:style>
  <w:style w:type="paragraph" w:customStyle="1" w:styleId="af3">
    <w:name w:val="注："/>
    <w:next w:val="affc"/>
    <w:pPr>
      <w:widowControl w:val="0"/>
      <w:numPr>
        <w:numId w:val="12"/>
      </w:numPr>
      <w:tabs>
        <w:tab w:val="clear" w:pos="1140"/>
        <w:tab w:val="left" w:pos="1008"/>
        <w:tab w:val="left" w:pos="1230"/>
      </w:tabs>
      <w:autoSpaceDE w:val="0"/>
      <w:autoSpaceDN w:val="0"/>
      <w:spacing w:line="360" w:lineRule="auto"/>
      <w:ind w:left="1020" w:hanging="510"/>
      <w:jc w:val="both"/>
    </w:pPr>
    <w:rPr>
      <w:rFonts w:ascii="宋体"/>
      <w:sz w:val="21"/>
      <w:szCs w:val="21"/>
    </w:rPr>
  </w:style>
  <w:style w:type="paragraph" w:customStyle="1" w:styleId="ac">
    <w:name w:val="附录五级条标题"/>
    <w:basedOn w:val="ab"/>
    <w:next w:val="affc"/>
    <w:pPr>
      <w:numPr>
        <w:ilvl w:val="6"/>
      </w:numPr>
      <w:outlineLvl w:val="6"/>
    </w:pPr>
  </w:style>
  <w:style w:type="paragraph" w:customStyle="1" w:styleId="ab">
    <w:name w:val="附录四级条标题"/>
    <w:basedOn w:val="aa"/>
    <w:next w:val="affc"/>
    <w:pPr>
      <w:numPr>
        <w:ilvl w:val="5"/>
      </w:numPr>
      <w:outlineLvl w:val="5"/>
    </w:pPr>
  </w:style>
  <w:style w:type="paragraph" w:customStyle="1" w:styleId="afffd">
    <w:name w:val="三级"/>
    <w:basedOn w:val="af4"/>
    <w:uiPriority w:val="99"/>
    <w:unhideWhenUsed/>
    <w:pPr>
      <w:spacing w:line="440" w:lineRule="exact"/>
    </w:pPr>
    <w:rPr>
      <w:rFonts w:cs="Times New Roman" w:hint="eastAsia"/>
      <w:kern w:val="2"/>
      <w:szCs w:val="24"/>
    </w:rPr>
  </w:style>
  <w:style w:type="paragraph" w:customStyle="1" w:styleId="a5">
    <w:name w:val="正文表标题"/>
    <w:next w:val="affc"/>
    <w:pPr>
      <w:numPr>
        <w:numId w:val="13"/>
      </w:numPr>
      <w:spacing w:line="360" w:lineRule="auto"/>
      <w:jc w:val="center"/>
    </w:pPr>
    <w:rPr>
      <w:rFonts w:eastAsia="黑体"/>
      <w:sz w:val="21"/>
      <w:szCs w:val="21"/>
    </w:rPr>
  </w:style>
  <w:style w:type="paragraph" w:customStyle="1" w:styleId="TOC1">
    <w:name w:val="TOC 标题1"/>
    <w:basedOn w:val="1"/>
    <w:next w:val="af4"/>
    <w:uiPriority w:val="39"/>
    <w:unhideWhenUsed/>
    <w:pPr>
      <w:widowControl/>
      <w:numPr>
        <w:numId w:val="0"/>
      </w:numPr>
      <w:spacing w:before="480" w:line="276" w:lineRule="auto"/>
      <w:outlineLvl w:val="9"/>
    </w:pPr>
    <w:rPr>
      <w:rFonts w:cs="Times New Roman"/>
      <w:b/>
      <w:color w:val="365F91"/>
      <w:szCs w:val="28"/>
    </w:rPr>
  </w:style>
  <w:style w:type="paragraph" w:customStyle="1" w:styleId="afffe">
    <w:name w:val="正文标题"/>
    <w:next w:val="affc"/>
    <w:pPr>
      <w:spacing w:line="360" w:lineRule="auto"/>
      <w:jc w:val="center"/>
    </w:pPr>
    <w:rPr>
      <w:rFonts w:eastAsia="黑体"/>
      <w:sz w:val="24"/>
      <w:szCs w:val="21"/>
    </w:rPr>
  </w:style>
  <w:style w:type="paragraph" w:customStyle="1" w:styleId="af2">
    <w:name w:val="五级条标题"/>
    <w:basedOn w:val="af1"/>
    <w:next w:val="affc"/>
    <w:pPr>
      <w:numPr>
        <w:ilvl w:val="6"/>
      </w:numPr>
      <w:outlineLvl w:val="6"/>
    </w:pPr>
  </w:style>
  <w:style w:type="paragraph" w:customStyle="1" w:styleId="af1">
    <w:name w:val="四级条标题"/>
    <w:basedOn w:val="af0"/>
    <w:next w:val="affc"/>
    <w:pPr>
      <w:numPr>
        <w:ilvl w:val="5"/>
      </w:numPr>
      <w:outlineLvl w:val="5"/>
    </w:pPr>
  </w:style>
  <w:style w:type="paragraph" w:customStyle="1" w:styleId="af0">
    <w:name w:val="三级条标题"/>
    <w:basedOn w:val="af"/>
    <w:next w:val="affc"/>
    <w:pPr>
      <w:numPr>
        <w:ilvl w:val="4"/>
      </w:numPr>
      <w:outlineLvl w:val="4"/>
    </w:pPr>
  </w:style>
  <w:style w:type="paragraph" w:customStyle="1" w:styleId="affff">
    <w:name w:val="字母编号列项（一级）"/>
    <w:basedOn w:val="affc"/>
    <w:pPr>
      <w:ind w:leftChars="200" w:left="400" w:hangingChars="200" w:hanging="200"/>
    </w:pPr>
  </w:style>
  <w:style w:type="paragraph" w:customStyle="1" w:styleId="affff0">
    <w:name w:val="段"/>
    <w:pPr>
      <w:tabs>
        <w:tab w:val="center" w:pos="4201"/>
        <w:tab w:val="right" w:leader="dot" w:pos="9298"/>
      </w:tabs>
      <w:autoSpaceDE w:val="0"/>
      <w:autoSpaceDN w:val="0"/>
      <w:ind w:firstLineChars="200" w:firstLine="420"/>
      <w:jc w:val="both"/>
    </w:pPr>
    <w:rPr>
      <w:rFonts w:ascii="宋体" w:eastAsia="宋体" w:hAnsi="Times New Roman" w:cs="Times New Roman"/>
      <w:sz w:val="21"/>
      <w:szCs w:val="22"/>
    </w:rPr>
  </w:style>
  <w:style w:type="table" w:styleId="52">
    <w:name w:val="Table Grid 5"/>
    <w:basedOn w:val="af7"/>
    <w:qFormat/>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fff1">
    <w:name w:val="Table Grid"/>
    <w:basedOn w:val="af7"/>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7">
    <w:name w:val="样式2"/>
    <w:basedOn w:val="af7"/>
    <w:uiPriority w:val="99"/>
    <w:qFormat/>
    <w:pPr>
      <w:jc w:val="both"/>
    </w:pPr>
    <w:rPr>
      <w:rFonts w:eastAsia="宋体"/>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table" w:customStyle="1" w:styleId="affff2">
    <w:name w:val="表格样式"/>
    <w:basedOn w:val="af7"/>
    <w:uiPriority w:val="99"/>
    <w:qFormat/>
    <w:pPr>
      <w:adjustRightInd w:val="0"/>
      <w:snapToGrid w:val="0"/>
      <w:jc w:val="center"/>
    </w:pPr>
    <w:rPr>
      <w:rFonts w:ascii="Arial" w:eastAsia="宋体" w:hAnsi="Arial" w:cs="Times New Roman"/>
      <w:snapToGrid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cantSplit/>
    </w:trPr>
    <w:tcPr>
      <w:vAlign w:val="center"/>
    </w:tcPr>
    <w:tblStylePr w:type="firstRow">
      <w:pPr>
        <w:wordWrap/>
        <w:adjustRightInd w:val="0"/>
        <w:snapToGrid w:val="0"/>
        <w:spacing w:line="240" w:lineRule="auto"/>
        <w:ind w:leftChars="0" w:left="0" w:rightChars="0" w:right="0" w:firstLineChars="0" w:firstLine="0"/>
        <w:jc w:val="center"/>
        <w:outlineLvl w:val="9"/>
      </w:pPr>
      <w:rPr>
        <w:rFonts w:ascii="System" w:hAnsi="System"/>
        <w:b w:val="0"/>
        <w:i w:val="0"/>
        <w:sz w:val="21"/>
      </w:rPr>
      <w:tblPr/>
      <w:trPr>
        <w:cantSplit/>
        <w:tblHeader/>
      </w:trPr>
    </w:tblStylePr>
  </w:style>
  <w:style w:type="character" w:styleId="affff3">
    <w:name w:val="Unresolved Mention"/>
    <w:uiPriority w:val="99"/>
    <w:semiHidden/>
    <w:unhideWhenUsed/>
    <w:rsid w:val="0072430E"/>
    <w:rPr>
      <w:color w:val="605E5C"/>
      <w:shd w:val="clear" w:color="auto" w:fill="E1DFDD"/>
    </w:rPr>
  </w:style>
  <w:style w:type="table" w:styleId="72">
    <w:name w:val="Table Grid 7"/>
    <w:basedOn w:val="af7"/>
    <w:rsid w:val="00DA0D0A"/>
    <w:pPr>
      <w:widowControl w:val="0"/>
      <w:spacing w:line="420" w:lineRule="exact"/>
      <w:ind w:firstLineChars="200" w:firstLine="20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34">
    <w:name w:val="Table Grid 3"/>
    <w:basedOn w:val="af7"/>
    <w:rsid w:val="00DA0D0A"/>
    <w:pPr>
      <w:widowControl w:val="0"/>
      <w:spacing w:line="420" w:lineRule="exact"/>
      <w:ind w:firstLineChars="200" w:firstLine="20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affff4">
    <w:name w:val="Placeholder Text"/>
    <w:basedOn w:val="af6"/>
    <w:uiPriority w:val="99"/>
    <w:unhideWhenUsed/>
    <w:rsid w:val="00A0309C"/>
    <w:rPr>
      <w:color w:val="808080"/>
    </w:rPr>
  </w:style>
  <w:style w:type="paragraph" w:styleId="TOC2">
    <w:name w:val="toc 2"/>
    <w:basedOn w:val="af4"/>
    <w:next w:val="af4"/>
    <w:autoRedefine/>
    <w:uiPriority w:val="39"/>
    <w:rsid w:val="00C5369F"/>
    <w:pPr>
      <w:ind w:firstLineChars="0" w:firstLine="0"/>
      <w:jc w:val="left"/>
    </w:pPr>
  </w:style>
  <w:style w:type="paragraph" w:styleId="TOC10">
    <w:name w:val="toc 1"/>
    <w:basedOn w:val="af4"/>
    <w:next w:val="af4"/>
    <w:autoRedefine/>
    <w:uiPriority w:val="39"/>
    <w:rsid w:val="00C5369F"/>
    <w:pPr>
      <w:tabs>
        <w:tab w:val="right" w:leader="dot" w:pos="9060"/>
      </w:tabs>
      <w:ind w:firstLineChars="0" w:firstLine="480"/>
      <w:jc w:val="left"/>
    </w:pPr>
  </w:style>
  <w:style w:type="paragraph" w:styleId="TOC3">
    <w:name w:val="toc 3"/>
    <w:basedOn w:val="af4"/>
    <w:next w:val="af4"/>
    <w:autoRedefine/>
    <w:uiPriority w:val="39"/>
    <w:rsid w:val="00C5369F"/>
    <w:pPr>
      <w:ind w:firstLineChars="0" w:firstLine="0"/>
      <w:jc w:val="left"/>
    </w:pPr>
  </w:style>
  <w:style w:type="paragraph" w:styleId="TOC4">
    <w:name w:val="toc 4"/>
    <w:basedOn w:val="af4"/>
    <w:next w:val="af4"/>
    <w:autoRedefine/>
    <w:uiPriority w:val="39"/>
    <w:rsid w:val="00C5369F"/>
    <w:pPr>
      <w:ind w:firstLineChars="0" w:firstLine="0"/>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306075">
      <w:bodyDiv w:val="1"/>
      <w:marLeft w:val="0"/>
      <w:marRight w:val="0"/>
      <w:marTop w:val="0"/>
      <w:marBottom w:val="0"/>
      <w:divBdr>
        <w:top w:val="none" w:sz="0" w:space="0" w:color="auto"/>
        <w:left w:val="none" w:sz="0" w:space="0" w:color="auto"/>
        <w:bottom w:val="none" w:sz="0" w:space="0" w:color="auto"/>
        <w:right w:val="none" w:sz="0" w:space="0" w:color="auto"/>
      </w:divBdr>
      <w:divsChild>
        <w:div w:id="740061048">
          <w:marLeft w:val="0"/>
          <w:marRight w:val="0"/>
          <w:marTop w:val="0"/>
          <w:marBottom w:val="0"/>
          <w:divBdr>
            <w:top w:val="none" w:sz="0" w:space="0" w:color="auto"/>
            <w:left w:val="none" w:sz="0" w:space="0" w:color="auto"/>
            <w:bottom w:val="none" w:sz="0" w:space="0" w:color="auto"/>
            <w:right w:val="none" w:sz="0" w:space="0" w:color="auto"/>
          </w:divBdr>
          <w:divsChild>
            <w:div w:id="228419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47021">
      <w:bodyDiv w:val="1"/>
      <w:marLeft w:val="0"/>
      <w:marRight w:val="0"/>
      <w:marTop w:val="0"/>
      <w:marBottom w:val="0"/>
      <w:divBdr>
        <w:top w:val="none" w:sz="0" w:space="0" w:color="auto"/>
        <w:left w:val="none" w:sz="0" w:space="0" w:color="auto"/>
        <w:bottom w:val="none" w:sz="0" w:space="0" w:color="auto"/>
        <w:right w:val="none" w:sz="0" w:space="0" w:color="auto"/>
      </w:divBdr>
    </w:div>
    <w:div w:id="199635429">
      <w:bodyDiv w:val="1"/>
      <w:marLeft w:val="0"/>
      <w:marRight w:val="0"/>
      <w:marTop w:val="0"/>
      <w:marBottom w:val="0"/>
      <w:divBdr>
        <w:top w:val="none" w:sz="0" w:space="0" w:color="auto"/>
        <w:left w:val="none" w:sz="0" w:space="0" w:color="auto"/>
        <w:bottom w:val="none" w:sz="0" w:space="0" w:color="auto"/>
        <w:right w:val="none" w:sz="0" w:space="0" w:color="auto"/>
      </w:divBdr>
      <w:divsChild>
        <w:div w:id="2101441968">
          <w:marLeft w:val="0"/>
          <w:marRight w:val="0"/>
          <w:marTop w:val="0"/>
          <w:marBottom w:val="0"/>
          <w:divBdr>
            <w:top w:val="none" w:sz="0" w:space="0" w:color="auto"/>
            <w:left w:val="none" w:sz="0" w:space="0" w:color="auto"/>
            <w:bottom w:val="none" w:sz="0" w:space="0" w:color="auto"/>
            <w:right w:val="none" w:sz="0" w:space="0" w:color="auto"/>
          </w:divBdr>
          <w:divsChild>
            <w:div w:id="1671521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543123">
      <w:bodyDiv w:val="1"/>
      <w:marLeft w:val="0"/>
      <w:marRight w:val="0"/>
      <w:marTop w:val="0"/>
      <w:marBottom w:val="0"/>
      <w:divBdr>
        <w:top w:val="none" w:sz="0" w:space="0" w:color="auto"/>
        <w:left w:val="none" w:sz="0" w:space="0" w:color="auto"/>
        <w:bottom w:val="none" w:sz="0" w:space="0" w:color="auto"/>
        <w:right w:val="none" w:sz="0" w:space="0" w:color="auto"/>
      </w:divBdr>
      <w:divsChild>
        <w:div w:id="761532621">
          <w:marLeft w:val="0"/>
          <w:marRight w:val="0"/>
          <w:marTop w:val="0"/>
          <w:marBottom w:val="0"/>
          <w:divBdr>
            <w:top w:val="none" w:sz="0" w:space="0" w:color="auto"/>
            <w:left w:val="none" w:sz="0" w:space="0" w:color="auto"/>
            <w:bottom w:val="none" w:sz="0" w:space="0" w:color="auto"/>
            <w:right w:val="none" w:sz="0" w:space="0" w:color="auto"/>
          </w:divBdr>
          <w:divsChild>
            <w:div w:id="90396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486157">
      <w:bodyDiv w:val="1"/>
      <w:marLeft w:val="0"/>
      <w:marRight w:val="0"/>
      <w:marTop w:val="0"/>
      <w:marBottom w:val="0"/>
      <w:divBdr>
        <w:top w:val="none" w:sz="0" w:space="0" w:color="auto"/>
        <w:left w:val="none" w:sz="0" w:space="0" w:color="auto"/>
        <w:bottom w:val="none" w:sz="0" w:space="0" w:color="auto"/>
        <w:right w:val="none" w:sz="0" w:space="0" w:color="auto"/>
      </w:divBdr>
      <w:divsChild>
        <w:div w:id="1038895507">
          <w:marLeft w:val="0"/>
          <w:marRight w:val="0"/>
          <w:marTop w:val="0"/>
          <w:marBottom w:val="0"/>
          <w:divBdr>
            <w:top w:val="none" w:sz="0" w:space="0" w:color="auto"/>
            <w:left w:val="none" w:sz="0" w:space="0" w:color="auto"/>
            <w:bottom w:val="none" w:sz="0" w:space="0" w:color="auto"/>
            <w:right w:val="none" w:sz="0" w:space="0" w:color="auto"/>
          </w:divBdr>
          <w:divsChild>
            <w:div w:id="1638800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080840">
      <w:bodyDiv w:val="1"/>
      <w:marLeft w:val="0"/>
      <w:marRight w:val="0"/>
      <w:marTop w:val="0"/>
      <w:marBottom w:val="0"/>
      <w:divBdr>
        <w:top w:val="none" w:sz="0" w:space="0" w:color="auto"/>
        <w:left w:val="none" w:sz="0" w:space="0" w:color="auto"/>
        <w:bottom w:val="none" w:sz="0" w:space="0" w:color="auto"/>
        <w:right w:val="none" w:sz="0" w:space="0" w:color="auto"/>
      </w:divBdr>
      <w:divsChild>
        <w:div w:id="76873966">
          <w:marLeft w:val="0"/>
          <w:marRight w:val="0"/>
          <w:marTop w:val="0"/>
          <w:marBottom w:val="0"/>
          <w:divBdr>
            <w:top w:val="none" w:sz="0" w:space="0" w:color="auto"/>
            <w:left w:val="none" w:sz="0" w:space="0" w:color="auto"/>
            <w:bottom w:val="none" w:sz="0" w:space="0" w:color="auto"/>
            <w:right w:val="none" w:sz="0" w:space="0" w:color="auto"/>
          </w:divBdr>
          <w:divsChild>
            <w:div w:id="206078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126538">
      <w:bodyDiv w:val="1"/>
      <w:marLeft w:val="0"/>
      <w:marRight w:val="0"/>
      <w:marTop w:val="0"/>
      <w:marBottom w:val="0"/>
      <w:divBdr>
        <w:top w:val="none" w:sz="0" w:space="0" w:color="auto"/>
        <w:left w:val="none" w:sz="0" w:space="0" w:color="auto"/>
        <w:bottom w:val="none" w:sz="0" w:space="0" w:color="auto"/>
        <w:right w:val="none" w:sz="0" w:space="0" w:color="auto"/>
      </w:divBdr>
      <w:divsChild>
        <w:div w:id="1812868865">
          <w:marLeft w:val="0"/>
          <w:marRight w:val="0"/>
          <w:marTop w:val="0"/>
          <w:marBottom w:val="0"/>
          <w:divBdr>
            <w:top w:val="none" w:sz="0" w:space="0" w:color="auto"/>
            <w:left w:val="none" w:sz="0" w:space="0" w:color="auto"/>
            <w:bottom w:val="none" w:sz="0" w:space="0" w:color="auto"/>
            <w:right w:val="none" w:sz="0" w:space="0" w:color="auto"/>
          </w:divBdr>
          <w:divsChild>
            <w:div w:id="979843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928280">
      <w:bodyDiv w:val="1"/>
      <w:marLeft w:val="0"/>
      <w:marRight w:val="0"/>
      <w:marTop w:val="0"/>
      <w:marBottom w:val="0"/>
      <w:divBdr>
        <w:top w:val="none" w:sz="0" w:space="0" w:color="auto"/>
        <w:left w:val="none" w:sz="0" w:space="0" w:color="auto"/>
        <w:bottom w:val="none" w:sz="0" w:space="0" w:color="auto"/>
        <w:right w:val="none" w:sz="0" w:space="0" w:color="auto"/>
      </w:divBdr>
      <w:divsChild>
        <w:div w:id="1621230327">
          <w:marLeft w:val="0"/>
          <w:marRight w:val="0"/>
          <w:marTop w:val="0"/>
          <w:marBottom w:val="0"/>
          <w:divBdr>
            <w:top w:val="none" w:sz="0" w:space="0" w:color="auto"/>
            <w:left w:val="none" w:sz="0" w:space="0" w:color="auto"/>
            <w:bottom w:val="none" w:sz="0" w:space="0" w:color="auto"/>
            <w:right w:val="none" w:sz="0" w:space="0" w:color="auto"/>
          </w:divBdr>
          <w:divsChild>
            <w:div w:id="8331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388956">
      <w:bodyDiv w:val="1"/>
      <w:marLeft w:val="0"/>
      <w:marRight w:val="0"/>
      <w:marTop w:val="0"/>
      <w:marBottom w:val="0"/>
      <w:divBdr>
        <w:top w:val="none" w:sz="0" w:space="0" w:color="auto"/>
        <w:left w:val="none" w:sz="0" w:space="0" w:color="auto"/>
        <w:bottom w:val="none" w:sz="0" w:space="0" w:color="auto"/>
        <w:right w:val="none" w:sz="0" w:space="0" w:color="auto"/>
      </w:divBdr>
      <w:divsChild>
        <w:div w:id="72238560">
          <w:marLeft w:val="0"/>
          <w:marRight w:val="0"/>
          <w:marTop w:val="0"/>
          <w:marBottom w:val="0"/>
          <w:divBdr>
            <w:top w:val="none" w:sz="0" w:space="0" w:color="auto"/>
            <w:left w:val="none" w:sz="0" w:space="0" w:color="auto"/>
            <w:bottom w:val="none" w:sz="0" w:space="0" w:color="auto"/>
            <w:right w:val="none" w:sz="0" w:space="0" w:color="auto"/>
          </w:divBdr>
          <w:divsChild>
            <w:div w:id="937173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969068">
      <w:bodyDiv w:val="1"/>
      <w:marLeft w:val="0"/>
      <w:marRight w:val="0"/>
      <w:marTop w:val="0"/>
      <w:marBottom w:val="0"/>
      <w:divBdr>
        <w:top w:val="none" w:sz="0" w:space="0" w:color="auto"/>
        <w:left w:val="none" w:sz="0" w:space="0" w:color="auto"/>
        <w:bottom w:val="none" w:sz="0" w:space="0" w:color="auto"/>
        <w:right w:val="none" w:sz="0" w:space="0" w:color="auto"/>
      </w:divBdr>
      <w:divsChild>
        <w:div w:id="1807695321">
          <w:marLeft w:val="0"/>
          <w:marRight w:val="0"/>
          <w:marTop w:val="0"/>
          <w:marBottom w:val="0"/>
          <w:divBdr>
            <w:top w:val="none" w:sz="0" w:space="0" w:color="auto"/>
            <w:left w:val="none" w:sz="0" w:space="0" w:color="auto"/>
            <w:bottom w:val="none" w:sz="0" w:space="0" w:color="auto"/>
            <w:right w:val="none" w:sz="0" w:space="0" w:color="auto"/>
          </w:divBdr>
          <w:divsChild>
            <w:div w:id="269704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258568">
      <w:bodyDiv w:val="1"/>
      <w:marLeft w:val="0"/>
      <w:marRight w:val="0"/>
      <w:marTop w:val="0"/>
      <w:marBottom w:val="0"/>
      <w:divBdr>
        <w:top w:val="none" w:sz="0" w:space="0" w:color="auto"/>
        <w:left w:val="none" w:sz="0" w:space="0" w:color="auto"/>
        <w:bottom w:val="none" w:sz="0" w:space="0" w:color="auto"/>
        <w:right w:val="none" w:sz="0" w:space="0" w:color="auto"/>
      </w:divBdr>
      <w:divsChild>
        <w:div w:id="1534687786">
          <w:marLeft w:val="0"/>
          <w:marRight w:val="0"/>
          <w:marTop w:val="0"/>
          <w:marBottom w:val="0"/>
          <w:divBdr>
            <w:top w:val="none" w:sz="0" w:space="0" w:color="auto"/>
            <w:left w:val="none" w:sz="0" w:space="0" w:color="auto"/>
            <w:bottom w:val="none" w:sz="0" w:space="0" w:color="auto"/>
            <w:right w:val="none" w:sz="0" w:space="0" w:color="auto"/>
          </w:divBdr>
          <w:divsChild>
            <w:div w:id="1225798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849186">
      <w:bodyDiv w:val="1"/>
      <w:marLeft w:val="0"/>
      <w:marRight w:val="0"/>
      <w:marTop w:val="0"/>
      <w:marBottom w:val="0"/>
      <w:divBdr>
        <w:top w:val="none" w:sz="0" w:space="0" w:color="auto"/>
        <w:left w:val="none" w:sz="0" w:space="0" w:color="auto"/>
        <w:bottom w:val="none" w:sz="0" w:space="0" w:color="auto"/>
        <w:right w:val="none" w:sz="0" w:space="0" w:color="auto"/>
      </w:divBdr>
      <w:divsChild>
        <w:div w:id="1619406880">
          <w:marLeft w:val="0"/>
          <w:marRight w:val="0"/>
          <w:marTop w:val="0"/>
          <w:marBottom w:val="0"/>
          <w:divBdr>
            <w:top w:val="none" w:sz="0" w:space="0" w:color="auto"/>
            <w:left w:val="none" w:sz="0" w:space="0" w:color="auto"/>
            <w:bottom w:val="none" w:sz="0" w:space="0" w:color="auto"/>
            <w:right w:val="none" w:sz="0" w:space="0" w:color="auto"/>
          </w:divBdr>
          <w:divsChild>
            <w:div w:id="248001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456008">
      <w:bodyDiv w:val="1"/>
      <w:marLeft w:val="0"/>
      <w:marRight w:val="0"/>
      <w:marTop w:val="0"/>
      <w:marBottom w:val="0"/>
      <w:divBdr>
        <w:top w:val="none" w:sz="0" w:space="0" w:color="auto"/>
        <w:left w:val="none" w:sz="0" w:space="0" w:color="auto"/>
        <w:bottom w:val="none" w:sz="0" w:space="0" w:color="auto"/>
        <w:right w:val="none" w:sz="0" w:space="0" w:color="auto"/>
      </w:divBdr>
      <w:divsChild>
        <w:div w:id="490681620">
          <w:marLeft w:val="0"/>
          <w:marRight w:val="0"/>
          <w:marTop w:val="0"/>
          <w:marBottom w:val="0"/>
          <w:divBdr>
            <w:top w:val="none" w:sz="0" w:space="0" w:color="auto"/>
            <w:left w:val="none" w:sz="0" w:space="0" w:color="auto"/>
            <w:bottom w:val="none" w:sz="0" w:space="0" w:color="auto"/>
            <w:right w:val="none" w:sz="0" w:space="0" w:color="auto"/>
          </w:divBdr>
          <w:divsChild>
            <w:div w:id="691035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165420">
      <w:bodyDiv w:val="1"/>
      <w:marLeft w:val="0"/>
      <w:marRight w:val="0"/>
      <w:marTop w:val="0"/>
      <w:marBottom w:val="0"/>
      <w:divBdr>
        <w:top w:val="none" w:sz="0" w:space="0" w:color="auto"/>
        <w:left w:val="none" w:sz="0" w:space="0" w:color="auto"/>
        <w:bottom w:val="none" w:sz="0" w:space="0" w:color="auto"/>
        <w:right w:val="none" w:sz="0" w:space="0" w:color="auto"/>
      </w:divBdr>
      <w:divsChild>
        <w:div w:id="495344363">
          <w:marLeft w:val="0"/>
          <w:marRight w:val="0"/>
          <w:marTop w:val="0"/>
          <w:marBottom w:val="0"/>
          <w:divBdr>
            <w:top w:val="none" w:sz="0" w:space="0" w:color="auto"/>
            <w:left w:val="none" w:sz="0" w:space="0" w:color="auto"/>
            <w:bottom w:val="none" w:sz="0" w:space="0" w:color="auto"/>
            <w:right w:val="none" w:sz="0" w:space="0" w:color="auto"/>
          </w:divBdr>
          <w:divsChild>
            <w:div w:id="883441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27.vsd"/><Relationship Id="rId21" Type="http://schemas.openxmlformats.org/officeDocument/2006/relationships/image" Target="media/image5.wmf"/><Relationship Id="rId42" Type="http://schemas.openxmlformats.org/officeDocument/2006/relationships/oleObject" Target="embeddings/oleObject11.bin"/><Relationship Id="rId63" Type="http://schemas.openxmlformats.org/officeDocument/2006/relationships/oleObject" Target="embeddings/oleObject28.bin"/><Relationship Id="rId84" Type="http://schemas.openxmlformats.org/officeDocument/2006/relationships/image" Target="media/image29.emf"/><Relationship Id="rId138" Type="http://schemas.openxmlformats.org/officeDocument/2006/relationships/fontTable" Target="fontTable.xml"/><Relationship Id="rId16" Type="http://schemas.openxmlformats.org/officeDocument/2006/relationships/image" Target="media/image2.emf"/><Relationship Id="rId107" Type="http://schemas.openxmlformats.org/officeDocument/2006/relationships/oleObject" Target="embeddings/Microsoft_Visio_2003-2010_Drawing22.vsd"/><Relationship Id="rId11" Type="http://schemas.openxmlformats.org/officeDocument/2006/relationships/footer" Target="footer2.xml"/><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oleObject" Target="embeddings/oleObject18.bin"/><Relationship Id="rId58" Type="http://schemas.openxmlformats.org/officeDocument/2006/relationships/oleObject" Target="embeddings/oleObject23.bin"/><Relationship Id="rId74" Type="http://schemas.openxmlformats.org/officeDocument/2006/relationships/image" Target="media/image24.emf"/><Relationship Id="rId79" Type="http://schemas.openxmlformats.org/officeDocument/2006/relationships/oleObject" Target="embeddings/Microsoft_Visio_2003-2010_Drawing8.vsd"/><Relationship Id="rId102" Type="http://schemas.openxmlformats.org/officeDocument/2006/relationships/image" Target="media/image38.emf"/><Relationship Id="rId123" Type="http://schemas.openxmlformats.org/officeDocument/2006/relationships/oleObject" Target="embeddings/Microsoft_Visio_2003-2010_Drawing30.vsd"/><Relationship Id="rId128" Type="http://schemas.openxmlformats.org/officeDocument/2006/relationships/image" Target="media/image51.emf"/><Relationship Id="rId5" Type="http://schemas.openxmlformats.org/officeDocument/2006/relationships/webSettings" Target="webSettings.xml"/><Relationship Id="rId90" Type="http://schemas.openxmlformats.org/officeDocument/2006/relationships/image" Target="media/image32.emf"/><Relationship Id="rId95" Type="http://schemas.openxmlformats.org/officeDocument/2006/relationships/oleObject" Target="embeddings/Microsoft_Visio_2003-2010_Drawing16.vsd"/><Relationship Id="rId22" Type="http://schemas.openxmlformats.org/officeDocument/2006/relationships/oleObject" Target="embeddings/oleObject1.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4.bin"/><Relationship Id="rId64" Type="http://schemas.openxmlformats.org/officeDocument/2006/relationships/oleObject" Target="embeddings/oleObject29.bin"/><Relationship Id="rId69" Type="http://schemas.openxmlformats.org/officeDocument/2006/relationships/oleObject" Target="embeddings/Microsoft_Visio_2003-2010_Drawing3.vsd"/><Relationship Id="rId113" Type="http://schemas.openxmlformats.org/officeDocument/2006/relationships/oleObject" Target="embeddings/Microsoft_Visio_2003-2010_Drawing25.vsd"/><Relationship Id="rId118" Type="http://schemas.openxmlformats.org/officeDocument/2006/relationships/image" Target="media/image46.emf"/><Relationship Id="rId134" Type="http://schemas.openxmlformats.org/officeDocument/2006/relationships/image" Target="media/image54.emf"/><Relationship Id="rId139" Type="http://schemas.openxmlformats.org/officeDocument/2006/relationships/theme" Target="theme/theme1.xml"/><Relationship Id="rId80" Type="http://schemas.openxmlformats.org/officeDocument/2006/relationships/image" Target="media/image27.emf"/><Relationship Id="rId85" Type="http://schemas.openxmlformats.org/officeDocument/2006/relationships/oleObject" Target="embeddings/Microsoft_Visio_2003-2010_Drawing11.vsd"/><Relationship Id="rId12" Type="http://schemas.openxmlformats.org/officeDocument/2006/relationships/header" Target="header3.xml"/><Relationship Id="rId17" Type="http://schemas.openxmlformats.org/officeDocument/2006/relationships/oleObject" Target="embeddings/Microsoft_Visio_2003-2010_Drawing1.vsd"/><Relationship Id="rId33" Type="http://schemas.openxmlformats.org/officeDocument/2006/relationships/image" Target="media/image11.wmf"/><Relationship Id="rId38" Type="http://schemas.openxmlformats.org/officeDocument/2006/relationships/oleObject" Target="embeddings/oleObject9.bin"/><Relationship Id="rId59" Type="http://schemas.openxmlformats.org/officeDocument/2006/relationships/oleObject" Target="embeddings/oleObject24.bin"/><Relationship Id="rId103" Type="http://schemas.openxmlformats.org/officeDocument/2006/relationships/oleObject" Target="embeddings/Microsoft_Visio_2003-2010_Drawing20.vsd"/><Relationship Id="rId108" Type="http://schemas.openxmlformats.org/officeDocument/2006/relationships/image" Target="media/image41.emf"/><Relationship Id="rId124" Type="http://schemas.openxmlformats.org/officeDocument/2006/relationships/image" Target="media/image49.emf"/><Relationship Id="rId129" Type="http://schemas.openxmlformats.org/officeDocument/2006/relationships/oleObject" Target="embeddings/Microsoft_Visio_2003-2010_Drawing33.vsd"/><Relationship Id="rId54" Type="http://schemas.openxmlformats.org/officeDocument/2006/relationships/oleObject" Target="embeddings/oleObject19.bin"/><Relationship Id="rId70" Type="http://schemas.openxmlformats.org/officeDocument/2006/relationships/image" Target="media/image22.emf"/><Relationship Id="rId75" Type="http://schemas.openxmlformats.org/officeDocument/2006/relationships/oleObject" Target="embeddings/Microsoft_Visio_2003-2010_Drawing6.vsd"/><Relationship Id="rId91" Type="http://schemas.openxmlformats.org/officeDocument/2006/relationships/oleObject" Target="embeddings/Microsoft_Visio_2003-2010_Drawing14.vsd"/><Relationship Id="rId96"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4.bin"/><Relationship Id="rId49" Type="http://schemas.openxmlformats.org/officeDocument/2006/relationships/image" Target="media/image19.wmf"/><Relationship Id="rId114" Type="http://schemas.openxmlformats.org/officeDocument/2006/relationships/image" Target="media/image44.emf"/><Relationship Id="rId119" Type="http://schemas.openxmlformats.org/officeDocument/2006/relationships/oleObject" Target="embeddings/Microsoft_Visio_2003-2010_Drawing28.vsd"/><Relationship Id="rId44" Type="http://schemas.openxmlformats.org/officeDocument/2006/relationships/oleObject" Target="embeddings/oleObject12.bin"/><Relationship Id="rId60" Type="http://schemas.openxmlformats.org/officeDocument/2006/relationships/oleObject" Target="embeddings/oleObject25.bin"/><Relationship Id="rId65" Type="http://schemas.openxmlformats.org/officeDocument/2006/relationships/oleObject" Target="embeddings/oleObject30.bin"/><Relationship Id="rId81" Type="http://schemas.openxmlformats.org/officeDocument/2006/relationships/oleObject" Target="embeddings/Microsoft_Visio_2003-2010_Drawing9.vsd"/><Relationship Id="rId86" Type="http://schemas.openxmlformats.org/officeDocument/2006/relationships/image" Target="media/image30.emf"/><Relationship Id="rId130" Type="http://schemas.openxmlformats.org/officeDocument/2006/relationships/image" Target="media/image52.emf"/><Relationship Id="rId135" Type="http://schemas.openxmlformats.org/officeDocument/2006/relationships/oleObject" Target="embeddings/Microsoft_Visio_2003-2010_Drawing36.vsd"/><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image" Target="media/image14.wmf"/><Relationship Id="rId109" Type="http://schemas.openxmlformats.org/officeDocument/2006/relationships/oleObject" Target="embeddings/Microsoft_Visio_2003-2010_Drawing23.vsd"/><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oleObject" Target="embeddings/oleObject20.bin"/><Relationship Id="rId76" Type="http://schemas.openxmlformats.org/officeDocument/2006/relationships/image" Target="media/image25.emf"/><Relationship Id="rId97" Type="http://schemas.openxmlformats.org/officeDocument/2006/relationships/oleObject" Target="embeddings/Microsoft_Visio_2003-2010_Drawing17.vsd"/><Relationship Id="rId104" Type="http://schemas.openxmlformats.org/officeDocument/2006/relationships/image" Target="media/image39.emf"/><Relationship Id="rId120" Type="http://schemas.openxmlformats.org/officeDocument/2006/relationships/image" Target="media/image47.emf"/><Relationship Id="rId125" Type="http://schemas.openxmlformats.org/officeDocument/2006/relationships/oleObject" Target="embeddings/Microsoft_Visio_2003-2010_Drawing31.vsd"/><Relationship Id="rId7" Type="http://schemas.openxmlformats.org/officeDocument/2006/relationships/endnotes" Target="endnotes.xml"/><Relationship Id="rId71" Type="http://schemas.openxmlformats.org/officeDocument/2006/relationships/oleObject" Target="embeddings/Microsoft_Visio_2003-2010_Drawing4.vsd"/><Relationship Id="rId92" Type="http://schemas.openxmlformats.org/officeDocument/2006/relationships/image" Target="media/image33.emf"/><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image" Target="media/image20.emf"/><Relationship Id="rId87" Type="http://schemas.openxmlformats.org/officeDocument/2006/relationships/oleObject" Target="embeddings/Microsoft_Visio_2003-2010_Drawing12.vsd"/><Relationship Id="rId110" Type="http://schemas.openxmlformats.org/officeDocument/2006/relationships/image" Target="media/image42.emf"/><Relationship Id="rId115" Type="http://schemas.openxmlformats.org/officeDocument/2006/relationships/oleObject" Target="embeddings/Microsoft_Visio_2003-2010_Drawing26.vsd"/><Relationship Id="rId131" Type="http://schemas.openxmlformats.org/officeDocument/2006/relationships/oleObject" Target="embeddings/Microsoft_Visio_2003-2010_Drawing34.vsd"/><Relationship Id="rId136" Type="http://schemas.openxmlformats.org/officeDocument/2006/relationships/footer" Target="footer4.xml"/><Relationship Id="rId61" Type="http://schemas.openxmlformats.org/officeDocument/2006/relationships/oleObject" Target="embeddings/oleObject26.bin"/><Relationship Id="rId82" Type="http://schemas.openxmlformats.org/officeDocument/2006/relationships/image" Target="media/image28.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oleObject" Target="embeddings/oleObject21.bin"/><Relationship Id="rId77" Type="http://schemas.openxmlformats.org/officeDocument/2006/relationships/oleObject" Target="embeddings/Microsoft_Visio_2003-2010_Drawing7.vsd"/><Relationship Id="rId100" Type="http://schemas.openxmlformats.org/officeDocument/2006/relationships/image" Target="media/image37.emf"/><Relationship Id="rId105" Type="http://schemas.openxmlformats.org/officeDocument/2006/relationships/oleObject" Target="embeddings/Microsoft_Visio_2003-2010_Drawing21.vsd"/><Relationship Id="rId126" Type="http://schemas.openxmlformats.org/officeDocument/2006/relationships/image" Target="media/image50.emf"/><Relationship Id="rId8" Type="http://schemas.openxmlformats.org/officeDocument/2006/relationships/header" Target="header1.xml"/><Relationship Id="rId51" Type="http://schemas.openxmlformats.org/officeDocument/2006/relationships/oleObject" Target="embeddings/oleObject16.bin"/><Relationship Id="rId72" Type="http://schemas.openxmlformats.org/officeDocument/2006/relationships/image" Target="media/image23.emf"/><Relationship Id="rId93" Type="http://schemas.openxmlformats.org/officeDocument/2006/relationships/oleObject" Target="embeddings/Microsoft_Visio_2003-2010_Drawing15.vsd"/><Relationship Id="rId98" Type="http://schemas.openxmlformats.org/officeDocument/2006/relationships/image" Target="media/image36.emf"/><Relationship Id="rId121" Type="http://schemas.openxmlformats.org/officeDocument/2006/relationships/oleObject" Target="embeddings/Microsoft_Visio_2003-2010_Drawing29.vsd"/><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3.bin"/><Relationship Id="rId67" Type="http://schemas.openxmlformats.org/officeDocument/2006/relationships/oleObject" Target="embeddings/Microsoft_Visio_2003-2010_Drawing2.vsd"/><Relationship Id="rId116" Type="http://schemas.openxmlformats.org/officeDocument/2006/relationships/image" Target="media/image45.emf"/><Relationship Id="rId137" Type="http://schemas.openxmlformats.org/officeDocument/2006/relationships/footer" Target="footer5.xml"/><Relationship Id="rId20" Type="http://schemas.openxmlformats.org/officeDocument/2006/relationships/image" Target="media/image4.emf"/><Relationship Id="rId41" Type="http://schemas.openxmlformats.org/officeDocument/2006/relationships/image" Target="media/image15.wmf"/><Relationship Id="rId62" Type="http://schemas.openxmlformats.org/officeDocument/2006/relationships/oleObject" Target="embeddings/oleObject27.bin"/><Relationship Id="rId83" Type="http://schemas.openxmlformats.org/officeDocument/2006/relationships/oleObject" Target="embeddings/Microsoft_Visio_2003-2010_Drawing10.vsd"/><Relationship Id="rId88" Type="http://schemas.openxmlformats.org/officeDocument/2006/relationships/image" Target="media/image31.emf"/><Relationship Id="rId111" Type="http://schemas.openxmlformats.org/officeDocument/2006/relationships/oleObject" Target="embeddings/Microsoft_Visio_2003-2010_Drawing24.vsd"/><Relationship Id="rId132" Type="http://schemas.openxmlformats.org/officeDocument/2006/relationships/image" Target="media/image53.emf"/><Relationship Id="rId15" Type="http://schemas.openxmlformats.org/officeDocument/2006/relationships/oleObject" Target="embeddings/Microsoft_Visio_2003-2010_Drawing.vsd"/><Relationship Id="rId36" Type="http://schemas.openxmlformats.org/officeDocument/2006/relationships/oleObject" Target="embeddings/oleObject8.bin"/><Relationship Id="rId57" Type="http://schemas.openxmlformats.org/officeDocument/2006/relationships/oleObject" Target="embeddings/oleObject22.bin"/><Relationship Id="rId106" Type="http://schemas.openxmlformats.org/officeDocument/2006/relationships/image" Target="media/image40.emf"/><Relationship Id="rId127" Type="http://schemas.openxmlformats.org/officeDocument/2006/relationships/oleObject" Target="embeddings/Microsoft_Visio_2003-2010_Drawing32.vsd"/><Relationship Id="rId10" Type="http://schemas.openxmlformats.org/officeDocument/2006/relationships/footer" Target="footer1.xml"/><Relationship Id="rId31" Type="http://schemas.openxmlformats.org/officeDocument/2006/relationships/image" Target="media/image10.wmf"/><Relationship Id="rId52" Type="http://schemas.openxmlformats.org/officeDocument/2006/relationships/oleObject" Target="embeddings/oleObject17.bin"/><Relationship Id="rId73" Type="http://schemas.openxmlformats.org/officeDocument/2006/relationships/oleObject" Target="embeddings/Microsoft_Visio_2003-2010_Drawing5.vsd"/><Relationship Id="rId78" Type="http://schemas.openxmlformats.org/officeDocument/2006/relationships/image" Target="media/image26.emf"/><Relationship Id="rId94" Type="http://schemas.openxmlformats.org/officeDocument/2006/relationships/image" Target="media/image34.emf"/><Relationship Id="rId99" Type="http://schemas.openxmlformats.org/officeDocument/2006/relationships/oleObject" Target="embeddings/Microsoft_Visio_2003-2010_Drawing18.vsd"/><Relationship Id="rId101" Type="http://schemas.openxmlformats.org/officeDocument/2006/relationships/oleObject" Target="embeddings/Microsoft_Visio_2003-2010_Drawing19.vsd"/><Relationship Id="rId122" Type="http://schemas.openxmlformats.org/officeDocument/2006/relationships/image" Target="media/image48.emf"/><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oleObject" Target="embeddings/oleObject3.bin"/><Relationship Id="rId47" Type="http://schemas.openxmlformats.org/officeDocument/2006/relationships/image" Target="media/image18.wmf"/><Relationship Id="rId68" Type="http://schemas.openxmlformats.org/officeDocument/2006/relationships/image" Target="media/image21.emf"/><Relationship Id="rId89" Type="http://schemas.openxmlformats.org/officeDocument/2006/relationships/oleObject" Target="embeddings/Microsoft_Visio_2003-2010_Drawing13.vsd"/><Relationship Id="rId112" Type="http://schemas.openxmlformats.org/officeDocument/2006/relationships/image" Target="media/image43.emf"/><Relationship Id="rId133" Type="http://schemas.openxmlformats.org/officeDocument/2006/relationships/oleObject" Target="embeddings/Microsoft_Visio_2003-2010_Drawing3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BBD472A-3DE8-42B5-8412-8F4D3EC12DDC}">
  <we:reference id="wa104382008" version="1.1.0.1" store="zh-CN"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11534B-7BF3-4B87-9752-96E3F4DE3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3</TotalTime>
  <Pages>59</Pages>
  <Words>5510</Words>
  <Characters>31411</Characters>
  <Application>Microsoft Office Word</Application>
  <DocSecurity>0</DocSecurity>
  <PresentationFormat/>
  <Lines>261</Lines>
  <Paragraphs>73</Paragraphs>
  <Slides>0</Slides>
  <Notes>0</Notes>
  <HiddenSlides>0</HiddenSlides>
  <MMClips>0</MMClips>
  <ScaleCrop>false</ScaleCrop>
  <Manager/>
  <Company>Microsoft</Company>
  <LinksUpToDate>false</LinksUpToDate>
  <CharactersWithSpaces>36848</CharactersWithSpaces>
  <SharedDoc>false</SharedDoc>
  <HLinks>
    <vt:vector size="1836" baseType="variant">
      <vt:variant>
        <vt:i4>1441854</vt:i4>
      </vt:variant>
      <vt:variant>
        <vt:i4>1832</vt:i4>
      </vt:variant>
      <vt:variant>
        <vt:i4>0</vt:i4>
      </vt:variant>
      <vt:variant>
        <vt:i4>5</vt:i4>
      </vt:variant>
      <vt:variant>
        <vt:lpwstr/>
      </vt:variant>
      <vt:variant>
        <vt:lpwstr>_Toc134692264</vt:lpwstr>
      </vt:variant>
      <vt:variant>
        <vt:i4>1441854</vt:i4>
      </vt:variant>
      <vt:variant>
        <vt:i4>1826</vt:i4>
      </vt:variant>
      <vt:variant>
        <vt:i4>0</vt:i4>
      </vt:variant>
      <vt:variant>
        <vt:i4>5</vt:i4>
      </vt:variant>
      <vt:variant>
        <vt:lpwstr/>
      </vt:variant>
      <vt:variant>
        <vt:lpwstr>_Toc134692263</vt:lpwstr>
      </vt:variant>
      <vt:variant>
        <vt:i4>1441854</vt:i4>
      </vt:variant>
      <vt:variant>
        <vt:i4>1820</vt:i4>
      </vt:variant>
      <vt:variant>
        <vt:i4>0</vt:i4>
      </vt:variant>
      <vt:variant>
        <vt:i4>5</vt:i4>
      </vt:variant>
      <vt:variant>
        <vt:lpwstr/>
      </vt:variant>
      <vt:variant>
        <vt:lpwstr>_Toc134692262</vt:lpwstr>
      </vt:variant>
      <vt:variant>
        <vt:i4>1441854</vt:i4>
      </vt:variant>
      <vt:variant>
        <vt:i4>1814</vt:i4>
      </vt:variant>
      <vt:variant>
        <vt:i4>0</vt:i4>
      </vt:variant>
      <vt:variant>
        <vt:i4>5</vt:i4>
      </vt:variant>
      <vt:variant>
        <vt:lpwstr/>
      </vt:variant>
      <vt:variant>
        <vt:lpwstr>_Toc134692261</vt:lpwstr>
      </vt:variant>
      <vt:variant>
        <vt:i4>1441854</vt:i4>
      </vt:variant>
      <vt:variant>
        <vt:i4>1808</vt:i4>
      </vt:variant>
      <vt:variant>
        <vt:i4>0</vt:i4>
      </vt:variant>
      <vt:variant>
        <vt:i4>5</vt:i4>
      </vt:variant>
      <vt:variant>
        <vt:lpwstr/>
      </vt:variant>
      <vt:variant>
        <vt:lpwstr>_Toc134692260</vt:lpwstr>
      </vt:variant>
      <vt:variant>
        <vt:i4>1376318</vt:i4>
      </vt:variant>
      <vt:variant>
        <vt:i4>1802</vt:i4>
      </vt:variant>
      <vt:variant>
        <vt:i4>0</vt:i4>
      </vt:variant>
      <vt:variant>
        <vt:i4>5</vt:i4>
      </vt:variant>
      <vt:variant>
        <vt:lpwstr/>
      </vt:variant>
      <vt:variant>
        <vt:lpwstr>_Toc134692259</vt:lpwstr>
      </vt:variant>
      <vt:variant>
        <vt:i4>1376318</vt:i4>
      </vt:variant>
      <vt:variant>
        <vt:i4>1796</vt:i4>
      </vt:variant>
      <vt:variant>
        <vt:i4>0</vt:i4>
      </vt:variant>
      <vt:variant>
        <vt:i4>5</vt:i4>
      </vt:variant>
      <vt:variant>
        <vt:lpwstr/>
      </vt:variant>
      <vt:variant>
        <vt:lpwstr>_Toc134692258</vt:lpwstr>
      </vt:variant>
      <vt:variant>
        <vt:i4>1376318</vt:i4>
      </vt:variant>
      <vt:variant>
        <vt:i4>1790</vt:i4>
      </vt:variant>
      <vt:variant>
        <vt:i4>0</vt:i4>
      </vt:variant>
      <vt:variant>
        <vt:i4>5</vt:i4>
      </vt:variant>
      <vt:variant>
        <vt:lpwstr/>
      </vt:variant>
      <vt:variant>
        <vt:lpwstr>_Toc134692257</vt:lpwstr>
      </vt:variant>
      <vt:variant>
        <vt:i4>1376318</vt:i4>
      </vt:variant>
      <vt:variant>
        <vt:i4>1784</vt:i4>
      </vt:variant>
      <vt:variant>
        <vt:i4>0</vt:i4>
      </vt:variant>
      <vt:variant>
        <vt:i4>5</vt:i4>
      </vt:variant>
      <vt:variant>
        <vt:lpwstr/>
      </vt:variant>
      <vt:variant>
        <vt:lpwstr>_Toc134692256</vt:lpwstr>
      </vt:variant>
      <vt:variant>
        <vt:i4>1376318</vt:i4>
      </vt:variant>
      <vt:variant>
        <vt:i4>1778</vt:i4>
      </vt:variant>
      <vt:variant>
        <vt:i4>0</vt:i4>
      </vt:variant>
      <vt:variant>
        <vt:i4>5</vt:i4>
      </vt:variant>
      <vt:variant>
        <vt:lpwstr/>
      </vt:variant>
      <vt:variant>
        <vt:lpwstr>_Toc134692255</vt:lpwstr>
      </vt:variant>
      <vt:variant>
        <vt:i4>1376318</vt:i4>
      </vt:variant>
      <vt:variant>
        <vt:i4>1772</vt:i4>
      </vt:variant>
      <vt:variant>
        <vt:i4>0</vt:i4>
      </vt:variant>
      <vt:variant>
        <vt:i4>5</vt:i4>
      </vt:variant>
      <vt:variant>
        <vt:lpwstr/>
      </vt:variant>
      <vt:variant>
        <vt:lpwstr>_Toc134692254</vt:lpwstr>
      </vt:variant>
      <vt:variant>
        <vt:i4>1376318</vt:i4>
      </vt:variant>
      <vt:variant>
        <vt:i4>1766</vt:i4>
      </vt:variant>
      <vt:variant>
        <vt:i4>0</vt:i4>
      </vt:variant>
      <vt:variant>
        <vt:i4>5</vt:i4>
      </vt:variant>
      <vt:variant>
        <vt:lpwstr/>
      </vt:variant>
      <vt:variant>
        <vt:lpwstr>_Toc134692253</vt:lpwstr>
      </vt:variant>
      <vt:variant>
        <vt:i4>1376318</vt:i4>
      </vt:variant>
      <vt:variant>
        <vt:i4>1760</vt:i4>
      </vt:variant>
      <vt:variant>
        <vt:i4>0</vt:i4>
      </vt:variant>
      <vt:variant>
        <vt:i4>5</vt:i4>
      </vt:variant>
      <vt:variant>
        <vt:lpwstr/>
      </vt:variant>
      <vt:variant>
        <vt:lpwstr>_Toc134692252</vt:lpwstr>
      </vt:variant>
      <vt:variant>
        <vt:i4>1376318</vt:i4>
      </vt:variant>
      <vt:variant>
        <vt:i4>1754</vt:i4>
      </vt:variant>
      <vt:variant>
        <vt:i4>0</vt:i4>
      </vt:variant>
      <vt:variant>
        <vt:i4>5</vt:i4>
      </vt:variant>
      <vt:variant>
        <vt:lpwstr/>
      </vt:variant>
      <vt:variant>
        <vt:lpwstr>_Toc134692251</vt:lpwstr>
      </vt:variant>
      <vt:variant>
        <vt:i4>1376318</vt:i4>
      </vt:variant>
      <vt:variant>
        <vt:i4>1748</vt:i4>
      </vt:variant>
      <vt:variant>
        <vt:i4>0</vt:i4>
      </vt:variant>
      <vt:variant>
        <vt:i4>5</vt:i4>
      </vt:variant>
      <vt:variant>
        <vt:lpwstr/>
      </vt:variant>
      <vt:variant>
        <vt:lpwstr>_Toc134692250</vt:lpwstr>
      </vt:variant>
      <vt:variant>
        <vt:i4>1310782</vt:i4>
      </vt:variant>
      <vt:variant>
        <vt:i4>1742</vt:i4>
      </vt:variant>
      <vt:variant>
        <vt:i4>0</vt:i4>
      </vt:variant>
      <vt:variant>
        <vt:i4>5</vt:i4>
      </vt:variant>
      <vt:variant>
        <vt:lpwstr/>
      </vt:variant>
      <vt:variant>
        <vt:lpwstr>_Toc134692249</vt:lpwstr>
      </vt:variant>
      <vt:variant>
        <vt:i4>1310782</vt:i4>
      </vt:variant>
      <vt:variant>
        <vt:i4>1736</vt:i4>
      </vt:variant>
      <vt:variant>
        <vt:i4>0</vt:i4>
      </vt:variant>
      <vt:variant>
        <vt:i4>5</vt:i4>
      </vt:variant>
      <vt:variant>
        <vt:lpwstr/>
      </vt:variant>
      <vt:variant>
        <vt:lpwstr>_Toc134692248</vt:lpwstr>
      </vt:variant>
      <vt:variant>
        <vt:i4>1310782</vt:i4>
      </vt:variant>
      <vt:variant>
        <vt:i4>1730</vt:i4>
      </vt:variant>
      <vt:variant>
        <vt:i4>0</vt:i4>
      </vt:variant>
      <vt:variant>
        <vt:i4>5</vt:i4>
      </vt:variant>
      <vt:variant>
        <vt:lpwstr/>
      </vt:variant>
      <vt:variant>
        <vt:lpwstr>_Toc134692247</vt:lpwstr>
      </vt:variant>
      <vt:variant>
        <vt:i4>1310782</vt:i4>
      </vt:variant>
      <vt:variant>
        <vt:i4>1724</vt:i4>
      </vt:variant>
      <vt:variant>
        <vt:i4>0</vt:i4>
      </vt:variant>
      <vt:variant>
        <vt:i4>5</vt:i4>
      </vt:variant>
      <vt:variant>
        <vt:lpwstr/>
      </vt:variant>
      <vt:variant>
        <vt:lpwstr>_Toc134692246</vt:lpwstr>
      </vt:variant>
      <vt:variant>
        <vt:i4>1310782</vt:i4>
      </vt:variant>
      <vt:variant>
        <vt:i4>1718</vt:i4>
      </vt:variant>
      <vt:variant>
        <vt:i4>0</vt:i4>
      </vt:variant>
      <vt:variant>
        <vt:i4>5</vt:i4>
      </vt:variant>
      <vt:variant>
        <vt:lpwstr/>
      </vt:variant>
      <vt:variant>
        <vt:lpwstr>_Toc134692245</vt:lpwstr>
      </vt:variant>
      <vt:variant>
        <vt:i4>1310782</vt:i4>
      </vt:variant>
      <vt:variant>
        <vt:i4>1712</vt:i4>
      </vt:variant>
      <vt:variant>
        <vt:i4>0</vt:i4>
      </vt:variant>
      <vt:variant>
        <vt:i4>5</vt:i4>
      </vt:variant>
      <vt:variant>
        <vt:lpwstr/>
      </vt:variant>
      <vt:variant>
        <vt:lpwstr>_Toc134692244</vt:lpwstr>
      </vt:variant>
      <vt:variant>
        <vt:i4>1310782</vt:i4>
      </vt:variant>
      <vt:variant>
        <vt:i4>1706</vt:i4>
      </vt:variant>
      <vt:variant>
        <vt:i4>0</vt:i4>
      </vt:variant>
      <vt:variant>
        <vt:i4>5</vt:i4>
      </vt:variant>
      <vt:variant>
        <vt:lpwstr/>
      </vt:variant>
      <vt:variant>
        <vt:lpwstr>_Toc134692243</vt:lpwstr>
      </vt:variant>
      <vt:variant>
        <vt:i4>1310782</vt:i4>
      </vt:variant>
      <vt:variant>
        <vt:i4>1700</vt:i4>
      </vt:variant>
      <vt:variant>
        <vt:i4>0</vt:i4>
      </vt:variant>
      <vt:variant>
        <vt:i4>5</vt:i4>
      </vt:variant>
      <vt:variant>
        <vt:lpwstr/>
      </vt:variant>
      <vt:variant>
        <vt:lpwstr>_Toc134692242</vt:lpwstr>
      </vt:variant>
      <vt:variant>
        <vt:i4>1310782</vt:i4>
      </vt:variant>
      <vt:variant>
        <vt:i4>1694</vt:i4>
      </vt:variant>
      <vt:variant>
        <vt:i4>0</vt:i4>
      </vt:variant>
      <vt:variant>
        <vt:i4>5</vt:i4>
      </vt:variant>
      <vt:variant>
        <vt:lpwstr/>
      </vt:variant>
      <vt:variant>
        <vt:lpwstr>_Toc134692241</vt:lpwstr>
      </vt:variant>
      <vt:variant>
        <vt:i4>1310782</vt:i4>
      </vt:variant>
      <vt:variant>
        <vt:i4>1688</vt:i4>
      </vt:variant>
      <vt:variant>
        <vt:i4>0</vt:i4>
      </vt:variant>
      <vt:variant>
        <vt:i4>5</vt:i4>
      </vt:variant>
      <vt:variant>
        <vt:lpwstr/>
      </vt:variant>
      <vt:variant>
        <vt:lpwstr>_Toc134692240</vt:lpwstr>
      </vt:variant>
      <vt:variant>
        <vt:i4>1245246</vt:i4>
      </vt:variant>
      <vt:variant>
        <vt:i4>1682</vt:i4>
      </vt:variant>
      <vt:variant>
        <vt:i4>0</vt:i4>
      </vt:variant>
      <vt:variant>
        <vt:i4>5</vt:i4>
      </vt:variant>
      <vt:variant>
        <vt:lpwstr/>
      </vt:variant>
      <vt:variant>
        <vt:lpwstr>_Toc134692239</vt:lpwstr>
      </vt:variant>
      <vt:variant>
        <vt:i4>1245246</vt:i4>
      </vt:variant>
      <vt:variant>
        <vt:i4>1676</vt:i4>
      </vt:variant>
      <vt:variant>
        <vt:i4>0</vt:i4>
      </vt:variant>
      <vt:variant>
        <vt:i4>5</vt:i4>
      </vt:variant>
      <vt:variant>
        <vt:lpwstr/>
      </vt:variant>
      <vt:variant>
        <vt:lpwstr>_Toc134692238</vt:lpwstr>
      </vt:variant>
      <vt:variant>
        <vt:i4>1245246</vt:i4>
      </vt:variant>
      <vt:variant>
        <vt:i4>1670</vt:i4>
      </vt:variant>
      <vt:variant>
        <vt:i4>0</vt:i4>
      </vt:variant>
      <vt:variant>
        <vt:i4>5</vt:i4>
      </vt:variant>
      <vt:variant>
        <vt:lpwstr/>
      </vt:variant>
      <vt:variant>
        <vt:lpwstr>_Toc134692237</vt:lpwstr>
      </vt:variant>
      <vt:variant>
        <vt:i4>1245246</vt:i4>
      </vt:variant>
      <vt:variant>
        <vt:i4>1664</vt:i4>
      </vt:variant>
      <vt:variant>
        <vt:i4>0</vt:i4>
      </vt:variant>
      <vt:variant>
        <vt:i4>5</vt:i4>
      </vt:variant>
      <vt:variant>
        <vt:lpwstr/>
      </vt:variant>
      <vt:variant>
        <vt:lpwstr>_Toc134692236</vt:lpwstr>
      </vt:variant>
      <vt:variant>
        <vt:i4>1245246</vt:i4>
      </vt:variant>
      <vt:variant>
        <vt:i4>1658</vt:i4>
      </vt:variant>
      <vt:variant>
        <vt:i4>0</vt:i4>
      </vt:variant>
      <vt:variant>
        <vt:i4>5</vt:i4>
      </vt:variant>
      <vt:variant>
        <vt:lpwstr/>
      </vt:variant>
      <vt:variant>
        <vt:lpwstr>_Toc134692235</vt:lpwstr>
      </vt:variant>
      <vt:variant>
        <vt:i4>1245246</vt:i4>
      </vt:variant>
      <vt:variant>
        <vt:i4>1652</vt:i4>
      </vt:variant>
      <vt:variant>
        <vt:i4>0</vt:i4>
      </vt:variant>
      <vt:variant>
        <vt:i4>5</vt:i4>
      </vt:variant>
      <vt:variant>
        <vt:lpwstr/>
      </vt:variant>
      <vt:variant>
        <vt:lpwstr>_Toc134692234</vt:lpwstr>
      </vt:variant>
      <vt:variant>
        <vt:i4>1245246</vt:i4>
      </vt:variant>
      <vt:variant>
        <vt:i4>1646</vt:i4>
      </vt:variant>
      <vt:variant>
        <vt:i4>0</vt:i4>
      </vt:variant>
      <vt:variant>
        <vt:i4>5</vt:i4>
      </vt:variant>
      <vt:variant>
        <vt:lpwstr/>
      </vt:variant>
      <vt:variant>
        <vt:lpwstr>_Toc134692233</vt:lpwstr>
      </vt:variant>
      <vt:variant>
        <vt:i4>1245246</vt:i4>
      </vt:variant>
      <vt:variant>
        <vt:i4>1640</vt:i4>
      </vt:variant>
      <vt:variant>
        <vt:i4>0</vt:i4>
      </vt:variant>
      <vt:variant>
        <vt:i4>5</vt:i4>
      </vt:variant>
      <vt:variant>
        <vt:lpwstr/>
      </vt:variant>
      <vt:variant>
        <vt:lpwstr>_Toc134692232</vt:lpwstr>
      </vt:variant>
      <vt:variant>
        <vt:i4>1245246</vt:i4>
      </vt:variant>
      <vt:variant>
        <vt:i4>1634</vt:i4>
      </vt:variant>
      <vt:variant>
        <vt:i4>0</vt:i4>
      </vt:variant>
      <vt:variant>
        <vt:i4>5</vt:i4>
      </vt:variant>
      <vt:variant>
        <vt:lpwstr/>
      </vt:variant>
      <vt:variant>
        <vt:lpwstr>_Toc134692231</vt:lpwstr>
      </vt:variant>
      <vt:variant>
        <vt:i4>1245246</vt:i4>
      </vt:variant>
      <vt:variant>
        <vt:i4>1628</vt:i4>
      </vt:variant>
      <vt:variant>
        <vt:i4>0</vt:i4>
      </vt:variant>
      <vt:variant>
        <vt:i4>5</vt:i4>
      </vt:variant>
      <vt:variant>
        <vt:lpwstr/>
      </vt:variant>
      <vt:variant>
        <vt:lpwstr>_Toc134692230</vt:lpwstr>
      </vt:variant>
      <vt:variant>
        <vt:i4>1179710</vt:i4>
      </vt:variant>
      <vt:variant>
        <vt:i4>1622</vt:i4>
      </vt:variant>
      <vt:variant>
        <vt:i4>0</vt:i4>
      </vt:variant>
      <vt:variant>
        <vt:i4>5</vt:i4>
      </vt:variant>
      <vt:variant>
        <vt:lpwstr/>
      </vt:variant>
      <vt:variant>
        <vt:lpwstr>_Toc134692229</vt:lpwstr>
      </vt:variant>
      <vt:variant>
        <vt:i4>1179710</vt:i4>
      </vt:variant>
      <vt:variant>
        <vt:i4>1616</vt:i4>
      </vt:variant>
      <vt:variant>
        <vt:i4>0</vt:i4>
      </vt:variant>
      <vt:variant>
        <vt:i4>5</vt:i4>
      </vt:variant>
      <vt:variant>
        <vt:lpwstr/>
      </vt:variant>
      <vt:variant>
        <vt:lpwstr>_Toc134692228</vt:lpwstr>
      </vt:variant>
      <vt:variant>
        <vt:i4>1179710</vt:i4>
      </vt:variant>
      <vt:variant>
        <vt:i4>1610</vt:i4>
      </vt:variant>
      <vt:variant>
        <vt:i4>0</vt:i4>
      </vt:variant>
      <vt:variant>
        <vt:i4>5</vt:i4>
      </vt:variant>
      <vt:variant>
        <vt:lpwstr/>
      </vt:variant>
      <vt:variant>
        <vt:lpwstr>_Toc134692227</vt:lpwstr>
      </vt:variant>
      <vt:variant>
        <vt:i4>1179710</vt:i4>
      </vt:variant>
      <vt:variant>
        <vt:i4>1604</vt:i4>
      </vt:variant>
      <vt:variant>
        <vt:i4>0</vt:i4>
      </vt:variant>
      <vt:variant>
        <vt:i4>5</vt:i4>
      </vt:variant>
      <vt:variant>
        <vt:lpwstr/>
      </vt:variant>
      <vt:variant>
        <vt:lpwstr>_Toc134692226</vt:lpwstr>
      </vt:variant>
      <vt:variant>
        <vt:i4>1179710</vt:i4>
      </vt:variant>
      <vt:variant>
        <vt:i4>1598</vt:i4>
      </vt:variant>
      <vt:variant>
        <vt:i4>0</vt:i4>
      </vt:variant>
      <vt:variant>
        <vt:i4>5</vt:i4>
      </vt:variant>
      <vt:variant>
        <vt:lpwstr/>
      </vt:variant>
      <vt:variant>
        <vt:lpwstr>_Toc134692225</vt:lpwstr>
      </vt:variant>
      <vt:variant>
        <vt:i4>1179710</vt:i4>
      </vt:variant>
      <vt:variant>
        <vt:i4>1592</vt:i4>
      </vt:variant>
      <vt:variant>
        <vt:i4>0</vt:i4>
      </vt:variant>
      <vt:variant>
        <vt:i4>5</vt:i4>
      </vt:variant>
      <vt:variant>
        <vt:lpwstr/>
      </vt:variant>
      <vt:variant>
        <vt:lpwstr>_Toc134692224</vt:lpwstr>
      </vt:variant>
      <vt:variant>
        <vt:i4>1179710</vt:i4>
      </vt:variant>
      <vt:variant>
        <vt:i4>1586</vt:i4>
      </vt:variant>
      <vt:variant>
        <vt:i4>0</vt:i4>
      </vt:variant>
      <vt:variant>
        <vt:i4>5</vt:i4>
      </vt:variant>
      <vt:variant>
        <vt:lpwstr/>
      </vt:variant>
      <vt:variant>
        <vt:lpwstr>_Toc134692223</vt:lpwstr>
      </vt:variant>
      <vt:variant>
        <vt:i4>1179710</vt:i4>
      </vt:variant>
      <vt:variant>
        <vt:i4>1580</vt:i4>
      </vt:variant>
      <vt:variant>
        <vt:i4>0</vt:i4>
      </vt:variant>
      <vt:variant>
        <vt:i4>5</vt:i4>
      </vt:variant>
      <vt:variant>
        <vt:lpwstr/>
      </vt:variant>
      <vt:variant>
        <vt:lpwstr>_Toc134692222</vt:lpwstr>
      </vt:variant>
      <vt:variant>
        <vt:i4>1179710</vt:i4>
      </vt:variant>
      <vt:variant>
        <vt:i4>1574</vt:i4>
      </vt:variant>
      <vt:variant>
        <vt:i4>0</vt:i4>
      </vt:variant>
      <vt:variant>
        <vt:i4>5</vt:i4>
      </vt:variant>
      <vt:variant>
        <vt:lpwstr/>
      </vt:variant>
      <vt:variant>
        <vt:lpwstr>_Toc134692221</vt:lpwstr>
      </vt:variant>
      <vt:variant>
        <vt:i4>1179710</vt:i4>
      </vt:variant>
      <vt:variant>
        <vt:i4>1568</vt:i4>
      </vt:variant>
      <vt:variant>
        <vt:i4>0</vt:i4>
      </vt:variant>
      <vt:variant>
        <vt:i4>5</vt:i4>
      </vt:variant>
      <vt:variant>
        <vt:lpwstr/>
      </vt:variant>
      <vt:variant>
        <vt:lpwstr>_Toc134692220</vt:lpwstr>
      </vt:variant>
      <vt:variant>
        <vt:i4>1114174</vt:i4>
      </vt:variant>
      <vt:variant>
        <vt:i4>1562</vt:i4>
      </vt:variant>
      <vt:variant>
        <vt:i4>0</vt:i4>
      </vt:variant>
      <vt:variant>
        <vt:i4>5</vt:i4>
      </vt:variant>
      <vt:variant>
        <vt:lpwstr/>
      </vt:variant>
      <vt:variant>
        <vt:lpwstr>_Toc134692219</vt:lpwstr>
      </vt:variant>
      <vt:variant>
        <vt:i4>1114174</vt:i4>
      </vt:variant>
      <vt:variant>
        <vt:i4>1556</vt:i4>
      </vt:variant>
      <vt:variant>
        <vt:i4>0</vt:i4>
      </vt:variant>
      <vt:variant>
        <vt:i4>5</vt:i4>
      </vt:variant>
      <vt:variant>
        <vt:lpwstr/>
      </vt:variant>
      <vt:variant>
        <vt:lpwstr>_Toc134692218</vt:lpwstr>
      </vt:variant>
      <vt:variant>
        <vt:i4>1114174</vt:i4>
      </vt:variant>
      <vt:variant>
        <vt:i4>1550</vt:i4>
      </vt:variant>
      <vt:variant>
        <vt:i4>0</vt:i4>
      </vt:variant>
      <vt:variant>
        <vt:i4>5</vt:i4>
      </vt:variant>
      <vt:variant>
        <vt:lpwstr/>
      </vt:variant>
      <vt:variant>
        <vt:lpwstr>_Toc134692217</vt:lpwstr>
      </vt:variant>
      <vt:variant>
        <vt:i4>1114174</vt:i4>
      </vt:variant>
      <vt:variant>
        <vt:i4>1544</vt:i4>
      </vt:variant>
      <vt:variant>
        <vt:i4>0</vt:i4>
      </vt:variant>
      <vt:variant>
        <vt:i4>5</vt:i4>
      </vt:variant>
      <vt:variant>
        <vt:lpwstr/>
      </vt:variant>
      <vt:variant>
        <vt:lpwstr>_Toc134692216</vt:lpwstr>
      </vt:variant>
      <vt:variant>
        <vt:i4>1114174</vt:i4>
      </vt:variant>
      <vt:variant>
        <vt:i4>1538</vt:i4>
      </vt:variant>
      <vt:variant>
        <vt:i4>0</vt:i4>
      </vt:variant>
      <vt:variant>
        <vt:i4>5</vt:i4>
      </vt:variant>
      <vt:variant>
        <vt:lpwstr/>
      </vt:variant>
      <vt:variant>
        <vt:lpwstr>_Toc134692215</vt:lpwstr>
      </vt:variant>
      <vt:variant>
        <vt:i4>1114174</vt:i4>
      </vt:variant>
      <vt:variant>
        <vt:i4>1532</vt:i4>
      </vt:variant>
      <vt:variant>
        <vt:i4>0</vt:i4>
      </vt:variant>
      <vt:variant>
        <vt:i4>5</vt:i4>
      </vt:variant>
      <vt:variant>
        <vt:lpwstr/>
      </vt:variant>
      <vt:variant>
        <vt:lpwstr>_Toc134692214</vt:lpwstr>
      </vt:variant>
      <vt:variant>
        <vt:i4>1114174</vt:i4>
      </vt:variant>
      <vt:variant>
        <vt:i4>1526</vt:i4>
      </vt:variant>
      <vt:variant>
        <vt:i4>0</vt:i4>
      </vt:variant>
      <vt:variant>
        <vt:i4>5</vt:i4>
      </vt:variant>
      <vt:variant>
        <vt:lpwstr/>
      </vt:variant>
      <vt:variant>
        <vt:lpwstr>_Toc134692213</vt:lpwstr>
      </vt:variant>
      <vt:variant>
        <vt:i4>1114174</vt:i4>
      </vt:variant>
      <vt:variant>
        <vt:i4>1520</vt:i4>
      </vt:variant>
      <vt:variant>
        <vt:i4>0</vt:i4>
      </vt:variant>
      <vt:variant>
        <vt:i4>5</vt:i4>
      </vt:variant>
      <vt:variant>
        <vt:lpwstr/>
      </vt:variant>
      <vt:variant>
        <vt:lpwstr>_Toc134692212</vt:lpwstr>
      </vt:variant>
      <vt:variant>
        <vt:i4>1114174</vt:i4>
      </vt:variant>
      <vt:variant>
        <vt:i4>1514</vt:i4>
      </vt:variant>
      <vt:variant>
        <vt:i4>0</vt:i4>
      </vt:variant>
      <vt:variant>
        <vt:i4>5</vt:i4>
      </vt:variant>
      <vt:variant>
        <vt:lpwstr/>
      </vt:variant>
      <vt:variant>
        <vt:lpwstr>_Toc134692211</vt:lpwstr>
      </vt:variant>
      <vt:variant>
        <vt:i4>1114174</vt:i4>
      </vt:variant>
      <vt:variant>
        <vt:i4>1508</vt:i4>
      </vt:variant>
      <vt:variant>
        <vt:i4>0</vt:i4>
      </vt:variant>
      <vt:variant>
        <vt:i4>5</vt:i4>
      </vt:variant>
      <vt:variant>
        <vt:lpwstr/>
      </vt:variant>
      <vt:variant>
        <vt:lpwstr>_Toc134692210</vt:lpwstr>
      </vt:variant>
      <vt:variant>
        <vt:i4>1048638</vt:i4>
      </vt:variant>
      <vt:variant>
        <vt:i4>1502</vt:i4>
      </vt:variant>
      <vt:variant>
        <vt:i4>0</vt:i4>
      </vt:variant>
      <vt:variant>
        <vt:i4>5</vt:i4>
      </vt:variant>
      <vt:variant>
        <vt:lpwstr/>
      </vt:variant>
      <vt:variant>
        <vt:lpwstr>_Toc134692209</vt:lpwstr>
      </vt:variant>
      <vt:variant>
        <vt:i4>1048638</vt:i4>
      </vt:variant>
      <vt:variant>
        <vt:i4>1496</vt:i4>
      </vt:variant>
      <vt:variant>
        <vt:i4>0</vt:i4>
      </vt:variant>
      <vt:variant>
        <vt:i4>5</vt:i4>
      </vt:variant>
      <vt:variant>
        <vt:lpwstr/>
      </vt:variant>
      <vt:variant>
        <vt:lpwstr>_Toc134692208</vt:lpwstr>
      </vt:variant>
      <vt:variant>
        <vt:i4>1048638</vt:i4>
      </vt:variant>
      <vt:variant>
        <vt:i4>1490</vt:i4>
      </vt:variant>
      <vt:variant>
        <vt:i4>0</vt:i4>
      </vt:variant>
      <vt:variant>
        <vt:i4>5</vt:i4>
      </vt:variant>
      <vt:variant>
        <vt:lpwstr/>
      </vt:variant>
      <vt:variant>
        <vt:lpwstr>_Toc134692207</vt:lpwstr>
      </vt:variant>
      <vt:variant>
        <vt:i4>1048638</vt:i4>
      </vt:variant>
      <vt:variant>
        <vt:i4>1484</vt:i4>
      </vt:variant>
      <vt:variant>
        <vt:i4>0</vt:i4>
      </vt:variant>
      <vt:variant>
        <vt:i4>5</vt:i4>
      </vt:variant>
      <vt:variant>
        <vt:lpwstr/>
      </vt:variant>
      <vt:variant>
        <vt:lpwstr>_Toc134692206</vt:lpwstr>
      </vt:variant>
      <vt:variant>
        <vt:i4>1048638</vt:i4>
      </vt:variant>
      <vt:variant>
        <vt:i4>1478</vt:i4>
      </vt:variant>
      <vt:variant>
        <vt:i4>0</vt:i4>
      </vt:variant>
      <vt:variant>
        <vt:i4>5</vt:i4>
      </vt:variant>
      <vt:variant>
        <vt:lpwstr/>
      </vt:variant>
      <vt:variant>
        <vt:lpwstr>_Toc134692205</vt:lpwstr>
      </vt:variant>
      <vt:variant>
        <vt:i4>1048638</vt:i4>
      </vt:variant>
      <vt:variant>
        <vt:i4>1472</vt:i4>
      </vt:variant>
      <vt:variant>
        <vt:i4>0</vt:i4>
      </vt:variant>
      <vt:variant>
        <vt:i4>5</vt:i4>
      </vt:variant>
      <vt:variant>
        <vt:lpwstr/>
      </vt:variant>
      <vt:variant>
        <vt:lpwstr>_Toc134692204</vt:lpwstr>
      </vt:variant>
      <vt:variant>
        <vt:i4>1048638</vt:i4>
      </vt:variant>
      <vt:variant>
        <vt:i4>1466</vt:i4>
      </vt:variant>
      <vt:variant>
        <vt:i4>0</vt:i4>
      </vt:variant>
      <vt:variant>
        <vt:i4>5</vt:i4>
      </vt:variant>
      <vt:variant>
        <vt:lpwstr/>
      </vt:variant>
      <vt:variant>
        <vt:lpwstr>_Toc134692203</vt:lpwstr>
      </vt:variant>
      <vt:variant>
        <vt:i4>1048638</vt:i4>
      </vt:variant>
      <vt:variant>
        <vt:i4>1460</vt:i4>
      </vt:variant>
      <vt:variant>
        <vt:i4>0</vt:i4>
      </vt:variant>
      <vt:variant>
        <vt:i4>5</vt:i4>
      </vt:variant>
      <vt:variant>
        <vt:lpwstr/>
      </vt:variant>
      <vt:variant>
        <vt:lpwstr>_Toc134692202</vt:lpwstr>
      </vt:variant>
      <vt:variant>
        <vt:i4>1048638</vt:i4>
      </vt:variant>
      <vt:variant>
        <vt:i4>1454</vt:i4>
      </vt:variant>
      <vt:variant>
        <vt:i4>0</vt:i4>
      </vt:variant>
      <vt:variant>
        <vt:i4>5</vt:i4>
      </vt:variant>
      <vt:variant>
        <vt:lpwstr/>
      </vt:variant>
      <vt:variant>
        <vt:lpwstr>_Toc134692201</vt:lpwstr>
      </vt:variant>
      <vt:variant>
        <vt:i4>1048638</vt:i4>
      </vt:variant>
      <vt:variant>
        <vt:i4>1448</vt:i4>
      </vt:variant>
      <vt:variant>
        <vt:i4>0</vt:i4>
      </vt:variant>
      <vt:variant>
        <vt:i4>5</vt:i4>
      </vt:variant>
      <vt:variant>
        <vt:lpwstr/>
      </vt:variant>
      <vt:variant>
        <vt:lpwstr>_Toc134692200</vt:lpwstr>
      </vt:variant>
      <vt:variant>
        <vt:i4>1638461</vt:i4>
      </vt:variant>
      <vt:variant>
        <vt:i4>1442</vt:i4>
      </vt:variant>
      <vt:variant>
        <vt:i4>0</vt:i4>
      </vt:variant>
      <vt:variant>
        <vt:i4>5</vt:i4>
      </vt:variant>
      <vt:variant>
        <vt:lpwstr/>
      </vt:variant>
      <vt:variant>
        <vt:lpwstr>_Toc134692199</vt:lpwstr>
      </vt:variant>
      <vt:variant>
        <vt:i4>1638461</vt:i4>
      </vt:variant>
      <vt:variant>
        <vt:i4>1436</vt:i4>
      </vt:variant>
      <vt:variant>
        <vt:i4>0</vt:i4>
      </vt:variant>
      <vt:variant>
        <vt:i4>5</vt:i4>
      </vt:variant>
      <vt:variant>
        <vt:lpwstr/>
      </vt:variant>
      <vt:variant>
        <vt:lpwstr>_Toc134692198</vt:lpwstr>
      </vt:variant>
      <vt:variant>
        <vt:i4>1638461</vt:i4>
      </vt:variant>
      <vt:variant>
        <vt:i4>1430</vt:i4>
      </vt:variant>
      <vt:variant>
        <vt:i4>0</vt:i4>
      </vt:variant>
      <vt:variant>
        <vt:i4>5</vt:i4>
      </vt:variant>
      <vt:variant>
        <vt:lpwstr/>
      </vt:variant>
      <vt:variant>
        <vt:lpwstr>_Toc134692197</vt:lpwstr>
      </vt:variant>
      <vt:variant>
        <vt:i4>1638461</vt:i4>
      </vt:variant>
      <vt:variant>
        <vt:i4>1424</vt:i4>
      </vt:variant>
      <vt:variant>
        <vt:i4>0</vt:i4>
      </vt:variant>
      <vt:variant>
        <vt:i4>5</vt:i4>
      </vt:variant>
      <vt:variant>
        <vt:lpwstr/>
      </vt:variant>
      <vt:variant>
        <vt:lpwstr>_Toc134692196</vt:lpwstr>
      </vt:variant>
      <vt:variant>
        <vt:i4>1638461</vt:i4>
      </vt:variant>
      <vt:variant>
        <vt:i4>1418</vt:i4>
      </vt:variant>
      <vt:variant>
        <vt:i4>0</vt:i4>
      </vt:variant>
      <vt:variant>
        <vt:i4>5</vt:i4>
      </vt:variant>
      <vt:variant>
        <vt:lpwstr/>
      </vt:variant>
      <vt:variant>
        <vt:lpwstr>_Toc134692195</vt:lpwstr>
      </vt:variant>
      <vt:variant>
        <vt:i4>1638461</vt:i4>
      </vt:variant>
      <vt:variant>
        <vt:i4>1412</vt:i4>
      </vt:variant>
      <vt:variant>
        <vt:i4>0</vt:i4>
      </vt:variant>
      <vt:variant>
        <vt:i4>5</vt:i4>
      </vt:variant>
      <vt:variant>
        <vt:lpwstr/>
      </vt:variant>
      <vt:variant>
        <vt:lpwstr>_Toc134692194</vt:lpwstr>
      </vt:variant>
      <vt:variant>
        <vt:i4>1638461</vt:i4>
      </vt:variant>
      <vt:variant>
        <vt:i4>1406</vt:i4>
      </vt:variant>
      <vt:variant>
        <vt:i4>0</vt:i4>
      </vt:variant>
      <vt:variant>
        <vt:i4>5</vt:i4>
      </vt:variant>
      <vt:variant>
        <vt:lpwstr/>
      </vt:variant>
      <vt:variant>
        <vt:lpwstr>_Toc134692193</vt:lpwstr>
      </vt:variant>
      <vt:variant>
        <vt:i4>1638461</vt:i4>
      </vt:variant>
      <vt:variant>
        <vt:i4>1400</vt:i4>
      </vt:variant>
      <vt:variant>
        <vt:i4>0</vt:i4>
      </vt:variant>
      <vt:variant>
        <vt:i4>5</vt:i4>
      </vt:variant>
      <vt:variant>
        <vt:lpwstr/>
      </vt:variant>
      <vt:variant>
        <vt:lpwstr>_Toc134692192</vt:lpwstr>
      </vt:variant>
      <vt:variant>
        <vt:i4>1638461</vt:i4>
      </vt:variant>
      <vt:variant>
        <vt:i4>1394</vt:i4>
      </vt:variant>
      <vt:variant>
        <vt:i4>0</vt:i4>
      </vt:variant>
      <vt:variant>
        <vt:i4>5</vt:i4>
      </vt:variant>
      <vt:variant>
        <vt:lpwstr/>
      </vt:variant>
      <vt:variant>
        <vt:lpwstr>_Toc134692191</vt:lpwstr>
      </vt:variant>
      <vt:variant>
        <vt:i4>1638461</vt:i4>
      </vt:variant>
      <vt:variant>
        <vt:i4>1388</vt:i4>
      </vt:variant>
      <vt:variant>
        <vt:i4>0</vt:i4>
      </vt:variant>
      <vt:variant>
        <vt:i4>5</vt:i4>
      </vt:variant>
      <vt:variant>
        <vt:lpwstr/>
      </vt:variant>
      <vt:variant>
        <vt:lpwstr>_Toc134692190</vt:lpwstr>
      </vt:variant>
      <vt:variant>
        <vt:i4>1572925</vt:i4>
      </vt:variant>
      <vt:variant>
        <vt:i4>1382</vt:i4>
      </vt:variant>
      <vt:variant>
        <vt:i4>0</vt:i4>
      </vt:variant>
      <vt:variant>
        <vt:i4>5</vt:i4>
      </vt:variant>
      <vt:variant>
        <vt:lpwstr/>
      </vt:variant>
      <vt:variant>
        <vt:lpwstr>_Toc134692189</vt:lpwstr>
      </vt:variant>
      <vt:variant>
        <vt:i4>1572925</vt:i4>
      </vt:variant>
      <vt:variant>
        <vt:i4>1376</vt:i4>
      </vt:variant>
      <vt:variant>
        <vt:i4>0</vt:i4>
      </vt:variant>
      <vt:variant>
        <vt:i4>5</vt:i4>
      </vt:variant>
      <vt:variant>
        <vt:lpwstr/>
      </vt:variant>
      <vt:variant>
        <vt:lpwstr>_Toc134692188</vt:lpwstr>
      </vt:variant>
      <vt:variant>
        <vt:i4>1572925</vt:i4>
      </vt:variant>
      <vt:variant>
        <vt:i4>1370</vt:i4>
      </vt:variant>
      <vt:variant>
        <vt:i4>0</vt:i4>
      </vt:variant>
      <vt:variant>
        <vt:i4>5</vt:i4>
      </vt:variant>
      <vt:variant>
        <vt:lpwstr/>
      </vt:variant>
      <vt:variant>
        <vt:lpwstr>_Toc134692187</vt:lpwstr>
      </vt:variant>
      <vt:variant>
        <vt:i4>1572925</vt:i4>
      </vt:variant>
      <vt:variant>
        <vt:i4>1364</vt:i4>
      </vt:variant>
      <vt:variant>
        <vt:i4>0</vt:i4>
      </vt:variant>
      <vt:variant>
        <vt:i4>5</vt:i4>
      </vt:variant>
      <vt:variant>
        <vt:lpwstr/>
      </vt:variant>
      <vt:variant>
        <vt:lpwstr>_Toc134692186</vt:lpwstr>
      </vt:variant>
      <vt:variant>
        <vt:i4>1572925</vt:i4>
      </vt:variant>
      <vt:variant>
        <vt:i4>1358</vt:i4>
      </vt:variant>
      <vt:variant>
        <vt:i4>0</vt:i4>
      </vt:variant>
      <vt:variant>
        <vt:i4>5</vt:i4>
      </vt:variant>
      <vt:variant>
        <vt:lpwstr/>
      </vt:variant>
      <vt:variant>
        <vt:lpwstr>_Toc134692185</vt:lpwstr>
      </vt:variant>
      <vt:variant>
        <vt:i4>1572925</vt:i4>
      </vt:variant>
      <vt:variant>
        <vt:i4>1352</vt:i4>
      </vt:variant>
      <vt:variant>
        <vt:i4>0</vt:i4>
      </vt:variant>
      <vt:variant>
        <vt:i4>5</vt:i4>
      </vt:variant>
      <vt:variant>
        <vt:lpwstr/>
      </vt:variant>
      <vt:variant>
        <vt:lpwstr>_Toc134692184</vt:lpwstr>
      </vt:variant>
      <vt:variant>
        <vt:i4>1572925</vt:i4>
      </vt:variant>
      <vt:variant>
        <vt:i4>1346</vt:i4>
      </vt:variant>
      <vt:variant>
        <vt:i4>0</vt:i4>
      </vt:variant>
      <vt:variant>
        <vt:i4>5</vt:i4>
      </vt:variant>
      <vt:variant>
        <vt:lpwstr/>
      </vt:variant>
      <vt:variant>
        <vt:lpwstr>_Toc134692183</vt:lpwstr>
      </vt:variant>
      <vt:variant>
        <vt:i4>1572925</vt:i4>
      </vt:variant>
      <vt:variant>
        <vt:i4>1340</vt:i4>
      </vt:variant>
      <vt:variant>
        <vt:i4>0</vt:i4>
      </vt:variant>
      <vt:variant>
        <vt:i4>5</vt:i4>
      </vt:variant>
      <vt:variant>
        <vt:lpwstr/>
      </vt:variant>
      <vt:variant>
        <vt:lpwstr>_Toc134692182</vt:lpwstr>
      </vt:variant>
      <vt:variant>
        <vt:i4>1572925</vt:i4>
      </vt:variant>
      <vt:variant>
        <vt:i4>1334</vt:i4>
      </vt:variant>
      <vt:variant>
        <vt:i4>0</vt:i4>
      </vt:variant>
      <vt:variant>
        <vt:i4>5</vt:i4>
      </vt:variant>
      <vt:variant>
        <vt:lpwstr/>
      </vt:variant>
      <vt:variant>
        <vt:lpwstr>_Toc134692181</vt:lpwstr>
      </vt:variant>
      <vt:variant>
        <vt:i4>1572925</vt:i4>
      </vt:variant>
      <vt:variant>
        <vt:i4>1328</vt:i4>
      </vt:variant>
      <vt:variant>
        <vt:i4>0</vt:i4>
      </vt:variant>
      <vt:variant>
        <vt:i4>5</vt:i4>
      </vt:variant>
      <vt:variant>
        <vt:lpwstr/>
      </vt:variant>
      <vt:variant>
        <vt:lpwstr>_Toc134692180</vt:lpwstr>
      </vt:variant>
      <vt:variant>
        <vt:i4>1507389</vt:i4>
      </vt:variant>
      <vt:variant>
        <vt:i4>1322</vt:i4>
      </vt:variant>
      <vt:variant>
        <vt:i4>0</vt:i4>
      </vt:variant>
      <vt:variant>
        <vt:i4>5</vt:i4>
      </vt:variant>
      <vt:variant>
        <vt:lpwstr/>
      </vt:variant>
      <vt:variant>
        <vt:lpwstr>_Toc134692179</vt:lpwstr>
      </vt:variant>
      <vt:variant>
        <vt:i4>1507389</vt:i4>
      </vt:variant>
      <vt:variant>
        <vt:i4>1316</vt:i4>
      </vt:variant>
      <vt:variant>
        <vt:i4>0</vt:i4>
      </vt:variant>
      <vt:variant>
        <vt:i4>5</vt:i4>
      </vt:variant>
      <vt:variant>
        <vt:lpwstr/>
      </vt:variant>
      <vt:variant>
        <vt:lpwstr>_Toc134692178</vt:lpwstr>
      </vt:variant>
      <vt:variant>
        <vt:i4>1507389</vt:i4>
      </vt:variant>
      <vt:variant>
        <vt:i4>1310</vt:i4>
      </vt:variant>
      <vt:variant>
        <vt:i4>0</vt:i4>
      </vt:variant>
      <vt:variant>
        <vt:i4>5</vt:i4>
      </vt:variant>
      <vt:variant>
        <vt:lpwstr/>
      </vt:variant>
      <vt:variant>
        <vt:lpwstr>_Toc134692177</vt:lpwstr>
      </vt:variant>
      <vt:variant>
        <vt:i4>1507389</vt:i4>
      </vt:variant>
      <vt:variant>
        <vt:i4>1304</vt:i4>
      </vt:variant>
      <vt:variant>
        <vt:i4>0</vt:i4>
      </vt:variant>
      <vt:variant>
        <vt:i4>5</vt:i4>
      </vt:variant>
      <vt:variant>
        <vt:lpwstr/>
      </vt:variant>
      <vt:variant>
        <vt:lpwstr>_Toc134692176</vt:lpwstr>
      </vt:variant>
      <vt:variant>
        <vt:i4>1507389</vt:i4>
      </vt:variant>
      <vt:variant>
        <vt:i4>1298</vt:i4>
      </vt:variant>
      <vt:variant>
        <vt:i4>0</vt:i4>
      </vt:variant>
      <vt:variant>
        <vt:i4>5</vt:i4>
      </vt:variant>
      <vt:variant>
        <vt:lpwstr/>
      </vt:variant>
      <vt:variant>
        <vt:lpwstr>_Toc134692175</vt:lpwstr>
      </vt:variant>
      <vt:variant>
        <vt:i4>1507389</vt:i4>
      </vt:variant>
      <vt:variant>
        <vt:i4>1292</vt:i4>
      </vt:variant>
      <vt:variant>
        <vt:i4>0</vt:i4>
      </vt:variant>
      <vt:variant>
        <vt:i4>5</vt:i4>
      </vt:variant>
      <vt:variant>
        <vt:lpwstr/>
      </vt:variant>
      <vt:variant>
        <vt:lpwstr>_Toc134692174</vt:lpwstr>
      </vt:variant>
      <vt:variant>
        <vt:i4>1507389</vt:i4>
      </vt:variant>
      <vt:variant>
        <vt:i4>1286</vt:i4>
      </vt:variant>
      <vt:variant>
        <vt:i4>0</vt:i4>
      </vt:variant>
      <vt:variant>
        <vt:i4>5</vt:i4>
      </vt:variant>
      <vt:variant>
        <vt:lpwstr/>
      </vt:variant>
      <vt:variant>
        <vt:lpwstr>_Toc134692173</vt:lpwstr>
      </vt:variant>
      <vt:variant>
        <vt:i4>1507389</vt:i4>
      </vt:variant>
      <vt:variant>
        <vt:i4>1280</vt:i4>
      </vt:variant>
      <vt:variant>
        <vt:i4>0</vt:i4>
      </vt:variant>
      <vt:variant>
        <vt:i4>5</vt:i4>
      </vt:variant>
      <vt:variant>
        <vt:lpwstr/>
      </vt:variant>
      <vt:variant>
        <vt:lpwstr>_Toc134692172</vt:lpwstr>
      </vt:variant>
      <vt:variant>
        <vt:i4>1507389</vt:i4>
      </vt:variant>
      <vt:variant>
        <vt:i4>1274</vt:i4>
      </vt:variant>
      <vt:variant>
        <vt:i4>0</vt:i4>
      </vt:variant>
      <vt:variant>
        <vt:i4>5</vt:i4>
      </vt:variant>
      <vt:variant>
        <vt:lpwstr/>
      </vt:variant>
      <vt:variant>
        <vt:lpwstr>_Toc134692171</vt:lpwstr>
      </vt:variant>
      <vt:variant>
        <vt:i4>1507389</vt:i4>
      </vt:variant>
      <vt:variant>
        <vt:i4>1268</vt:i4>
      </vt:variant>
      <vt:variant>
        <vt:i4>0</vt:i4>
      </vt:variant>
      <vt:variant>
        <vt:i4>5</vt:i4>
      </vt:variant>
      <vt:variant>
        <vt:lpwstr/>
      </vt:variant>
      <vt:variant>
        <vt:lpwstr>_Toc134692170</vt:lpwstr>
      </vt:variant>
      <vt:variant>
        <vt:i4>1441853</vt:i4>
      </vt:variant>
      <vt:variant>
        <vt:i4>1262</vt:i4>
      </vt:variant>
      <vt:variant>
        <vt:i4>0</vt:i4>
      </vt:variant>
      <vt:variant>
        <vt:i4>5</vt:i4>
      </vt:variant>
      <vt:variant>
        <vt:lpwstr/>
      </vt:variant>
      <vt:variant>
        <vt:lpwstr>_Toc134692169</vt:lpwstr>
      </vt:variant>
      <vt:variant>
        <vt:i4>1441853</vt:i4>
      </vt:variant>
      <vt:variant>
        <vt:i4>1256</vt:i4>
      </vt:variant>
      <vt:variant>
        <vt:i4>0</vt:i4>
      </vt:variant>
      <vt:variant>
        <vt:i4>5</vt:i4>
      </vt:variant>
      <vt:variant>
        <vt:lpwstr/>
      </vt:variant>
      <vt:variant>
        <vt:lpwstr>_Toc134692168</vt:lpwstr>
      </vt:variant>
      <vt:variant>
        <vt:i4>1441853</vt:i4>
      </vt:variant>
      <vt:variant>
        <vt:i4>1250</vt:i4>
      </vt:variant>
      <vt:variant>
        <vt:i4>0</vt:i4>
      </vt:variant>
      <vt:variant>
        <vt:i4>5</vt:i4>
      </vt:variant>
      <vt:variant>
        <vt:lpwstr/>
      </vt:variant>
      <vt:variant>
        <vt:lpwstr>_Toc134692167</vt:lpwstr>
      </vt:variant>
      <vt:variant>
        <vt:i4>1441853</vt:i4>
      </vt:variant>
      <vt:variant>
        <vt:i4>1244</vt:i4>
      </vt:variant>
      <vt:variant>
        <vt:i4>0</vt:i4>
      </vt:variant>
      <vt:variant>
        <vt:i4>5</vt:i4>
      </vt:variant>
      <vt:variant>
        <vt:lpwstr/>
      </vt:variant>
      <vt:variant>
        <vt:lpwstr>_Toc134692166</vt:lpwstr>
      </vt:variant>
      <vt:variant>
        <vt:i4>1441853</vt:i4>
      </vt:variant>
      <vt:variant>
        <vt:i4>1238</vt:i4>
      </vt:variant>
      <vt:variant>
        <vt:i4>0</vt:i4>
      </vt:variant>
      <vt:variant>
        <vt:i4>5</vt:i4>
      </vt:variant>
      <vt:variant>
        <vt:lpwstr/>
      </vt:variant>
      <vt:variant>
        <vt:lpwstr>_Toc134692165</vt:lpwstr>
      </vt:variant>
      <vt:variant>
        <vt:i4>1441853</vt:i4>
      </vt:variant>
      <vt:variant>
        <vt:i4>1232</vt:i4>
      </vt:variant>
      <vt:variant>
        <vt:i4>0</vt:i4>
      </vt:variant>
      <vt:variant>
        <vt:i4>5</vt:i4>
      </vt:variant>
      <vt:variant>
        <vt:lpwstr/>
      </vt:variant>
      <vt:variant>
        <vt:lpwstr>_Toc134692164</vt:lpwstr>
      </vt:variant>
      <vt:variant>
        <vt:i4>1441853</vt:i4>
      </vt:variant>
      <vt:variant>
        <vt:i4>1226</vt:i4>
      </vt:variant>
      <vt:variant>
        <vt:i4>0</vt:i4>
      </vt:variant>
      <vt:variant>
        <vt:i4>5</vt:i4>
      </vt:variant>
      <vt:variant>
        <vt:lpwstr/>
      </vt:variant>
      <vt:variant>
        <vt:lpwstr>_Toc134692163</vt:lpwstr>
      </vt:variant>
      <vt:variant>
        <vt:i4>1441853</vt:i4>
      </vt:variant>
      <vt:variant>
        <vt:i4>1220</vt:i4>
      </vt:variant>
      <vt:variant>
        <vt:i4>0</vt:i4>
      </vt:variant>
      <vt:variant>
        <vt:i4>5</vt:i4>
      </vt:variant>
      <vt:variant>
        <vt:lpwstr/>
      </vt:variant>
      <vt:variant>
        <vt:lpwstr>_Toc134692162</vt:lpwstr>
      </vt:variant>
      <vt:variant>
        <vt:i4>1441853</vt:i4>
      </vt:variant>
      <vt:variant>
        <vt:i4>1214</vt:i4>
      </vt:variant>
      <vt:variant>
        <vt:i4>0</vt:i4>
      </vt:variant>
      <vt:variant>
        <vt:i4>5</vt:i4>
      </vt:variant>
      <vt:variant>
        <vt:lpwstr/>
      </vt:variant>
      <vt:variant>
        <vt:lpwstr>_Toc134692161</vt:lpwstr>
      </vt:variant>
      <vt:variant>
        <vt:i4>1441853</vt:i4>
      </vt:variant>
      <vt:variant>
        <vt:i4>1208</vt:i4>
      </vt:variant>
      <vt:variant>
        <vt:i4>0</vt:i4>
      </vt:variant>
      <vt:variant>
        <vt:i4>5</vt:i4>
      </vt:variant>
      <vt:variant>
        <vt:lpwstr/>
      </vt:variant>
      <vt:variant>
        <vt:lpwstr>_Toc134692160</vt:lpwstr>
      </vt:variant>
      <vt:variant>
        <vt:i4>1376317</vt:i4>
      </vt:variant>
      <vt:variant>
        <vt:i4>1202</vt:i4>
      </vt:variant>
      <vt:variant>
        <vt:i4>0</vt:i4>
      </vt:variant>
      <vt:variant>
        <vt:i4>5</vt:i4>
      </vt:variant>
      <vt:variant>
        <vt:lpwstr/>
      </vt:variant>
      <vt:variant>
        <vt:lpwstr>_Toc134692159</vt:lpwstr>
      </vt:variant>
      <vt:variant>
        <vt:i4>1376317</vt:i4>
      </vt:variant>
      <vt:variant>
        <vt:i4>1196</vt:i4>
      </vt:variant>
      <vt:variant>
        <vt:i4>0</vt:i4>
      </vt:variant>
      <vt:variant>
        <vt:i4>5</vt:i4>
      </vt:variant>
      <vt:variant>
        <vt:lpwstr/>
      </vt:variant>
      <vt:variant>
        <vt:lpwstr>_Toc134692158</vt:lpwstr>
      </vt:variant>
      <vt:variant>
        <vt:i4>1376317</vt:i4>
      </vt:variant>
      <vt:variant>
        <vt:i4>1190</vt:i4>
      </vt:variant>
      <vt:variant>
        <vt:i4>0</vt:i4>
      </vt:variant>
      <vt:variant>
        <vt:i4>5</vt:i4>
      </vt:variant>
      <vt:variant>
        <vt:lpwstr/>
      </vt:variant>
      <vt:variant>
        <vt:lpwstr>_Toc134692157</vt:lpwstr>
      </vt:variant>
      <vt:variant>
        <vt:i4>1376317</vt:i4>
      </vt:variant>
      <vt:variant>
        <vt:i4>1184</vt:i4>
      </vt:variant>
      <vt:variant>
        <vt:i4>0</vt:i4>
      </vt:variant>
      <vt:variant>
        <vt:i4>5</vt:i4>
      </vt:variant>
      <vt:variant>
        <vt:lpwstr/>
      </vt:variant>
      <vt:variant>
        <vt:lpwstr>_Toc134692156</vt:lpwstr>
      </vt:variant>
      <vt:variant>
        <vt:i4>1376317</vt:i4>
      </vt:variant>
      <vt:variant>
        <vt:i4>1178</vt:i4>
      </vt:variant>
      <vt:variant>
        <vt:i4>0</vt:i4>
      </vt:variant>
      <vt:variant>
        <vt:i4>5</vt:i4>
      </vt:variant>
      <vt:variant>
        <vt:lpwstr/>
      </vt:variant>
      <vt:variant>
        <vt:lpwstr>_Toc134692155</vt:lpwstr>
      </vt:variant>
      <vt:variant>
        <vt:i4>1376317</vt:i4>
      </vt:variant>
      <vt:variant>
        <vt:i4>1172</vt:i4>
      </vt:variant>
      <vt:variant>
        <vt:i4>0</vt:i4>
      </vt:variant>
      <vt:variant>
        <vt:i4>5</vt:i4>
      </vt:variant>
      <vt:variant>
        <vt:lpwstr/>
      </vt:variant>
      <vt:variant>
        <vt:lpwstr>_Toc134692154</vt:lpwstr>
      </vt:variant>
      <vt:variant>
        <vt:i4>1376317</vt:i4>
      </vt:variant>
      <vt:variant>
        <vt:i4>1166</vt:i4>
      </vt:variant>
      <vt:variant>
        <vt:i4>0</vt:i4>
      </vt:variant>
      <vt:variant>
        <vt:i4>5</vt:i4>
      </vt:variant>
      <vt:variant>
        <vt:lpwstr/>
      </vt:variant>
      <vt:variant>
        <vt:lpwstr>_Toc134692153</vt:lpwstr>
      </vt:variant>
      <vt:variant>
        <vt:i4>1376317</vt:i4>
      </vt:variant>
      <vt:variant>
        <vt:i4>1160</vt:i4>
      </vt:variant>
      <vt:variant>
        <vt:i4>0</vt:i4>
      </vt:variant>
      <vt:variant>
        <vt:i4>5</vt:i4>
      </vt:variant>
      <vt:variant>
        <vt:lpwstr/>
      </vt:variant>
      <vt:variant>
        <vt:lpwstr>_Toc134692152</vt:lpwstr>
      </vt:variant>
      <vt:variant>
        <vt:i4>1376317</vt:i4>
      </vt:variant>
      <vt:variant>
        <vt:i4>1154</vt:i4>
      </vt:variant>
      <vt:variant>
        <vt:i4>0</vt:i4>
      </vt:variant>
      <vt:variant>
        <vt:i4>5</vt:i4>
      </vt:variant>
      <vt:variant>
        <vt:lpwstr/>
      </vt:variant>
      <vt:variant>
        <vt:lpwstr>_Toc134692151</vt:lpwstr>
      </vt:variant>
      <vt:variant>
        <vt:i4>1376317</vt:i4>
      </vt:variant>
      <vt:variant>
        <vt:i4>1148</vt:i4>
      </vt:variant>
      <vt:variant>
        <vt:i4>0</vt:i4>
      </vt:variant>
      <vt:variant>
        <vt:i4>5</vt:i4>
      </vt:variant>
      <vt:variant>
        <vt:lpwstr/>
      </vt:variant>
      <vt:variant>
        <vt:lpwstr>_Toc134692150</vt:lpwstr>
      </vt:variant>
      <vt:variant>
        <vt:i4>1310781</vt:i4>
      </vt:variant>
      <vt:variant>
        <vt:i4>1142</vt:i4>
      </vt:variant>
      <vt:variant>
        <vt:i4>0</vt:i4>
      </vt:variant>
      <vt:variant>
        <vt:i4>5</vt:i4>
      </vt:variant>
      <vt:variant>
        <vt:lpwstr/>
      </vt:variant>
      <vt:variant>
        <vt:lpwstr>_Toc134692149</vt:lpwstr>
      </vt:variant>
      <vt:variant>
        <vt:i4>1310781</vt:i4>
      </vt:variant>
      <vt:variant>
        <vt:i4>1136</vt:i4>
      </vt:variant>
      <vt:variant>
        <vt:i4>0</vt:i4>
      </vt:variant>
      <vt:variant>
        <vt:i4>5</vt:i4>
      </vt:variant>
      <vt:variant>
        <vt:lpwstr/>
      </vt:variant>
      <vt:variant>
        <vt:lpwstr>_Toc134692148</vt:lpwstr>
      </vt:variant>
      <vt:variant>
        <vt:i4>1310781</vt:i4>
      </vt:variant>
      <vt:variant>
        <vt:i4>1130</vt:i4>
      </vt:variant>
      <vt:variant>
        <vt:i4>0</vt:i4>
      </vt:variant>
      <vt:variant>
        <vt:i4>5</vt:i4>
      </vt:variant>
      <vt:variant>
        <vt:lpwstr/>
      </vt:variant>
      <vt:variant>
        <vt:lpwstr>_Toc134692147</vt:lpwstr>
      </vt:variant>
      <vt:variant>
        <vt:i4>1310781</vt:i4>
      </vt:variant>
      <vt:variant>
        <vt:i4>1124</vt:i4>
      </vt:variant>
      <vt:variant>
        <vt:i4>0</vt:i4>
      </vt:variant>
      <vt:variant>
        <vt:i4>5</vt:i4>
      </vt:variant>
      <vt:variant>
        <vt:lpwstr/>
      </vt:variant>
      <vt:variant>
        <vt:lpwstr>_Toc134692146</vt:lpwstr>
      </vt:variant>
      <vt:variant>
        <vt:i4>1310781</vt:i4>
      </vt:variant>
      <vt:variant>
        <vt:i4>1118</vt:i4>
      </vt:variant>
      <vt:variant>
        <vt:i4>0</vt:i4>
      </vt:variant>
      <vt:variant>
        <vt:i4>5</vt:i4>
      </vt:variant>
      <vt:variant>
        <vt:lpwstr/>
      </vt:variant>
      <vt:variant>
        <vt:lpwstr>_Toc134692145</vt:lpwstr>
      </vt:variant>
      <vt:variant>
        <vt:i4>1310781</vt:i4>
      </vt:variant>
      <vt:variant>
        <vt:i4>1112</vt:i4>
      </vt:variant>
      <vt:variant>
        <vt:i4>0</vt:i4>
      </vt:variant>
      <vt:variant>
        <vt:i4>5</vt:i4>
      </vt:variant>
      <vt:variant>
        <vt:lpwstr/>
      </vt:variant>
      <vt:variant>
        <vt:lpwstr>_Toc134692144</vt:lpwstr>
      </vt:variant>
      <vt:variant>
        <vt:i4>1310781</vt:i4>
      </vt:variant>
      <vt:variant>
        <vt:i4>1106</vt:i4>
      </vt:variant>
      <vt:variant>
        <vt:i4>0</vt:i4>
      </vt:variant>
      <vt:variant>
        <vt:i4>5</vt:i4>
      </vt:variant>
      <vt:variant>
        <vt:lpwstr/>
      </vt:variant>
      <vt:variant>
        <vt:lpwstr>_Toc134692143</vt:lpwstr>
      </vt:variant>
      <vt:variant>
        <vt:i4>1310781</vt:i4>
      </vt:variant>
      <vt:variant>
        <vt:i4>1100</vt:i4>
      </vt:variant>
      <vt:variant>
        <vt:i4>0</vt:i4>
      </vt:variant>
      <vt:variant>
        <vt:i4>5</vt:i4>
      </vt:variant>
      <vt:variant>
        <vt:lpwstr/>
      </vt:variant>
      <vt:variant>
        <vt:lpwstr>_Toc134692142</vt:lpwstr>
      </vt:variant>
      <vt:variant>
        <vt:i4>1310781</vt:i4>
      </vt:variant>
      <vt:variant>
        <vt:i4>1094</vt:i4>
      </vt:variant>
      <vt:variant>
        <vt:i4>0</vt:i4>
      </vt:variant>
      <vt:variant>
        <vt:i4>5</vt:i4>
      </vt:variant>
      <vt:variant>
        <vt:lpwstr/>
      </vt:variant>
      <vt:variant>
        <vt:lpwstr>_Toc134692141</vt:lpwstr>
      </vt:variant>
      <vt:variant>
        <vt:i4>1310781</vt:i4>
      </vt:variant>
      <vt:variant>
        <vt:i4>1088</vt:i4>
      </vt:variant>
      <vt:variant>
        <vt:i4>0</vt:i4>
      </vt:variant>
      <vt:variant>
        <vt:i4>5</vt:i4>
      </vt:variant>
      <vt:variant>
        <vt:lpwstr/>
      </vt:variant>
      <vt:variant>
        <vt:lpwstr>_Toc134692140</vt:lpwstr>
      </vt:variant>
      <vt:variant>
        <vt:i4>1245245</vt:i4>
      </vt:variant>
      <vt:variant>
        <vt:i4>1082</vt:i4>
      </vt:variant>
      <vt:variant>
        <vt:i4>0</vt:i4>
      </vt:variant>
      <vt:variant>
        <vt:i4>5</vt:i4>
      </vt:variant>
      <vt:variant>
        <vt:lpwstr/>
      </vt:variant>
      <vt:variant>
        <vt:lpwstr>_Toc134692139</vt:lpwstr>
      </vt:variant>
      <vt:variant>
        <vt:i4>1245245</vt:i4>
      </vt:variant>
      <vt:variant>
        <vt:i4>1076</vt:i4>
      </vt:variant>
      <vt:variant>
        <vt:i4>0</vt:i4>
      </vt:variant>
      <vt:variant>
        <vt:i4>5</vt:i4>
      </vt:variant>
      <vt:variant>
        <vt:lpwstr/>
      </vt:variant>
      <vt:variant>
        <vt:lpwstr>_Toc134692138</vt:lpwstr>
      </vt:variant>
      <vt:variant>
        <vt:i4>1245245</vt:i4>
      </vt:variant>
      <vt:variant>
        <vt:i4>1070</vt:i4>
      </vt:variant>
      <vt:variant>
        <vt:i4>0</vt:i4>
      </vt:variant>
      <vt:variant>
        <vt:i4>5</vt:i4>
      </vt:variant>
      <vt:variant>
        <vt:lpwstr/>
      </vt:variant>
      <vt:variant>
        <vt:lpwstr>_Toc134692137</vt:lpwstr>
      </vt:variant>
      <vt:variant>
        <vt:i4>1245245</vt:i4>
      </vt:variant>
      <vt:variant>
        <vt:i4>1064</vt:i4>
      </vt:variant>
      <vt:variant>
        <vt:i4>0</vt:i4>
      </vt:variant>
      <vt:variant>
        <vt:i4>5</vt:i4>
      </vt:variant>
      <vt:variant>
        <vt:lpwstr/>
      </vt:variant>
      <vt:variant>
        <vt:lpwstr>_Toc134692136</vt:lpwstr>
      </vt:variant>
      <vt:variant>
        <vt:i4>1245245</vt:i4>
      </vt:variant>
      <vt:variant>
        <vt:i4>1058</vt:i4>
      </vt:variant>
      <vt:variant>
        <vt:i4>0</vt:i4>
      </vt:variant>
      <vt:variant>
        <vt:i4>5</vt:i4>
      </vt:variant>
      <vt:variant>
        <vt:lpwstr/>
      </vt:variant>
      <vt:variant>
        <vt:lpwstr>_Toc134692135</vt:lpwstr>
      </vt:variant>
      <vt:variant>
        <vt:i4>1245245</vt:i4>
      </vt:variant>
      <vt:variant>
        <vt:i4>1052</vt:i4>
      </vt:variant>
      <vt:variant>
        <vt:i4>0</vt:i4>
      </vt:variant>
      <vt:variant>
        <vt:i4>5</vt:i4>
      </vt:variant>
      <vt:variant>
        <vt:lpwstr/>
      </vt:variant>
      <vt:variant>
        <vt:lpwstr>_Toc134692134</vt:lpwstr>
      </vt:variant>
      <vt:variant>
        <vt:i4>1245245</vt:i4>
      </vt:variant>
      <vt:variant>
        <vt:i4>1046</vt:i4>
      </vt:variant>
      <vt:variant>
        <vt:i4>0</vt:i4>
      </vt:variant>
      <vt:variant>
        <vt:i4>5</vt:i4>
      </vt:variant>
      <vt:variant>
        <vt:lpwstr/>
      </vt:variant>
      <vt:variant>
        <vt:lpwstr>_Toc134692133</vt:lpwstr>
      </vt:variant>
      <vt:variant>
        <vt:i4>1245245</vt:i4>
      </vt:variant>
      <vt:variant>
        <vt:i4>1040</vt:i4>
      </vt:variant>
      <vt:variant>
        <vt:i4>0</vt:i4>
      </vt:variant>
      <vt:variant>
        <vt:i4>5</vt:i4>
      </vt:variant>
      <vt:variant>
        <vt:lpwstr/>
      </vt:variant>
      <vt:variant>
        <vt:lpwstr>_Toc134692132</vt:lpwstr>
      </vt:variant>
      <vt:variant>
        <vt:i4>1245245</vt:i4>
      </vt:variant>
      <vt:variant>
        <vt:i4>1034</vt:i4>
      </vt:variant>
      <vt:variant>
        <vt:i4>0</vt:i4>
      </vt:variant>
      <vt:variant>
        <vt:i4>5</vt:i4>
      </vt:variant>
      <vt:variant>
        <vt:lpwstr/>
      </vt:variant>
      <vt:variant>
        <vt:lpwstr>_Toc134692131</vt:lpwstr>
      </vt:variant>
      <vt:variant>
        <vt:i4>1245245</vt:i4>
      </vt:variant>
      <vt:variant>
        <vt:i4>1028</vt:i4>
      </vt:variant>
      <vt:variant>
        <vt:i4>0</vt:i4>
      </vt:variant>
      <vt:variant>
        <vt:i4>5</vt:i4>
      </vt:variant>
      <vt:variant>
        <vt:lpwstr/>
      </vt:variant>
      <vt:variant>
        <vt:lpwstr>_Toc134692130</vt:lpwstr>
      </vt:variant>
      <vt:variant>
        <vt:i4>1179709</vt:i4>
      </vt:variant>
      <vt:variant>
        <vt:i4>1022</vt:i4>
      </vt:variant>
      <vt:variant>
        <vt:i4>0</vt:i4>
      </vt:variant>
      <vt:variant>
        <vt:i4>5</vt:i4>
      </vt:variant>
      <vt:variant>
        <vt:lpwstr/>
      </vt:variant>
      <vt:variant>
        <vt:lpwstr>_Toc134692129</vt:lpwstr>
      </vt:variant>
      <vt:variant>
        <vt:i4>1179709</vt:i4>
      </vt:variant>
      <vt:variant>
        <vt:i4>1016</vt:i4>
      </vt:variant>
      <vt:variant>
        <vt:i4>0</vt:i4>
      </vt:variant>
      <vt:variant>
        <vt:i4>5</vt:i4>
      </vt:variant>
      <vt:variant>
        <vt:lpwstr/>
      </vt:variant>
      <vt:variant>
        <vt:lpwstr>_Toc134692128</vt:lpwstr>
      </vt:variant>
      <vt:variant>
        <vt:i4>1179709</vt:i4>
      </vt:variant>
      <vt:variant>
        <vt:i4>1010</vt:i4>
      </vt:variant>
      <vt:variant>
        <vt:i4>0</vt:i4>
      </vt:variant>
      <vt:variant>
        <vt:i4>5</vt:i4>
      </vt:variant>
      <vt:variant>
        <vt:lpwstr/>
      </vt:variant>
      <vt:variant>
        <vt:lpwstr>_Toc134692127</vt:lpwstr>
      </vt:variant>
      <vt:variant>
        <vt:i4>1179709</vt:i4>
      </vt:variant>
      <vt:variant>
        <vt:i4>1004</vt:i4>
      </vt:variant>
      <vt:variant>
        <vt:i4>0</vt:i4>
      </vt:variant>
      <vt:variant>
        <vt:i4>5</vt:i4>
      </vt:variant>
      <vt:variant>
        <vt:lpwstr/>
      </vt:variant>
      <vt:variant>
        <vt:lpwstr>_Toc134692126</vt:lpwstr>
      </vt:variant>
      <vt:variant>
        <vt:i4>1179709</vt:i4>
      </vt:variant>
      <vt:variant>
        <vt:i4>998</vt:i4>
      </vt:variant>
      <vt:variant>
        <vt:i4>0</vt:i4>
      </vt:variant>
      <vt:variant>
        <vt:i4>5</vt:i4>
      </vt:variant>
      <vt:variant>
        <vt:lpwstr/>
      </vt:variant>
      <vt:variant>
        <vt:lpwstr>_Toc134692125</vt:lpwstr>
      </vt:variant>
      <vt:variant>
        <vt:i4>1179709</vt:i4>
      </vt:variant>
      <vt:variant>
        <vt:i4>992</vt:i4>
      </vt:variant>
      <vt:variant>
        <vt:i4>0</vt:i4>
      </vt:variant>
      <vt:variant>
        <vt:i4>5</vt:i4>
      </vt:variant>
      <vt:variant>
        <vt:lpwstr/>
      </vt:variant>
      <vt:variant>
        <vt:lpwstr>_Toc134692124</vt:lpwstr>
      </vt:variant>
      <vt:variant>
        <vt:i4>1179709</vt:i4>
      </vt:variant>
      <vt:variant>
        <vt:i4>986</vt:i4>
      </vt:variant>
      <vt:variant>
        <vt:i4>0</vt:i4>
      </vt:variant>
      <vt:variant>
        <vt:i4>5</vt:i4>
      </vt:variant>
      <vt:variant>
        <vt:lpwstr/>
      </vt:variant>
      <vt:variant>
        <vt:lpwstr>_Toc134692123</vt:lpwstr>
      </vt:variant>
      <vt:variant>
        <vt:i4>1179709</vt:i4>
      </vt:variant>
      <vt:variant>
        <vt:i4>980</vt:i4>
      </vt:variant>
      <vt:variant>
        <vt:i4>0</vt:i4>
      </vt:variant>
      <vt:variant>
        <vt:i4>5</vt:i4>
      </vt:variant>
      <vt:variant>
        <vt:lpwstr/>
      </vt:variant>
      <vt:variant>
        <vt:lpwstr>_Toc134692122</vt:lpwstr>
      </vt:variant>
      <vt:variant>
        <vt:i4>1179709</vt:i4>
      </vt:variant>
      <vt:variant>
        <vt:i4>974</vt:i4>
      </vt:variant>
      <vt:variant>
        <vt:i4>0</vt:i4>
      </vt:variant>
      <vt:variant>
        <vt:i4>5</vt:i4>
      </vt:variant>
      <vt:variant>
        <vt:lpwstr/>
      </vt:variant>
      <vt:variant>
        <vt:lpwstr>_Toc134692121</vt:lpwstr>
      </vt:variant>
      <vt:variant>
        <vt:i4>1179709</vt:i4>
      </vt:variant>
      <vt:variant>
        <vt:i4>968</vt:i4>
      </vt:variant>
      <vt:variant>
        <vt:i4>0</vt:i4>
      </vt:variant>
      <vt:variant>
        <vt:i4>5</vt:i4>
      </vt:variant>
      <vt:variant>
        <vt:lpwstr/>
      </vt:variant>
      <vt:variant>
        <vt:lpwstr>_Toc134692120</vt:lpwstr>
      </vt:variant>
      <vt:variant>
        <vt:i4>1114173</vt:i4>
      </vt:variant>
      <vt:variant>
        <vt:i4>962</vt:i4>
      </vt:variant>
      <vt:variant>
        <vt:i4>0</vt:i4>
      </vt:variant>
      <vt:variant>
        <vt:i4>5</vt:i4>
      </vt:variant>
      <vt:variant>
        <vt:lpwstr/>
      </vt:variant>
      <vt:variant>
        <vt:lpwstr>_Toc134692119</vt:lpwstr>
      </vt:variant>
      <vt:variant>
        <vt:i4>1114173</vt:i4>
      </vt:variant>
      <vt:variant>
        <vt:i4>956</vt:i4>
      </vt:variant>
      <vt:variant>
        <vt:i4>0</vt:i4>
      </vt:variant>
      <vt:variant>
        <vt:i4>5</vt:i4>
      </vt:variant>
      <vt:variant>
        <vt:lpwstr/>
      </vt:variant>
      <vt:variant>
        <vt:lpwstr>_Toc134692118</vt:lpwstr>
      </vt:variant>
      <vt:variant>
        <vt:i4>1114173</vt:i4>
      </vt:variant>
      <vt:variant>
        <vt:i4>950</vt:i4>
      </vt:variant>
      <vt:variant>
        <vt:i4>0</vt:i4>
      </vt:variant>
      <vt:variant>
        <vt:i4>5</vt:i4>
      </vt:variant>
      <vt:variant>
        <vt:lpwstr/>
      </vt:variant>
      <vt:variant>
        <vt:lpwstr>_Toc134692117</vt:lpwstr>
      </vt:variant>
      <vt:variant>
        <vt:i4>1114173</vt:i4>
      </vt:variant>
      <vt:variant>
        <vt:i4>944</vt:i4>
      </vt:variant>
      <vt:variant>
        <vt:i4>0</vt:i4>
      </vt:variant>
      <vt:variant>
        <vt:i4>5</vt:i4>
      </vt:variant>
      <vt:variant>
        <vt:lpwstr/>
      </vt:variant>
      <vt:variant>
        <vt:lpwstr>_Toc134692116</vt:lpwstr>
      </vt:variant>
      <vt:variant>
        <vt:i4>1114173</vt:i4>
      </vt:variant>
      <vt:variant>
        <vt:i4>938</vt:i4>
      </vt:variant>
      <vt:variant>
        <vt:i4>0</vt:i4>
      </vt:variant>
      <vt:variant>
        <vt:i4>5</vt:i4>
      </vt:variant>
      <vt:variant>
        <vt:lpwstr/>
      </vt:variant>
      <vt:variant>
        <vt:lpwstr>_Toc134692115</vt:lpwstr>
      </vt:variant>
      <vt:variant>
        <vt:i4>1114173</vt:i4>
      </vt:variant>
      <vt:variant>
        <vt:i4>932</vt:i4>
      </vt:variant>
      <vt:variant>
        <vt:i4>0</vt:i4>
      </vt:variant>
      <vt:variant>
        <vt:i4>5</vt:i4>
      </vt:variant>
      <vt:variant>
        <vt:lpwstr/>
      </vt:variant>
      <vt:variant>
        <vt:lpwstr>_Toc134692114</vt:lpwstr>
      </vt:variant>
      <vt:variant>
        <vt:i4>1114173</vt:i4>
      </vt:variant>
      <vt:variant>
        <vt:i4>926</vt:i4>
      </vt:variant>
      <vt:variant>
        <vt:i4>0</vt:i4>
      </vt:variant>
      <vt:variant>
        <vt:i4>5</vt:i4>
      </vt:variant>
      <vt:variant>
        <vt:lpwstr/>
      </vt:variant>
      <vt:variant>
        <vt:lpwstr>_Toc134692113</vt:lpwstr>
      </vt:variant>
      <vt:variant>
        <vt:i4>1114173</vt:i4>
      </vt:variant>
      <vt:variant>
        <vt:i4>920</vt:i4>
      </vt:variant>
      <vt:variant>
        <vt:i4>0</vt:i4>
      </vt:variant>
      <vt:variant>
        <vt:i4>5</vt:i4>
      </vt:variant>
      <vt:variant>
        <vt:lpwstr/>
      </vt:variant>
      <vt:variant>
        <vt:lpwstr>_Toc134692112</vt:lpwstr>
      </vt:variant>
      <vt:variant>
        <vt:i4>1114173</vt:i4>
      </vt:variant>
      <vt:variant>
        <vt:i4>914</vt:i4>
      </vt:variant>
      <vt:variant>
        <vt:i4>0</vt:i4>
      </vt:variant>
      <vt:variant>
        <vt:i4>5</vt:i4>
      </vt:variant>
      <vt:variant>
        <vt:lpwstr/>
      </vt:variant>
      <vt:variant>
        <vt:lpwstr>_Toc134692111</vt:lpwstr>
      </vt:variant>
      <vt:variant>
        <vt:i4>1114173</vt:i4>
      </vt:variant>
      <vt:variant>
        <vt:i4>908</vt:i4>
      </vt:variant>
      <vt:variant>
        <vt:i4>0</vt:i4>
      </vt:variant>
      <vt:variant>
        <vt:i4>5</vt:i4>
      </vt:variant>
      <vt:variant>
        <vt:lpwstr/>
      </vt:variant>
      <vt:variant>
        <vt:lpwstr>_Toc134692110</vt:lpwstr>
      </vt:variant>
      <vt:variant>
        <vt:i4>1048637</vt:i4>
      </vt:variant>
      <vt:variant>
        <vt:i4>902</vt:i4>
      </vt:variant>
      <vt:variant>
        <vt:i4>0</vt:i4>
      </vt:variant>
      <vt:variant>
        <vt:i4>5</vt:i4>
      </vt:variant>
      <vt:variant>
        <vt:lpwstr/>
      </vt:variant>
      <vt:variant>
        <vt:lpwstr>_Toc134692109</vt:lpwstr>
      </vt:variant>
      <vt:variant>
        <vt:i4>1048637</vt:i4>
      </vt:variant>
      <vt:variant>
        <vt:i4>896</vt:i4>
      </vt:variant>
      <vt:variant>
        <vt:i4>0</vt:i4>
      </vt:variant>
      <vt:variant>
        <vt:i4>5</vt:i4>
      </vt:variant>
      <vt:variant>
        <vt:lpwstr/>
      </vt:variant>
      <vt:variant>
        <vt:lpwstr>_Toc134692108</vt:lpwstr>
      </vt:variant>
      <vt:variant>
        <vt:i4>1048637</vt:i4>
      </vt:variant>
      <vt:variant>
        <vt:i4>890</vt:i4>
      </vt:variant>
      <vt:variant>
        <vt:i4>0</vt:i4>
      </vt:variant>
      <vt:variant>
        <vt:i4>5</vt:i4>
      </vt:variant>
      <vt:variant>
        <vt:lpwstr/>
      </vt:variant>
      <vt:variant>
        <vt:lpwstr>_Toc134692107</vt:lpwstr>
      </vt:variant>
      <vt:variant>
        <vt:i4>1048637</vt:i4>
      </vt:variant>
      <vt:variant>
        <vt:i4>884</vt:i4>
      </vt:variant>
      <vt:variant>
        <vt:i4>0</vt:i4>
      </vt:variant>
      <vt:variant>
        <vt:i4>5</vt:i4>
      </vt:variant>
      <vt:variant>
        <vt:lpwstr/>
      </vt:variant>
      <vt:variant>
        <vt:lpwstr>_Toc134692106</vt:lpwstr>
      </vt:variant>
      <vt:variant>
        <vt:i4>1048637</vt:i4>
      </vt:variant>
      <vt:variant>
        <vt:i4>878</vt:i4>
      </vt:variant>
      <vt:variant>
        <vt:i4>0</vt:i4>
      </vt:variant>
      <vt:variant>
        <vt:i4>5</vt:i4>
      </vt:variant>
      <vt:variant>
        <vt:lpwstr/>
      </vt:variant>
      <vt:variant>
        <vt:lpwstr>_Toc134692105</vt:lpwstr>
      </vt:variant>
      <vt:variant>
        <vt:i4>1048637</vt:i4>
      </vt:variant>
      <vt:variant>
        <vt:i4>872</vt:i4>
      </vt:variant>
      <vt:variant>
        <vt:i4>0</vt:i4>
      </vt:variant>
      <vt:variant>
        <vt:i4>5</vt:i4>
      </vt:variant>
      <vt:variant>
        <vt:lpwstr/>
      </vt:variant>
      <vt:variant>
        <vt:lpwstr>_Toc134692104</vt:lpwstr>
      </vt:variant>
      <vt:variant>
        <vt:i4>1048637</vt:i4>
      </vt:variant>
      <vt:variant>
        <vt:i4>866</vt:i4>
      </vt:variant>
      <vt:variant>
        <vt:i4>0</vt:i4>
      </vt:variant>
      <vt:variant>
        <vt:i4>5</vt:i4>
      </vt:variant>
      <vt:variant>
        <vt:lpwstr/>
      </vt:variant>
      <vt:variant>
        <vt:lpwstr>_Toc134692103</vt:lpwstr>
      </vt:variant>
      <vt:variant>
        <vt:i4>1048637</vt:i4>
      </vt:variant>
      <vt:variant>
        <vt:i4>860</vt:i4>
      </vt:variant>
      <vt:variant>
        <vt:i4>0</vt:i4>
      </vt:variant>
      <vt:variant>
        <vt:i4>5</vt:i4>
      </vt:variant>
      <vt:variant>
        <vt:lpwstr/>
      </vt:variant>
      <vt:variant>
        <vt:lpwstr>_Toc134692102</vt:lpwstr>
      </vt:variant>
      <vt:variant>
        <vt:i4>1048637</vt:i4>
      </vt:variant>
      <vt:variant>
        <vt:i4>854</vt:i4>
      </vt:variant>
      <vt:variant>
        <vt:i4>0</vt:i4>
      </vt:variant>
      <vt:variant>
        <vt:i4>5</vt:i4>
      </vt:variant>
      <vt:variant>
        <vt:lpwstr/>
      </vt:variant>
      <vt:variant>
        <vt:lpwstr>_Toc134692101</vt:lpwstr>
      </vt:variant>
      <vt:variant>
        <vt:i4>1048637</vt:i4>
      </vt:variant>
      <vt:variant>
        <vt:i4>848</vt:i4>
      </vt:variant>
      <vt:variant>
        <vt:i4>0</vt:i4>
      </vt:variant>
      <vt:variant>
        <vt:i4>5</vt:i4>
      </vt:variant>
      <vt:variant>
        <vt:lpwstr/>
      </vt:variant>
      <vt:variant>
        <vt:lpwstr>_Toc134692100</vt:lpwstr>
      </vt:variant>
      <vt:variant>
        <vt:i4>1638460</vt:i4>
      </vt:variant>
      <vt:variant>
        <vt:i4>842</vt:i4>
      </vt:variant>
      <vt:variant>
        <vt:i4>0</vt:i4>
      </vt:variant>
      <vt:variant>
        <vt:i4>5</vt:i4>
      </vt:variant>
      <vt:variant>
        <vt:lpwstr/>
      </vt:variant>
      <vt:variant>
        <vt:lpwstr>_Toc134692099</vt:lpwstr>
      </vt:variant>
      <vt:variant>
        <vt:i4>1638460</vt:i4>
      </vt:variant>
      <vt:variant>
        <vt:i4>836</vt:i4>
      </vt:variant>
      <vt:variant>
        <vt:i4>0</vt:i4>
      </vt:variant>
      <vt:variant>
        <vt:i4>5</vt:i4>
      </vt:variant>
      <vt:variant>
        <vt:lpwstr/>
      </vt:variant>
      <vt:variant>
        <vt:lpwstr>_Toc134692098</vt:lpwstr>
      </vt:variant>
      <vt:variant>
        <vt:i4>1638460</vt:i4>
      </vt:variant>
      <vt:variant>
        <vt:i4>830</vt:i4>
      </vt:variant>
      <vt:variant>
        <vt:i4>0</vt:i4>
      </vt:variant>
      <vt:variant>
        <vt:i4>5</vt:i4>
      </vt:variant>
      <vt:variant>
        <vt:lpwstr/>
      </vt:variant>
      <vt:variant>
        <vt:lpwstr>_Toc134692097</vt:lpwstr>
      </vt:variant>
      <vt:variant>
        <vt:i4>1638460</vt:i4>
      </vt:variant>
      <vt:variant>
        <vt:i4>824</vt:i4>
      </vt:variant>
      <vt:variant>
        <vt:i4>0</vt:i4>
      </vt:variant>
      <vt:variant>
        <vt:i4>5</vt:i4>
      </vt:variant>
      <vt:variant>
        <vt:lpwstr/>
      </vt:variant>
      <vt:variant>
        <vt:lpwstr>_Toc134692096</vt:lpwstr>
      </vt:variant>
      <vt:variant>
        <vt:i4>1638460</vt:i4>
      </vt:variant>
      <vt:variant>
        <vt:i4>818</vt:i4>
      </vt:variant>
      <vt:variant>
        <vt:i4>0</vt:i4>
      </vt:variant>
      <vt:variant>
        <vt:i4>5</vt:i4>
      </vt:variant>
      <vt:variant>
        <vt:lpwstr/>
      </vt:variant>
      <vt:variant>
        <vt:lpwstr>_Toc134692095</vt:lpwstr>
      </vt:variant>
      <vt:variant>
        <vt:i4>1638460</vt:i4>
      </vt:variant>
      <vt:variant>
        <vt:i4>812</vt:i4>
      </vt:variant>
      <vt:variant>
        <vt:i4>0</vt:i4>
      </vt:variant>
      <vt:variant>
        <vt:i4>5</vt:i4>
      </vt:variant>
      <vt:variant>
        <vt:lpwstr/>
      </vt:variant>
      <vt:variant>
        <vt:lpwstr>_Toc134692094</vt:lpwstr>
      </vt:variant>
      <vt:variant>
        <vt:i4>1638460</vt:i4>
      </vt:variant>
      <vt:variant>
        <vt:i4>806</vt:i4>
      </vt:variant>
      <vt:variant>
        <vt:i4>0</vt:i4>
      </vt:variant>
      <vt:variant>
        <vt:i4>5</vt:i4>
      </vt:variant>
      <vt:variant>
        <vt:lpwstr/>
      </vt:variant>
      <vt:variant>
        <vt:lpwstr>_Toc134692093</vt:lpwstr>
      </vt:variant>
      <vt:variant>
        <vt:i4>1638460</vt:i4>
      </vt:variant>
      <vt:variant>
        <vt:i4>800</vt:i4>
      </vt:variant>
      <vt:variant>
        <vt:i4>0</vt:i4>
      </vt:variant>
      <vt:variant>
        <vt:i4>5</vt:i4>
      </vt:variant>
      <vt:variant>
        <vt:lpwstr/>
      </vt:variant>
      <vt:variant>
        <vt:lpwstr>_Toc134692092</vt:lpwstr>
      </vt:variant>
      <vt:variant>
        <vt:i4>1638460</vt:i4>
      </vt:variant>
      <vt:variant>
        <vt:i4>794</vt:i4>
      </vt:variant>
      <vt:variant>
        <vt:i4>0</vt:i4>
      </vt:variant>
      <vt:variant>
        <vt:i4>5</vt:i4>
      </vt:variant>
      <vt:variant>
        <vt:lpwstr/>
      </vt:variant>
      <vt:variant>
        <vt:lpwstr>_Toc134692091</vt:lpwstr>
      </vt:variant>
      <vt:variant>
        <vt:i4>1638460</vt:i4>
      </vt:variant>
      <vt:variant>
        <vt:i4>788</vt:i4>
      </vt:variant>
      <vt:variant>
        <vt:i4>0</vt:i4>
      </vt:variant>
      <vt:variant>
        <vt:i4>5</vt:i4>
      </vt:variant>
      <vt:variant>
        <vt:lpwstr/>
      </vt:variant>
      <vt:variant>
        <vt:lpwstr>_Toc134692090</vt:lpwstr>
      </vt:variant>
      <vt:variant>
        <vt:i4>1572924</vt:i4>
      </vt:variant>
      <vt:variant>
        <vt:i4>782</vt:i4>
      </vt:variant>
      <vt:variant>
        <vt:i4>0</vt:i4>
      </vt:variant>
      <vt:variant>
        <vt:i4>5</vt:i4>
      </vt:variant>
      <vt:variant>
        <vt:lpwstr/>
      </vt:variant>
      <vt:variant>
        <vt:lpwstr>_Toc134692089</vt:lpwstr>
      </vt:variant>
      <vt:variant>
        <vt:i4>1572924</vt:i4>
      </vt:variant>
      <vt:variant>
        <vt:i4>776</vt:i4>
      </vt:variant>
      <vt:variant>
        <vt:i4>0</vt:i4>
      </vt:variant>
      <vt:variant>
        <vt:i4>5</vt:i4>
      </vt:variant>
      <vt:variant>
        <vt:lpwstr/>
      </vt:variant>
      <vt:variant>
        <vt:lpwstr>_Toc134692088</vt:lpwstr>
      </vt:variant>
      <vt:variant>
        <vt:i4>1572924</vt:i4>
      </vt:variant>
      <vt:variant>
        <vt:i4>770</vt:i4>
      </vt:variant>
      <vt:variant>
        <vt:i4>0</vt:i4>
      </vt:variant>
      <vt:variant>
        <vt:i4>5</vt:i4>
      </vt:variant>
      <vt:variant>
        <vt:lpwstr/>
      </vt:variant>
      <vt:variant>
        <vt:lpwstr>_Toc134692087</vt:lpwstr>
      </vt:variant>
      <vt:variant>
        <vt:i4>1572924</vt:i4>
      </vt:variant>
      <vt:variant>
        <vt:i4>764</vt:i4>
      </vt:variant>
      <vt:variant>
        <vt:i4>0</vt:i4>
      </vt:variant>
      <vt:variant>
        <vt:i4>5</vt:i4>
      </vt:variant>
      <vt:variant>
        <vt:lpwstr/>
      </vt:variant>
      <vt:variant>
        <vt:lpwstr>_Toc134692086</vt:lpwstr>
      </vt:variant>
      <vt:variant>
        <vt:i4>1572924</vt:i4>
      </vt:variant>
      <vt:variant>
        <vt:i4>758</vt:i4>
      </vt:variant>
      <vt:variant>
        <vt:i4>0</vt:i4>
      </vt:variant>
      <vt:variant>
        <vt:i4>5</vt:i4>
      </vt:variant>
      <vt:variant>
        <vt:lpwstr/>
      </vt:variant>
      <vt:variant>
        <vt:lpwstr>_Toc134692085</vt:lpwstr>
      </vt:variant>
      <vt:variant>
        <vt:i4>1572924</vt:i4>
      </vt:variant>
      <vt:variant>
        <vt:i4>752</vt:i4>
      </vt:variant>
      <vt:variant>
        <vt:i4>0</vt:i4>
      </vt:variant>
      <vt:variant>
        <vt:i4>5</vt:i4>
      </vt:variant>
      <vt:variant>
        <vt:lpwstr/>
      </vt:variant>
      <vt:variant>
        <vt:lpwstr>_Toc134692084</vt:lpwstr>
      </vt:variant>
      <vt:variant>
        <vt:i4>1572924</vt:i4>
      </vt:variant>
      <vt:variant>
        <vt:i4>746</vt:i4>
      </vt:variant>
      <vt:variant>
        <vt:i4>0</vt:i4>
      </vt:variant>
      <vt:variant>
        <vt:i4>5</vt:i4>
      </vt:variant>
      <vt:variant>
        <vt:lpwstr/>
      </vt:variant>
      <vt:variant>
        <vt:lpwstr>_Toc134692083</vt:lpwstr>
      </vt:variant>
      <vt:variant>
        <vt:i4>1572924</vt:i4>
      </vt:variant>
      <vt:variant>
        <vt:i4>740</vt:i4>
      </vt:variant>
      <vt:variant>
        <vt:i4>0</vt:i4>
      </vt:variant>
      <vt:variant>
        <vt:i4>5</vt:i4>
      </vt:variant>
      <vt:variant>
        <vt:lpwstr/>
      </vt:variant>
      <vt:variant>
        <vt:lpwstr>_Toc134692082</vt:lpwstr>
      </vt:variant>
      <vt:variant>
        <vt:i4>1572924</vt:i4>
      </vt:variant>
      <vt:variant>
        <vt:i4>734</vt:i4>
      </vt:variant>
      <vt:variant>
        <vt:i4>0</vt:i4>
      </vt:variant>
      <vt:variant>
        <vt:i4>5</vt:i4>
      </vt:variant>
      <vt:variant>
        <vt:lpwstr/>
      </vt:variant>
      <vt:variant>
        <vt:lpwstr>_Toc134692081</vt:lpwstr>
      </vt:variant>
      <vt:variant>
        <vt:i4>1572924</vt:i4>
      </vt:variant>
      <vt:variant>
        <vt:i4>728</vt:i4>
      </vt:variant>
      <vt:variant>
        <vt:i4>0</vt:i4>
      </vt:variant>
      <vt:variant>
        <vt:i4>5</vt:i4>
      </vt:variant>
      <vt:variant>
        <vt:lpwstr/>
      </vt:variant>
      <vt:variant>
        <vt:lpwstr>_Toc134692080</vt:lpwstr>
      </vt:variant>
      <vt:variant>
        <vt:i4>1507388</vt:i4>
      </vt:variant>
      <vt:variant>
        <vt:i4>722</vt:i4>
      </vt:variant>
      <vt:variant>
        <vt:i4>0</vt:i4>
      </vt:variant>
      <vt:variant>
        <vt:i4>5</vt:i4>
      </vt:variant>
      <vt:variant>
        <vt:lpwstr/>
      </vt:variant>
      <vt:variant>
        <vt:lpwstr>_Toc134692079</vt:lpwstr>
      </vt:variant>
      <vt:variant>
        <vt:i4>1507388</vt:i4>
      </vt:variant>
      <vt:variant>
        <vt:i4>716</vt:i4>
      </vt:variant>
      <vt:variant>
        <vt:i4>0</vt:i4>
      </vt:variant>
      <vt:variant>
        <vt:i4>5</vt:i4>
      </vt:variant>
      <vt:variant>
        <vt:lpwstr/>
      </vt:variant>
      <vt:variant>
        <vt:lpwstr>_Toc134692078</vt:lpwstr>
      </vt:variant>
      <vt:variant>
        <vt:i4>1507388</vt:i4>
      </vt:variant>
      <vt:variant>
        <vt:i4>710</vt:i4>
      </vt:variant>
      <vt:variant>
        <vt:i4>0</vt:i4>
      </vt:variant>
      <vt:variant>
        <vt:i4>5</vt:i4>
      </vt:variant>
      <vt:variant>
        <vt:lpwstr/>
      </vt:variant>
      <vt:variant>
        <vt:lpwstr>_Toc134692077</vt:lpwstr>
      </vt:variant>
      <vt:variant>
        <vt:i4>1507388</vt:i4>
      </vt:variant>
      <vt:variant>
        <vt:i4>704</vt:i4>
      </vt:variant>
      <vt:variant>
        <vt:i4>0</vt:i4>
      </vt:variant>
      <vt:variant>
        <vt:i4>5</vt:i4>
      </vt:variant>
      <vt:variant>
        <vt:lpwstr/>
      </vt:variant>
      <vt:variant>
        <vt:lpwstr>_Toc134692076</vt:lpwstr>
      </vt:variant>
      <vt:variant>
        <vt:i4>1507388</vt:i4>
      </vt:variant>
      <vt:variant>
        <vt:i4>698</vt:i4>
      </vt:variant>
      <vt:variant>
        <vt:i4>0</vt:i4>
      </vt:variant>
      <vt:variant>
        <vt:i4>5</vt:i4>
      </vt:variant>
      <vt:variant>
        <vt:lpwstr/>
      </vt:variant>
      <vt:variant>
        <vt:lpwstr>_Toc134692075</vt:lpwstr>
      </vt:variant>
      <vt:variant>
        <vt:i4>1507388</vt:i4>
      </vt:variant>
      <vt:variant>
        <vt:i4>692</vt:i4>
      </vt:variant>
      <vt:variant>
        <vt:i4>0</vt:i4>
      </vt:variant>
      <vt:variant>
        <vt:i4>5</vt:i4>
      </vt:variant>
      <vt:variant>
        <vt:lpwstr/>
      </vt:variant>
      <vt:variant>
        <vt:lpwstr>_Toc134692074</vt:lpwstr>
      </vt:variant>
      <vt:variant>
        <vt:i4>1507388</vt:i4>
      </vt:variant>
      <vt:variant>
        <vt:i4>686</vt:i4>
      </vt:variant>
      <vt:variant>
        <vt:i4>0</vt:i4>
      </vt:variant>
      <vt:variant>
        <vt:i4>5</vt:i4>
      </vt:variant>
      <vt:variant>
        <vt:lpwstr/>
      </vt:variant>
      <vt:variant>
        <vt:lpwstr>_Toc134692073</vt:lpwstr>
      </vt:variant>
      <vt:variant>
        <vt:i4>1507388</vt:i4>
      </vt:variant>
      <vt:variant>
        <vt:i4>680</vt:i4>
      </vt:variant>
      <vt:variant>
        <vt:i4>0</vt:i4>
      </vt:variant>
      <vt:variant>
        <vt:i4>5</vt:i4>
      </vt:variant>
      <vt:variant>
        <vt:lpwstr/>
      </vt:variant>
      <vt:variant>
        <vt:lpwstr>_Toc134692072</vt:lpwstr>
      </vt:variant>
      <vt:variant>
        <vt:i4>1507388</vt:i4>
      </vt:variant>
      <vt:variant>
        <vt:i4>674</vt:i4>
      </vt:variant>
      <vt:variant>
        <vt:i4>0</vt:i4>
      </vt:variant>
      <vt:variant>
        <vt:i4>5</vt:i4>
      </vt:variant>
      <vt:variant>
        <vt:lpwstr/>
      </vt:variant>
      <vt:variant>
        <vt:lpwstr>_Toc134692071</vt:lpwstr>
      </vt:variant>
      <vt:variant>
        <vt:i4>1507388</vt:i4>
      </vt:variant>
      <vt:variant>
        <vt:i4>668</vt:i4>
      </vt:variant>
      <vt:variant>
        <vt:i4>0</vt:i4>
      </vt:variant>
      <vt:variant>
        <vt:i4>5</vt:i4>
      </vt:variant>
      <vt:variant>
        <vt:lpwstr/>
      </vt:variant>
      <vt:variant>
        <vt:lpwstr>_Toc134692070</vt:lpwstr>
      </vt:variant>
      <vt:variant>
        <vt:i4>1441852</vt:i4>
      </vt:variant>
      <vt:variant>
        <vt:i4>662</vt:i4>
      </vt:variant>
      <vt:variant>
        <vt:i4>0</vt:i4>
      </vt:variant>
      <vt:variant>
        <vt:i4>5</vt:i4>
      </vt:variant>
      <vt:variant>
        <vt:lpwstr/>
      </vt:variant>
      <vt:variant>
        <vt:lpwstr>_Toc134692069</vt:lpwstr>
      </vt:variant>
      <vt:variant>
        <vt:i4>1441852</vt:i4>
      </vt:variant>
      <vt:variant>
        <vt:i4>656</vt:i4>
      </vt:variant>
      <vt:variant>
        <vt:i4>0</vt:i4>
      </vt:variant>
      <vt:variant>
        <vt:i4>5</vt:i4>
      </vt:variant>
      <vt:variant>
        <vt:lpwstr/>
      </vt:variant>
      <vt:variant>
        <vt:lpwstr>_Toc134692068</vt:lpwstr>
      </vt:variant>
      <vt:variant>
        <vt:i4>1441852</vt:i4>
      </vt:variant>
      <vt:variant>
        <vt:i4>650</vt:i4>
      </vt:variant>
      <vt:variant>
        <vt:i4>0</vt:i4>
      </vt:variant>
      <vt:variant>
        <vt:i4>5</vt:i4>
      </vt:variant>
      <vt:variant>
        <vt:lpwstr/>
      </vt:variant>
      <vt:variant>
        <vt:lpwstr>_Toc134692067</vt:lpwstr>
      </vt:variant>
      <vt:variant>
        <vt:i4>1441852</vt:i4>
      </vt:variant>
      <vt:variant>
        <vt:i4>644</vt:i4>
      </vt:variant>
      <vt:variant>
        <vt:i4>0</vt:i4>
      </vt:variant>
      <vt:variant>
        <vt:i4>5</vt:i4>
      </vt:variant>
      <vt:variant>
        <vt:lpwstr/>
      </vt:variant>
      <vt:variant>
        <vt:lpwstr>_Toc134692066</vt:lpwstr>
      </vt:variant>
      <vt:variant>
        <vt:i4>1441852</vt:i4>
      </vt:variant>
      <vt:variant>
        <vt:i4>638</vt:i4>
      </vt:variant>
      <vt:variant>
        <vt:i4>0</vt:i4>
      </vt:variant>
      <vt:variant>
        <vt:i4>5</vt:i4>
      </vt:variant>
      <vt:variant>
        <vt:lpwstr/>
      </vt:variant>
      <vt:variant>
        <vt:lpwstr>_Toc134692065</vt:lpwstr>
      </vt:variant>
      <vt:variant>
        <vt:i4>1441852</vt:i4>
      </vt:variant>
      <vt:variant>
        <vt:i4>632</vt:i4>
      </vt:variant>
      <vt:variant>
        <vt:i4>0</vt:i4>
      </vt:variant>
      <vt:variant>
        <vt:i4>5</vt:i4>
      </vt:variant>
      <vt:variant>
        <vt:lpwstr/>
      </vt:variant>
      <vt:variant>
        <vt:lpwstr>_Toc134692064</vt:lpwstr>
      </vt:variant>
      <vt:variant>
        <vt:i4>1441852</vt:i4>
      </vt:variant>
      <vt:variant>
        <vt:i4>626</vt:i4>
      </vt:variant>
      <vt:variant>
        <vt:i4>0</vt:i4>
      </vt:variant>
      <vt:variant>
        <vt:i4>5</vt:i4>
      </vt:variant>
      <vt:variant>
        <vt:lpwstr/>
      </vt:variant>
      <vt:variant>
        <vt:lpwstr>_Toc134692063</vt:lpwstr>
      </vt:variant>
      <vt:variant>
        <vt:i4>1441852</vt:i4>
      </vt:variant>
      <vt:variant>
        <vt:i4>620</vt:i4>
      </vt:variant>
      <vt:variant>
        <vt:i4>0</vt:i4>
      </vt:variant>
      <vt:variant>
        <vt:i4>5</vt:i4>
      </vt:variant>
      <vt:variant>
        <vt:lpwstr/>
      </vt:variant>
      <vt:variant>
        <vt:lpwstr>_Toc134692062</vt:lpwstr>
      </vt:variant>
      <vt:variant>
        <vt:i4>1441852</vt:i4>
      </vt:variant>
      <vt:variant>
        <vt:i4>614</vt:i4>
      </vt:variant>
      <vt:variant>
        <vt:i4>0</vt:i4>
      </vt:variant>
      <vt:variant>
        <vt:i4>5</vt:i4>
      </vt:variant>
      <vt:variant>
        <vt:lpwstr/>
      </vt:variant>
      <vt:variant>
        <vt:lpwstr>_Toc134692061</vt:lpwstr>
      </vt:variant>
      <vt:variant>
        <vt:i4>1441852</vt:i4>
      </vt:variant>
      <vt:variant>
        <vt:i4>608</vt:i4>
      </vt:variant>
      <vt:variant>
        <vt:i4>0</vt:i4>
      </vt:variant>
      <vt:variant>
        <vt:i4>5</vt:i4>
      </vt:variant>
      <vt:variant>
        <vt:lpwstr/>
      </vt:variant>
      <vt:variant>
        <vt:lpwstr>_Toc134692060</vt:lpwstr>
      </vt:variant>
      <vt:variant>
        <vt:i4>1376316</vt:i4>
      </vt:variant>
      <vt:variant>
        <vt:i4>602</vt:i4>
      </vt:variant>
      <vt:variant>
        <vt:i4>0</vt:i4>
      </vt:variant>
      <vt:variant>
        <vt:i4>5</vt:i4>
      </vt:variant>
      <vt:variant>
        <vt:lpwstr/>
      </vt:variant>
      <vt:variant>
        <vt:lpwstr>_Toc134692059</vt:lpwstr>
      </vt:variant>
      <vt:variant>
        <vt:i4>1376316</vt:i4>
      </vt:variant>
      <vt:variant>
        <vt:i4>596</vt:i4>
      </vt:variant>
      <vt:variant>
        <vt:i4>0</vt:i4>
      </vt:variant>
      <vt:variant>
        <vt:i4>5</vt:i4>
      </vt:variant>
      <vt:variant>
        <vt:lpwstr/>
      </vt:variant>
      <vt:variant>
        <vt:lpwstr>_Toc134692058</vt:lpwstr>
      </vt:variant>
      <vt:variant>
        <vt:i4>1376316</vt:i4>
      </vt:variant>
      <vt:variant>
        <vt:i4>590</vt:i4>
      </vt:variant>
      <vt:variant>
        <vt:i4>0</vt:i4>
      </vt:variant>
      <vt:variant>
        <vt:i4>5</vt:i4>
      </vt:variant>
      <vt:variant>
        <vt:lpwstr/>
      </vt:variant>
      <vt:variant>
        <vt:lpwstr>_Toc134692057</vt:lpwstr>
      </vt:variant>
      <vt:variant>
        <vt:i4>1376316</vt:i4>
      </vt:variant>
      <vt:variant>
        <vt:i4>584</vt:i4>
      </vt:variant>
      <vt:variant>
        <vt:i4>0</vt:i4>
      </vt:variant>
      <vt:variant>
        <vt:i4>5</vt:i4>
      </vt:variant>
      <vt:variant>
        <vt:lpwstr/>
      </vt:variant>
      <vt:variant>
        <vt:lpwstr>_Toc134692056</vt:lpwstr>
      </vt:variant>
      <vt:variant>
        <vt:i4>1376316</vt:i4>
      </vt:variant>
      <vt:variant>
        <vt:i4>578</vt:i4>
      </vt:variant>
      <vt:variant>
        <vt:i4>0</vt:i4>
      </vt:variant>
      <vt:variant>
        <vt:i4>5</vt:i4>
      </vt:variant>
      <vt:variant>
        <vt:lpwstr/>
      </vt:variant>
      <vt:variant>
        <vt:lpwstr>_Toc134692055</vt:lpwstr>
      </vt:variant>
      <vt:variant>
        <vt:i4>1376316</vt:i4>
      </vt:variant>
      <vt:variant>
        <vt:i4>572</vt:i4>
      </vt:variant>
      <vt:variant>
        <vt:i4>0</vt:i4>
      </vt:variant>
      <vt:variant>
        <vt:i4>5</vt:i4>
      </vt:variant>
      <vt:variant>
        <vt:lpwstr/>
      </vt:variant>
      <vt:variant>
        <vt:lpwstr>_Toc134692054</vt:lpwstr>
      </vt:variant>
      <vt:variant>
        <vt:i4>1376316</vt:i4>
      </vt:variant>
      <vt:variant>
        <vt:i4>566</vt:i4>
      </vt:variant>
      <vt:variant>
        <vt:i4>0</vt:i4>
      </vt:variant>
      <vt:variant>
        <vt:i4>5</vt:i4>
      </vt:variant>
      <vt:variant>
        <vt:lpwstr/>
      </vt:variant>
      <vt:variant>
        <vt:lpwstr>_Toc134692053</vt:lpwstr>
      </vt:variant>
      <vt:variant>
        <vt:i4>1376316</vt:i4>
      </vt:variant>
      <vt:variant>
        <vt:i4>560</vt:i4>
      </vt:variant>
      <vt:variant>
        <vt:i4>0</vt:i4>
      </vt:variant>
      <vt:variant>
        <vt:i4>5</vt:i4>
      </vt:variant>
      <vt:variant>
        <vt:lpwstr/>
      </vt:variant>
      <vt:variant>
        <vt:lpwstr>_Toc134692052</vt:lpwstr>
      </vt:variant>
      <vt:variant>
        <vt:i4>1376316</vt:i4>
      </vt:variant>
      <vt:variant>
        <vt:i4>554</vt:i4>
      </vt:variant>
      <vt:variant>
        <vt:i4>0</vt:i4>
      </vt:variant>
      <vt:variant>
        <vt:i4>5</vt:i4>
      </vt:variant>
      <vt:variant>
        <vt:lpwstr/>
      </vt:variant>
      <vt:variant>
        <vt:lpwstr>_Toc134692051</vt:lpwstr>
      </vt:variant>
      <vt:variant>
        <vt:i4>1376316</vt:i4>
      </vt:variant>
      <vt:variant>
        <vt:i4>548</vt:i4>
      </vt:variant>
      <vt:variant>
        <vt:i4>0</vt:i4>
      </vt:variant>
      <vt:variant>
        <vt:i4>5</vt:i4>
      </vt:variant>
      <vt:variant>
        <vt:lpwstr/>
      </vt:variant>
      <vt:variant>
        <vt:lpwstr>_Toc134692050</vt:lpwstr>
      </vt:variant>
      <vt:variant>
        <vt:i4>1310780</vt:i4>
      </vt:variant>
      <vt:variant>
        <vt:i4>542</vt:i4>
      </vt:variant>
      <vt:variant>
        <vt:i4>0</vt:i4>
      </vt:variant>
      <vt:variant>
        <vt:i4>5</vt:i4>
      </vt:variant>
      <vt:variant>
        <vt:lpwstr/>
      </vt:variant>
      <vt:variant>
        <vt:lpwstr>_Toc134692049</vt:lpwstr>
      </vt:variant>
      <vt:variant>
        <vt:i4>1310780</vt:i4>
      </vt:variant>
      <vt:variant>
        <vt:i4>536</vt:i4>
      </vt:variant>
      <vt:variant>
        <vt:i4>0</vt:i4>
      </vt:variant>
      <vt:variant>
        <vt:i4>5</vt:i4>
      </vt:variant>
      <vt:variant>
        <vt:lpwstr/>
      </vt:variant>
      <vt:variant>
        <vt:lpwstr>_Toc134692048</vt:lpwstr>
      </vt:variant>
      <vt:variant>
        <vt:i4>1310780</vt:i4>
      </vt:variant>
      <vt:variant>
        <vt:i4>530</vt:i4>
      </vt:variant>
      <vt:variant>
        <vt:i4>0</vt:i4>
      </vt:variant>
      <vt:variant>
        <vt:i4>5</vt:i4>
      </vt:variant>
      <vt:variant>
        <vt:lpwstr/>
      </vt:variant>
      <vt:variant>
        <vt:lpwstr>_Toc134692047</vt:lpwstr>
      </vt:variant>
      <vt:variant>
        <vt:i4>1310780</vt:i4>
      </vt:variant>
      <vt:variant>
        <vt:i4>524</vt:i4>
      </vt:variant>
      <vt:variant>
        <vt:i4>0</vt:i4>
      </vt:variant>
      <vt:variant>
        <vt:i4>5</vt:i4>
      </vt:variant>
      <vt:variant>
        <vt:lpwstr/>
      </vt:variant>
      <vt:variant>
        <vt:lpwstr>_Toc134692046</vt:lpwstr>
      </vt:variant>
      <vt:variant>
        <vt:i4>1310780</vt:i4>
      </vt:variant>
      <vt:variant>
        <vt:i4>518</vt:i4>
      </vt:variant>
      <vt:variant>
        <vt:i4>0</vt:i4>
      </vt:variant>
      <vt:variant>
        <vt:i4>5</vt:i4>
      </vt:variant>
      <vt:variant>
        <vt:lpwstr/>
      </vt:variant>
      <vt:variant>
        <vt:lpwstr>_Toc134692045</vt:lpwstr>
      </vt:variant>
      <vt:variant>
        <vt:i4>1310780</vt:i4>
      </vt:variant>
      <vt:variant>
        <vt:i4>512</vt:i4>
      </vt:variant>
      <vt:variant>
        <vt:i4>0</vt:i4>
      </vt:variant>
      <vt:variant>
        <vt:i4>5</vt:i4>
      </vt:variant>
      <vt:variant>
        <vt:lpwstr/>
      </vt:variant>
      <vt:variant>
        <vt:lpwstr>_Toc134692044</vt:lpwstr>
      </vt:variant>
      <vt:variant>
        <vt:i4>1310780</vt:i4>
      </vt:variant>
      <vt:variant>
        <vt:i4>506</vt:i4>
      </vt:variant>
      <vt:variant>
        <vt:i4>0</vt:i4>
      </vt:variant>
      <vt:variant>
        <vt:i4>5</vt:i4>
      </vt:variant>
      <vt:variant>
        <vt:lpwstr/>
      </vt:variant>
      <vt:variant>
        <vt:lpwstr>_Toc134692043</vt:lpwstr>
      </vt:variant>
      <vt:variant>
        <vt:i4>1310780</vt:i4>
      </vt:variant>
      <vt:variant>
        <vt:i4>500</vt:i4>
      </vt:variant>
      <vt:variant>
        <vt:i4>0</vt:i4>
      </vt:variant>
      <vt:variant>
        <vt:i4>5</vt:i4>
      </vt:variant>
      <vt:variant>
        <vt:lpwstr/>
      </vt:variant>
      <vt:variant>
        <vt:lpwstr>_Toc134692042</vt:lpwstr>
      </vt:variant>
      <vt:variant>
        <vt:i4>1310780</vt:i4>
      </vt:variant>
      <vt:variant>
        <vt:i4>494</vt:i4>
      </vt:variant>
      <vt:variant>
        <vt:i4>0</vt:i4>
      </vt:variant>
      <vt:variant>
        <vt:i4>5</vt:i4>
      </vt:variant>
      <vt:variant>
        <vt:lpwstr/>
      </vt:variant>
      <vt:variant>
        <vt:lpwstr>_Toc134692041</vt:lpwstr>
      </vt:variant>
      <vt:variant>
        <vt:i4>1310780</vt:i4>
      </vt:variant>
      <vt:variant>
        <vt:i4>488</vt:i4>
      </vt:variant>
      <vt:variant>
        <vt:i4>0</vt:i4>
      </vt:variant>
      <vt:variant>
        <vt:i4>5</vt:i4>
      </vt:variant>
      <vt:variant>
        <vt:lpwstr/>
      </vt:variant>
      <vt:variant>
        <vt:lpwstr>_Toc134692040</vt:lpwstr>
      </vt:variant>
      <vt:variant>
        <vt:i4>1245244</vt:i4>
      </vt:variant>
      <vt:variant>
        <vt:i4>482</vt:i4>
      </vt:variant>
      <vt:variant>
        <vt:i4>0</vt:i4>
      </vt:variant>
      <vt:variant>
        <vt:i4>5</vt:i4>
      </vt:variant>
      <vt:variant>
        <vt:lpwstr/>
      </vt:variant>
      <vt:variant>
        <vt:lpwstr>_Toc134692039</vt:lpwstr>
      </vt:variant>
      <vt:variant>
        <vt:i4>1245244</vt:i4>
      </vt:variant>
      <vt:variant>
        <vt:i4>476</vt:i4>
      </vt:variant>
      <vt:variant>
        <vt:i4>0</vt:i4>
      </vt:variant>
      <vt:variant>
        <vt:i4>5</vt:i4>
      </vt:variant>
      <vt:variant>
        <vt:lpwstr/>
      </vt:variant>
      <vt:variant>
        <vt:lpwstr>_Toc134692038</vt:lpwstr>
      </vt:variant>
      <vt:variant>
        <vt:i4>1245244</vt:i4>
      </vt:variant>
      <vt:variant>
        <vt:i4>470</vt:i4>
      </vt:variant>
      <vt:variant>
        <vt:i4>0</vt:i4>
      </vt:variant>
      <vt:variant>
        <vt:i4>5</vt:i4>
      </vt:variant>
      <vt:variant>
        <vt:lpwstr/>
      </vt:variant>
      <vt:variant>
        <vt:lpwstr>_Toc134692037</vt:lpwstr>
      </vt:variant>
      <vt:variant>
        <vt:i4>1245244</vt:i4>
      </vt:variant>
      <vt:variant>
        <vt:i4>464</vt:i4>
      </vt:variant>
      <vt:variant>
        <vt:i4>0</vt:i4>
      </vt:variant>
      <vt:variant>
        <vt:i4>5</vt:i4>
      </vt:variant>
      <vt:variant>
        <vt:lpwstr/>
      </vt:variant>
      <vt:variant>
        <vt:lpwstr>_Toc134692036</vt:lpwstr>
      </vt:variant>
      <vt:variant>
        <vt:i4>1245244</vt:i4>
      </vt:variant>
      <vt:variant>
        <vt:i4>458</vt:i4>
      </vt:variant>
      <vt:variant>
        <vt:i4>0</vt:i4>
      </vt:variant>
      <vt:variant>
        <vt:i4>5</vt:i4>
      </vt:variant>
      <vt:variant>
        <vt:lpwstr/>
      </vt:variant>
      <vt:variant>
        <vt:lpwstr>_Toc134692035</vt:lpwstr>
      </vt:variant>
      <vt:variant>
        <vt:i4>1245244</vt:i4>
      </vt:variant>
      <vt:variant>
        <vt:i4>452</vt:i4>
      </vt:variant>
      <vt:variant>
        <vt:i4>0</vt:i4>
      </vt:variant>
      <vt:variant>
        <vt:i4>5</vt:i4>
      </vt:variant>
      <vt:variant>
        <vt:lpwstr/>
      </vt:variant>
      <vt:variant>
        <vt:lpwstr>_Toc134692034</vt:lpwstr>
      </vt:variant>
      <vt:variant>
        <vt:i4>1245244</vt:i4>
      </vt:variant>
      <vt:variant>
        <vt:i4>446</vt:i4>
      </vt:variant>
      <vt:variant>
        <vt:i4>0</vt:i4>
      </vt:variant>
      <vt:variant>
        <vt:i4>5</vt:i4>
      </vt:variant>
      <vt:variant>
        <vt:lpwstr/>
      </vt:variant>
      <vt:variant>
        <vt:lpwstr>_Toc134692033</vt:lpwstr>
      </vt:variant>
      <vt:variant>
        <vt:i4>1245244</vt:i4>
      </vt:variant>
      <vt:variant>
        <vt:i4>440</vt:i4>
      </vt:variant>
      <vt:variant>
        <vt:i4>0</vt:i4>
      </vt:variant>
      <vt:variant>
        <vt:i4>5</vt:i4>
      </vt:variant>
      <vt:variant>
        <vt:lpwstr/>
      </vt:variant>
      <vt:variant>
        <vt:lpwstr>_Toc134692032</vt:lpwstr>
      </vt:variant>
      <vt:variant>
        <vt:i4>1245244</vt:i4>
      </vt:variant>
      <vt:variant>
        <vt:i4>434</vt:i4>
      </vt:variant>
      <vt:variant>
        <vt:i4>0</vt:i4>
      </vt:variant>
      <vt:variant>
        <vt:i4>5</vt:i4>
      </vt:variant>
      <vt:variant>
        <vt:lpwstr/>
      </vt:variant>
      <vt:variant>
        <vt:lpwstr>_Toc134692031</vt:lpwstr>
      </vt:variant>
      <vt:variant>
        <vt:i4>1245244</vt:i4>
      </vt:variant>
      <vt:variant>
        <vt:i4>428</vt:i4>
      </vt:variant>
      <vt:variant>
        <vt:i4>0</vt:i4>
      </vt:variant>
      <vt:variant>
        <vt:i4>5</vt:i4>
      </vt:variant>
      <vt:variant>
        <vt:lpwstr/>
      </vt:variant>
      <vt:variant>
        <vt:lpwstr>_Toc134692030</vt:lpwstr>
      </vt:variant>
      <vt:variant>
        <vt:i4>1179708</vt:i4>
      </vt:variant>
      <vt:variant>
        <vt:i4>422</vt:i4>
      </vt:variant>
      <vt:variant>
        <vt:i4>0</vt:i4>
      </vt:variant>
      <vt:variant>
        <vt:i4>5</vt:i4>
      </vt:variant>
      <vt:variant>
        <vt:lpwstr/>
      </vt:variant>
      <vt:variant>
        <vt:lpwstr>_Toc134692029</vt:lpwstr>
      </vt:variant>
      <vt:variant>
        <vt:i4>1179708</vt:i4>
      </vt:variant>
      <vt:variant>
        <vt:i4>416</vt:i4>
      </vt:variant>
      <vt:variant>
        <vt:i4>0</vt:i4>
      </vt:variant>
      <vt:variant>
        <vt:i4>5</vt:i4>
      </vt:variant>
      <vt:variant>
        <vt:lpwstr/>
      </vt:variant>
      <vt:variant>
        <vt:lpwstr>_Toc134692028</vt:lpwstr>
      </vt:variant>
      <vt:variant>
        <vt:i4>1179708</vt:i4>
      </vt:variant>
      <vt:variant>
        <vt:i4>410</vt:i4>
      </vt:variant>
      <vt:variant>
        <vt:i4>0</vt:i4>
      </vt:variant>
      <vt:variant>
        <vt:i4>5</vt:i4>
      </vt:variant>
      <vt:variant>
        <vt:lpwstr/>
      </vt:variant>
      <vt:variant>
        <vt:lpwstr>_Toc134692027</vt:lpwstr>
      </vt:variant>
      <vt:variant>
        <vt:i4>1179708</vt:i4>
      </vt:variant>
      <vt:variant>
        <vt:i4>404</vt:i4>
      </vt:variant>
      <vt:variant>
        <vt:i4>0</vt:i4>
      </vt:variant>
      <vt:variant>
        <vt:i4>5</vt:i4>
      </vt:variant>
      <vt:variant>
        <vt:lpwstr/>
      </vt:variant>
      <vt:variant>
        <vt:lpwstr>_Toc134692026</vt:lpwstr>
      </vt:variant>
      <vt:variant>
        <vt:i4>1179708</vt:i4>
      </vt:variant>
      <vt:variant>
        <vt:i4>398</vt:i4>
      </vt:variant>
      <vt:variant>
        <vt:i4>0</vt:i4>
      </vt:variant>
      <vt:variant>
        <vt:i4>5</vt:i4>
      </vt:variant>
      <vt:variant>
        <vt:lpwstr/>
      </vt:variant>
      <vt:variant>
        <vt:lpwstr>_Toc134692025</vt:lpwstr>
      </vt:variant>
      <vt:variant>
        <vt:i4>1179708</vt:i4>
      </vt:variant>
      <vt:variant>
        <vt:i4>392</vt:i4>
      </vt:variant>
      <vt:variant>
        <vt:i4>0</vt:i4>
      </vt:variant>
      <vt:variant>
        <vt:i4>5</vt:i4>
      </vt:variant>
      <vt:variant>
        <vt:lpwstr/>
      </vt:variant>
      <vt:variant>
        <vt:lpwstr>_Toc134692024</vt:lpwstr>
      </vt:variant>
      <vt:variant>
        <vt:i4>1179708</vt:i4>
      </vt:variant>
      <vt:variant>
        <vt:i4>386</vt:i4>
      </vt:variant>
      <vt:variant>
        <vt:i4>0</vt:i4>
      </vt:variant>
      <vt:variant>
        <vt:i4>5</vt:i4>
      </vt:variant>
      <vt:variant>
        <vt:lpwstr/>
      </vt:variant>
      <vt:variant>
        <vt:lpwstr>_Toc134692023</vt:lpwstr>
      </vt:variant>
      <vt:variant>
        <vt:i4>1179708</vt:i4>
      </vt:variant>
      <vt:variant>
        <vt:i4>380</vt:i4>
      </vt:variant>
      <vt:variant>
        <vt:i4>0</vt:i4>
      </vt:variant>
      <vt:variant>
        <vt:i4>5</vt:i4>
      </vt:variant>
      <vt:variant>
        <vt:lpwstr/>
      </vt:variant>
      <vt:variant>
        <vt:lpwstr>_Toc134692022</vt:lpwstr>
      </vt:variant>
      <vt:variant>
        <vt:i4>1179708</vt:i4>
      </vt:variant>
      <vt:variant>
        <vt:i4>374</vt:i4>
      </vt:variant>
      <vt:variant>
        <vt:i4>0</vt:i4>
      </vt:variant>
      <vt:variant>
        <vt:i4>5</vt:i4>
      </vt:variant>
      <vt:variant>
        <vt:lpwstr/>
      </vt:variant>
      <vt:variant>
        <vt:lpwstr>_Toc134692021</vt:lpwstr>
      </vt:variant>
      <vt:variant>
        <vt:i4>1179708</vt:i4>
      </vt:variant>
      <vt:variant>
        <vt:i4>368</vt:i4>
      </vt:variant>
      <vt:variant>
        <vt:i4>0</vt:i4>
      </vt:variant>
      <vt:variant>
        <vt:i4>5</vt:i4>
      </vt:variant>
      <vt:variant>
        <vt:lpwstr/>
      </vt:variant>
      <vt:variant>
        <vt:lpwstr>_Toc134692020</vt:lpwstr>
      </vt:variant>
      <vt:variant>
        <vt:i4>1114172</vt:i4>
      </vt:variant>
      <vt:variant>
        <vt:i4>362</vt:i4>
      </vt:variant>
      <vt:variant>
        <vt:i4>0</vt:i4>
      </vt:variant>
      <vt:variant>
        <vt:i4>5</vt:i4>
      </vt:variant>
      <vt:variant>
        <vt:lpwstr/>
      </vt:variant>
      <vt:variant>
        <vt:lpwstr>_Toc134692019</vt:lpwstr>
      </vt:variant>
      <vt:variant>
        <vt:i4>1114172</vt:i4>
      </vt:variant>
      <vt:variant>
        <vt:i4>356</vt:i4>
      </vt:variant>
      <vt:variant>
        <vt:i4>0</vt:i4>
      </vt:variant>
      <vt:variant>
        <vt:i4>5</vt:i4>
      </vt:variant>
      <vt:variant>
        <vt:lpwstr/>
      </vt:variant>
      <vt:variant>
        <vt:lpwstr>_Toc134692018</vt:lpwstr>
      </vt:variant>
      <vt:variant>
        <vt:i4>1114172</vt:i4>
      </vt:variant>
      <vt:variant>
        <vt:i4>350</vt:i4>
      </vt:variant>
      <vt:variant>
        <vt:i4>0</vt:i4>
      </vt:variant>
      <vt:variant>
        <vt:i4>5</vt:i4>
      </vt:variant>
      <vt:variant>
        <vt:lpwstr/>
      </vt:variant>
      <vt:variant>
        <vt:lpwstr>_Toc134692017</vt:lpwstr>
      </vt:variant>
      <vt:variant>
        <vt:i4>1114172</vt:i4>
      </vt:variant>
      <vt:variant>
        <vt:i4>344</vt:i4>
      </vt:variant>
      <vt:variant>
        <vt:i4>0</vt:i4>
      </vt:variant>
      <vt:variant>
        <vt:i4>5</vt:i4>
      </vt:variant>
      <vt:variant>
        <vt:lpwstr/>
      </vt:variant>
      <vt:variant>
        <vt:lpwstr>_Toc134692016</vt:lpwstr>
      </vt:variant>
      <vt:variant>
        <vt:i4>1114172</vt:i4>
      </vt:variant>
      <vt:variant>
        <vt:i4>338</vt:i4>
      </vt:variant>
      <vt:variant>
        <vt:i4>0</vt:i4>
      </vt:variant>
      <vt:variant>
        <vt:i4>5</vt:i4>
      </vt:variant>
      <vt:variant>
        <vt:lpwstr/>
      </vt:variant>
      <vt:variant>
        <vt:lpwstr>_Toc134692015</vt:lpwstr>
      </vt:variant>
      <vt:variant>
        <vt:i4>1114172</vt:i4>
      </vt:variant>
      <vt:variant>
        <vt:i4>332</vt:i4>
      </vt:variant>
      <vt:variant>
        <vt:i4>0</vt:i4>
      </vt:variant>
      <vt:variant>
        <vt:i4>5</vt:i4>
      </vt:variant>
      <vt:variant>
        <vt:lpwstr/>
      </vt:variant>
      <vt:variant>
        <vt:lpwstr>_Toc134692014</vt:lpwstr>
      </vt:variant>
      <vt:variant>
        <vt:i4>1114172</vt:i4>
      </vt:variant>
      <vt:variant>
        <vt:i4>326</vt:i4>
      </vt:variant>
      <vt:variant>
        <vt:i4>0</vt:i4>
      </vt:variant>
      <vt:variant>
        <vt:i4>5</vt:i4>
      </vt:variant>
      <vt:variant>
        <vt:lpwstr/>
      </vt:variant>
      <vt:variant>
        <vt:lpwstr>_Toc134692013</vt:lpwstr>
      </vt:variant>
      <vt:variant>
        <vt:i4>1114172</vt:i4>
      </vt:variant>
      <vt:variant>
        <vt:i4>320</vt:i4>
      </vt:variant>
      <vt:variant>
        <vt:i4>0</vt:i4>
      </vt:variant>
      <vt:variant>
        <vt:i4>5</vt:i4>
      </vt:variant>
      <vt:variant>
        <vt:lpwstr/>
      </vt:variant>
      <vt:variant>
        <vt:lpwstr>_Toc134692012</vt:lpwstr>
      </vt:variant>
      <vt:variant>
        <vt:i4>1114172</vt:i4>
      </vt:variant>
      <vt:variant>
        <vt:i4>314</vt:i4>
      </vt:variant>
      <vt:variant>
        <vt:i4>0</vt:i4>
      </vt:variant>
      <vt:variant>
        <vt:i4>5</vt:i4>
      </vt:variant>
      <vt:variant>
        <vt:lpwstr/>
      </vt:variant>
      <vt:variant>
        <vt:lpwstr>_Toc134692011</vt:lpwstr>
      </vt:variant>
      <vt:variant>
        <vt:i4>1114172</vt:i4>
      </vt:variant>
      <vt:variant>
        <vt:i4>308</vt:i4>
      </vt:variant>
      <vt:variant>
        <vt:i4>0</vt:i4>
      </vt:variant>
      <vt:variant>
        <vt:i4>5</vt:i4>
      </vt:variant>
      <vt:variant>
        <vt:lpwstr/>
      </vt:variant>
      <vt:variant>
        <vt:lpwstr>_Toc134692010</vt:lpwstr>
      </vt:variant>
      <vt:variant>
        <vt:i4>1048636</vt:i4>
      </vt:variant>
      <vt:variant>
        <vt:i4>302</vt:i4>
      </vt:variant>
      <vt:variant>
        <vt:i4>0</vt:i4>
      </vt:variant>
      <vt:variant>
        <vt:i4>5</vt:i4>
      </vt:variant>
      <vt:variant>
        <vt:lpwstr/>
      </vt:variant>
      <vt:variant>
        <vt:lpwstr>_Toc134692009</vt:lpwstr>
      </vt:variant>
      <vt:variant>
        <vt:i4>1048636</vt:i4>
      </vt:variant>
      <vt:variant>
        <vt:i4>296</vt:i4>
      </vt:variant>
      <vt:variant>
        <vt:i4>0</vt:i4>
      </vt:variant>
      <vt:variant>
        <vt:i4>5</vt:i4>
      </vt:variant>
      <vt:variant>
        <vt:lpwstr/>
      </vt:variant>
      <vt:variant>
        <vt:lpwstr>_Toc134692008</vt:lpwstr>
      </vt:variant>
      <vt:variant>
        <vt:i4>1048636</vt:i4>
      </vt:variant>
      <vt:variant>
        <vt:i4>290</vt:i4>
      </vt:variant>
      <vt:variant>
        <vt:i4>0</vt:i4>
      </vt:variant>
      <vt:variant>
        <vt:i4>5</vt:i4>
      </vt:variant>
      <vt:variant>
        <vt:lpwstr/>
      </vt:variant>
      <vt:variant>
        <vt:lpwstr>_Toc134692007</vt:lpwstr>
      </vt:variant>
      <vt:variant>
        <vt:i4>1048636</vt:i4>
      </vt:variant>
      <vt:variant>
        <vt:i4>284</vt:i4>
      </vt:variant>
      <vt:variant>
        <vt:i4>0</vt:i4>
      </vt:variant>
      <vt:variant>
        <vt:i4>5</vt:i4>
      </vt:variant>
      <vt:variant>
        <vt:lpwstr/>
      </vt:variant>
      <vt:variant>
        <vt:lpwstr>_Toc134692006</vt:lpwstr>
      </vt:variant>
      <vt:variant>
        <vt:i4>1048636</vt:i4>
      </vt:variant>
      <vt:variant>
        <vt:i4>278</vt:i4>
      </vt:variant>
      <vt:variant>
        <vt:i4>0</vt:i4>
      </vt:variant>
      <vt:variant>
        <vt:i4>5</vt:i4>
      </vt:variant>
      <vt:variant>
        <vt:lpwstr/>
      </vt:variant>
      <vt:variant>
        <vt:lpwstr>_Toc134692005</vt:lpwstr>
      </vt:variant>
      <vt:variant>
        <vt:i4>1048636</vt:i4>
      </vt:variant>
      <vt:variant>
        <vt:i4>272</vt:i4>
      </vt:variant>
      <vt:variant>
        <vt:i4>0</vt:i4>
      </vt:variant>
      <vt:variant>
        <vt:i4>5</vt:i4>
      </vt:variant>
      <vt:variant>
        <vt:lpwstr/>
      </vt:variant>
      <vt:variant>
        <vt:lpwstr>_Toc134692004</vt:lpwstr>
      </vt:variant>
      <vt:variant>
        <vt:i4>1048636</vt:i4>
      </vt:variant>
      <vt:variant>
        <vt:i4>266</vt:i4>
      </vt:variant>
      <vt:variant>
        <vt:i4>0</vt:i4>
      </vt:variant>
      <vt:variant>
        <vt:i4>5</vt:i4>
      </vt:variant>
      <vt:variant>
        <vt:lpwstr/>
      </vt:variant>
      <vt:variant>
        <vt:lpwstr>_Toc134692003</vt:lpwstr>
      </vt:variant>
      <vt:variant>
        <vt:i4>1048636</vt:i4>
      </vt:variant>
      <vt:variant>
        <vt:i4>260</vt:i4>
      </vt:variant>
      <vt:variant>
        <vt:i4>0</vt:i4>
      </vt:variant>
      <vt:variant>
        <vt:i4>5</vt:i4>
      </vt:variant>
      <vt:variant>
        <vt:lpwstr/>
      </vt:variant>
      <vt:variant>
        <vt:lpwstr>_Toc134692002</vt:lpwstr>
      </vt:variant>
      <vt:variant>
        <vt:i4>1048636</vt:i4>
      </vt:variant>
      <vt:variant>
        <vt:i4>254</vt:i4>
      </vt:variant>
      <vt:variant>
        <vt:i4>0</vt:i4>
      </vt:variant>
      <vt:variant>
        <vt:i4>5</vt:i4>
      </vt:variant>
      <vt:variant>
        <vt:lpwstr/>
      </vt:variant>
      <vt:variant>
        <vt:lpwstr>_Toc134692001</vt:lpwstr>
      </vt:variant>
      <vt:variant>
        <vt:i4>1048636</vt:i4>
      </vt:variant>
      <vt:variant>
        <vt:i4>248</vt:i4>
      </vt:variant>
      <vt:variant>
        <vt:i4>0</vt:i4>
      </vt:variant>
      <vt:variant>
        <vt:i4>5</vt:i4>
      </vt:variant>
      <vt:variant>
        <vt:lpwstr/>
      </vt:variant>
      <vt:variant>
        <vt:lpwstr>_Toc134692000</vt:lpwstr>
      </vt:variant>
      <vt:variant>
        <vt:i4>1703989</vt:i4>
      </vt:variant>
      <vt:variant>
        <vt:i4>242</vt:i4>
      </vt:variant>
      <vt:variant>
        <vt:i4>0</vt:i4>
      </vt:variant>
      <vt:variant>
        <vt:i4>5</vt:i4>
      </vt:variant>
      <vt:variant>
        <vt:lpwstr/>
      </vt:variant>
      <vt:variant>
        <vt:lpwstr>_Toc134691999</vt:lpwstr>
      </vt:variant>
      <vt:variant>
        <vt:i4>1703989</vt:i4>
      </vt:variant>
      <vt:variant>
        <vt:i4>236</vt:i4>
      </vt:variant>
      <vt:variant>
        <vt:i4>0</vt:i4>
      </vt:variant>
      <vt:variant>
        <vt:i4>5</vt:i4>
      </vt:variant>
      <vt:variant>
        <vt:lpwstr/>
      </vt:variant>
      <vt:variant>
        <vt:lpwstr>_Toc134691998</vt:lpwstr>
      </vt:variant>
      <vt:variant>
        <vt:i4>1703989</vt:i4>
      </vt:variant>
      <vt:variant>
        <vt:i4>230</vt:i4>
      </vt:variant>
      <vt:variant>
        <vt:i4>0</vt:i4>
      </vt:variant>
      <vt:variant>
        <vt:i4>5</vt:i4>
      </vt:variant>
      <vt:variant>
        <vt:lpwstr/>
      </vt:variant>
      <vt:variant>
        <vt:lpwstr>_Toc134691997</vt:lpwstr>
      </vt:variant>
      <vt:variant>
        <vt:i4>1703989</vt:i4>
      </vt:variant>
      <vt:variant>
        <vt:i4>224</vt:i4>
      </vt:variant>
      <vt:variant>
        <vt:i4>0</vt:i4>
      </vt:variant>
      <vt:variant>
        <vt:i4>5</vt:i4>
      </vt:variant>
      <vt:variant>
        <vt:lpwstr/>
      </vt:variant>
      <vt:variant>
        <vt:lpwstr>_Toc134691996</vt:lpwstr>
      </vt:variant>
      <vt:variant>
        <vt:i4>1703989</vt:i4>
      </vt:variant>
      <vt:variant>
        <vt:i4>218</vt:i4>
      </vt:variant>
      <vt:variant>
        <vt:i4>0</vt:i4>
      </vt:variant>
      <vt:variant>
        <vt:i4>5</vt:i4>
      </vt:variant>
      <vt:variant>
        <vt:lpwstr/>
      </vt:variant>
      <vt:variant>
        <vt:lpwstr>_Toc134691995</vt:lpwstr>
      </vt:variant>
      <vt:variant>
        <vt:i4>1703989</vt:i4>
      </vt:variant>
      <vt:variant>
        <vt:i4>212</vt:i4>
      </vt:variant>
      <vt:variant>
        <vt:i4>0</vt:i4>
      </vt:variant>
      <vt:variant>
        <vt:i4>5</vt:i4>
      </vt:variant>
      <vt:variant>
        <vt:lpwstr/>
      </vt:variant>
      <vt:variant>
        <vt:lpwstr>_Toc134691994</vt:lpwstr>
      </vt:variant>
      <vt:variant>
        <vt:i4>1703989</vt:i4>
      </vt:variant>
      <vt:variant>
        <vt:i4>206</vt:i4>
      </vt:variant>
      <vt:variant>
        <vt:i4>0</vt:i4>
      </vt:variant>
      <vt:variant>
        <vt:i4>5</vt:i4>
      </vt:variant>
      <vt:variant>
        <vt:lpwstr/>
      </vt:variant>
      <vt:variant>
        <vt:lpwstr>_Toc134691993</vt:lpwstr>
      </vt:variant>
      <vt:variant>
        <vt:i4>1703989</vt:i4>
      </vt:variant>
      <vt:variant>
        <vt:i4>200</vt:i4>
      </vt:variant>
      <vt:variant>
        <vt:i4>0</vt:i4>
      </vt:variant>
      <vt:variant>
        <vt:i4>5</vt:i4>
      </vt:variant>
      <vt:variant>
        <vt:lpwstr/>
      </vt:variant>
      <vt:variant>
        <vt:lpwstr>_Toc134691992</vt:lpwstr>
      </vt:variant>
      <vt:variant>
        <vt:i4>1703989</vt:i4>
      </vt:variant>
      <vt:variant>
        <vt:i4>194</vt:i4>
      </vt:variant>
      <vt:variant>
        <vt:i4>0</vt:i4>
      </vt:variant>
      <vt:variant>
        <vt:i4>5</vt:i4>
      </vt:variant>
      <vt:variant>
        <vt:lpwstr/>
      </vt:variant>
      <vt:variant>
        <vt:lpwstr>_Toc134691991</vt:lpwstr>
      </vt:variant>
      <vt:variant>
        <vt:i4>1703989</vt:i4>
      </vt:variant>
      <vt:variant>
        <vt:i4>188</vt:i4>
      </vt:variant>
      <vt:variant>
        <vt:i4>0</vt:i4>
      </vt:variant>
      <vt:variant>
        <vt:i4>5</vt:i4>
      </vt:variant>
      <vt:variant>
        <vt:lpwstr/>
      </vt:variant>
      <vt:variant>
        <vt:lpwstr>_Toc134691990</vt:lpwstr>
      </vt:variant>
      <vt:variant>
        <vt:i4>1769525</vt:i4>
      </vt:variant>
      <vt:variant>
        <vt:i4>182</vt:i4>
      </vt:variant>
      <vt:variant>
        <vt:i4>0</vt:i4>
      </vt:variant>
      <vt:variant>
        <vt:i4>5</vt:i4>
      </vt:variant>
      <vt:variant>
        <vt:lpwstr/>
      </vt:variant>
      <vt:variant>
        <vt:lpwstr>_Toc134691989</vt:lpwstr>
      </vt:variant>
      <vt:variant>
        <vt:i4>1769525</vt:i4>
      </vt:variant>
      <vt:variant>
        <vt:i4>176</vt:i4>
      </vt:variant>
      <vt:variant>
        <vt:i4>0</vt:i4>
      </vt:variant>
      <vt:variant>
        <vt:i4>5</vt:i4>
      </vt:variant>
      <vt:variant>
        <vt:lpwstr/>
      </vt:variant>
      <vt:variant>
        <vt:lpwstr>_Toc134691988</vt:lpwstr>
      </vt:variant>
      <vt:variant>
        <vt:i4>1769525</vt:i4>
      </vt:variant>
      <vt:variant>
        <vt:i4>170</vt:i4>
      </vt:variant>
      <vt:variant>
        <vt:i4>0</vt:i4>
      </vt:variant>
      <vt:variant>
        <vt:i4>5</vt:i4>
      </vt:variant>
      <vt:variant>
        <vt:lpwstr/>
      </vt:variant>
      <vt:variant>
        <vt:lpwstr>_Toc134691987</vt:lpwstr>
      </vt:variant>
      <vt:variant>
        <vt:i4>1769525</vt:i4>
      </vt:variant>
      <vt:variant>
        <vt:i4>164</vt:i4>
      </vt:variant>
      <vt:variant>
        <vt:i4>0</vt:i4>
      </vt:variant>
      <vt:variant>
        <vt:i4>5</vt:i4>
      </vt:variant>
      <vt:variant>
        <vt:lpwstr/>
      </vt:variant>
      <vt:variant>
        <vt:lpwstr>_Toc134691986</vt:lpwstr>
      </vt:variant>
      <vt:variant>
        <vt:i4>1769525</vt:i4>
      </vt:variant>
      <vt:variant>
        <vt:i4>158</vt:i4>
      </vt:variant>
      <vt:variant>
        <vt:i4>0</vt:i4>
      </vt:variant>
      <vt:variant>
        <vt:i4>5</vt:i4>
      </vt:variant>
      <vt:variant>
        <vt:lpwstr/>
      </vt:variant>
      <vt:variant>
        <vt:lpwstr>_Toc134691985</vt:lpwstr>
      </vt:variant>
      <vt:variant>
        <vt:i4>1769525</vt:i4>
      </vt:variant>
      <vt:variant>
        <vt:i4>152</vt:i4>
      </vt:variant>
      <vt:variant>
        <vt:i4>0</vt:i4>
      </vt:variant>
      <vt:variant>
        <vt:i4>5</vt:i4>
      </vt:variant>
      <vt:variant>
        <vt:lpwstr/>
      </vt:variant>
      <vt:variant>
        <vt:lpwstr>_Toc134691984</vt:lpwstr>
      </vt:variant>
      <vt:variant>
        <vt:i4>1769525</vt:i4>
      </vt:variant>
      <vt:variant>
        <vt:i4>146</vt:i4>
      </vt:variant>
      <vt:variant>
        <vt:i4>0</vt:i4>
      </vt:variant>
      <vt:variant>
        <vt:i4>5</vt:i4>
      </vt:variant>
      <vt:variant>
        <vt:lpwstr/>
      </vt:variant>
      <vt:variant>
        <vt:lpwstr>_Toc134691983</vt:lpwstr>
      </vt:variant>
      <vt:variant>
        <vt:i4>1769525</vt:i4>
      </vt:variant>
      <vt:variant>
        <vt:i4>140</vt:i4>
      </vt:variant>
      <vt:variant>
        <vt:i4>0</vt:i4>
      </vt:variant>
      <vt:variant>
        <vt:i4>5</vt:i4>
      </vt:variant>
      <vt:variant>
        <vt:lpwstr/>
      </vt:variant>
      <vt:variant>
        <vt:lpwstr>_Toc134691982</vt:lpwstr>
      </vt:variant>
      <vt:variant>
        <vt:i4>1769525</vt:i4>
      </vt:variant>
      <vt:variant>
        <vt:i4>134</vt:i4>
      </vt:variant>
      <vt:variant>
        <vt:i4>0</vt:i4>
      </vt:variant>
      <vt:variant>
        <vt:i4>5</vt:i4>
      </vt:variant>
      <vt:variant>
        <vt:lpwstr/>
      </vt:variant>
      <vt:variant>
        <vt:lpwstr>_Toc134691981</vt:lpwstr>
      </vt:variant>
      <vt:variant>
        <vt:i4>1769525</vt:i4>
      </vt:variant>
      <vt:variant>
        <vt:i4>128</vt:i4>
      </vt:variant>
      <vt:variant>
        <vt:i4>0</vt:i4>
      </vt:variant>
      <vt:variant>
        <vt:i4>5</vt:i4>
      </vt:variant>
      <vt:variant>
        <vt:lpwstr/>
      </vt:variant>
      <vt:variant>
        <vt:lpwstr>_Toc134691980</vt:lpwstr>
      </vt:variant>
      <vt:variant>
        <vt:i4>1310773</vt:i4>
      </vt:variant>
      <vt:variant>
        <vt:i4>122</vt:i4>
      </vt:variant>
      <vt:variant>
        <vt:i4>0</vt:i4>
      </vt:variant>
      <vt:variant>
        <vt:i4>5</vt:i4>
      </vt:variant>
      <vt:variant>
        <vt:lpwstr/>
      </vt:variant>
      <vt:variant>
        <vt:lpwstr>_Toc134691979</vt:lpwstr>
      </vt:variant>
      <vt:variant>
        <vt:i4>1310773</vt:i4>
      </vt:variant>
      <vt:variant>
        <vt:i4>116</vt:i4>
      </vt:variant>
      <vt:variant>
        <vt:i4>0</vt:i4>
      </vt:variant>
      <vt:variant>
        <vt:i4>5</vt:i4>
      </vt:variant>
      <vt:variant>
        <vt:lpwstr/>
      </vt:variant>
      <vt:variant>
        <vt:lpwstr>_Toc134691978</vt:lpwstr>
      </vt:variant>
      <vt:variant>
        <vt:i4>1310773</vt:i4>
      </vt:variant>
      <vt:variant>
        <vt:i4>110</vt:i4>
      </vt:variant>
      <vt:variant>
        <vt:i4>0</vt:i4>
      </vt:variant>
      <vt:variant>
        <vt:i4>5</vt:i4>
      </vt:variant>
      <vt:variant>
        <vt:lpwstr/>
      </vt:variant>
      <vt:variant>
        <vt:lpwstr>_Toc134691977</vt:lpwstr>
      </vt:variant>
      <vt:variant>
        <vt:i4>1310773</vt:i4>
      </vt:variant>
      <vt:variant>
        <vt:i4>104</vt:i4>
      </vt:variant>
      <vt:variant>
        <vt:i4>0</vt:i4>
      </vt:variant>
      <vt:variant>
        <vt:i4>5</vt:i4>
      </vt:variant>
      <vt:variant>
        <vt:lpwstr/>
      </vt:variant>
      <vt:variant>
        <vt:lpwstr>_Toc134691976</vt:lpwstr>
      </vt:variant>
      <vt:variant>
        <vt:i4>1310773</vt:i4>
      </vt:variant>
      <vt:variant>
        <vt:i4>98</vt:i4>
      </vt:variant>
      <vt:variant>
        <vt:i4>0</vt:i4>
      </vt:variant>
      <vt:variant>
        <vt:i4>5</vt:i4>
      </vt:variant>
      <vt:variant>
        <vt:lpwstr/>
      </vt:variant>
      <vt:variant>
        <vt:lpwstr>_Toc134691975</vt:lpwstr>
      </vt:variant>
      <vt:variant>
        <vt:i4>1310773</vt:i4>
      </vt:variant>
      <vt:variant>
        <vt:i4>92</vt:i4>
      </vt:variant>
      <vt:variant>
        <vt:i4>0</vt:i4>
      </vt:variant>
      <vt:variant>
        <vt:i4>5</vt:i4>
      </vt:variant>
      <vt:variant>
        <vt:lpwstr/>
      </vt:variant>
      <vt:variant>
        <vt:lpwstr>_Toc134691974</vt:lpwstr>
      </vt:variant>
      <vt:variant>
        <vt:i4>1310773</vt:i4>
      </vt:variant>
      <vt:variant>
        <vt:i4>86</vt:i4>
      </vt:variant>
      <vt:variant>
        <vt:i4>0</vt:i4>
      </vt:variant>
      <vt:variant>
        <vt:i4>5</vt:i4>
      </vt:variant>
      <vt:variant>
        <vt:lpwstr/>
      </vt:variant>
      <vt:variant>
        <vt:lpwstr>_Toc134691973</vt:lpwstr>
      </vt:variant>
      <vt:variant>
        <vt:i4>1310773</vt:i4>
      </vt:variant>
      <vt:variant>
        <vt:i4>80</vt:i4>
      </vt:variant>
      <vt:variant>
        <vt:i4>0</vt:i4>
      </vt:variant>
      <vt:variant>
        <vt:i4>5</vt:i4>
      </vt:variant>
      <vt:variant>
        <vt:lpwstr/>
      </vt:variant>
      <vt:variant>
        <vt:lpwstr>_Toc134691972</vt:lpwstr>
      </vt:variant>
      <vt:variant>
        <vt:i4>1310773</vt:i4>
      </vt:variant>
      <vt:variant>
        <vt:i4>74</vt:i4>
      </vt:variant>
      <vt:variant>
        <vt:i4>0</vt:i4>
      </vt:variant>
      <vt:variant>
        <vt:i4>5</vt:i4>
      </vt:variant>
      <vt:variant>
        <vt:lpwstr/>
      </vt:variant>
      <vt:variant>
        <vt:lpwstr>_Toc134691971</vt:lpwstr>
      </vt:variant>
      <vt:variant>
        <vt:i4>1310773</vt:i4>
      </vt:variant>
      <vt:variant>
        <vt:i4>68</vt:i4>
      </vt:variant>
      <vt:variant>
        <vt:i4>0</vt:i4>
      </vt:variant>
      <vt:variant>
        <vt:i4>5</vt:i4>
      </vt:variant>
      <vt:variant>
        <vt:lpwstr/>
      </vt:variant>
      <vt:variant>
        <vt:lpwstr>_Toc134691970</vt:lpwstr>
      </vt:variant>
      <vt:variant>
        <vt:i4>1376309</vt:i4>
      </vt:variant>
      <vt:variant>
        <vt:i4>62</vt:i4>
      </vt:variant>
      <vt:variant>
        <vt:i4>0</vt:i4>
      </vt:variant>
      <vt:variant>
        <vt:i4>5</vt:i4>
      </vt:variant>
      <vt:variant>
        <vt:lpwstr/>
      </vt:variant>
      <vt:variant>
        <vt:lpwstr>_Toc134691969</vt:lpwstr>
      </vt:variant>
      <vt:variant>
        <vt:i4>1376309</vt:i4>
      </vt:variant>
      <vt:variant>
        <vt:i4>56</vt:i4>
      </vt:variant>
      <vt:variant>
        <vt:i4>0</vt:i4>
      </vt:variant>
      <vt:variant>
        <vt:i4>5</vt:i4>
      </vt:variant>
      <vt:variant>
        <vt:lpwstr/>
      </vt:variant>
      <vt:variant>
        <vt:lpwstr>_Toc134691968</vt:lpwstr>
      </vt:variant>
      <vt:variant>
        <vt:i4>1376309</vt:i4>
      </vt:variant>
      <vt:variant>
        <vt:i4>50</vt:i4>
      </vt:variant>
      <vt:variant>
        <vt:i4>0</vt:i4>
      </vt:variant>
      <vt:variant>
        <vt:i4>5</vt:i4>
      </vt:variant>
      <vt:variant>
        <vt:lpwstr/>
      </vt:variant>
      <vt:variant>
        <vt:lpwstr>_Toc134691967</vt:lpwstr>
      </vt:variant>
      <vt:variant>
        <vt:i4>1376309</vt:i4>
      </vt:variant>
      <vt:variant>
        <vt:i4>44</vt:i4>
      </vt:variant>
      <vt:variant>
        <vt:i4>0</vt:i4>
      </vt:variant>
      <vt:variant>
        <vt:i4>5</vt:i4>
      </vt:variant>
      <vt:variant>
        <vt:lpwstr/>
      </vt:variant>
      <vt:variant>
        <vt:lpwstr>_Toc134691966</vt:lpwstr>
      </vt:variant>
      <vt:variant>
        <vt:i4>1376309</vt:i4>
      </vt:variant>
      <vt:variant>
        <vt:i4>38</vt:i4>
      </vt:variant>
      <vt:variant>
        <vt:i4>0</vt:i4>
      </vt:variant>
      <vt:variant>
        <vt:i4>5</vt:i4>
      </vt:variant>
      <vt:variant>
        <vt:lpwstr/>
      </vt:variant>
      <vt:variant>
        <vt:lpwstr>_Toc134691965</vt:lpwstr>
      </vt:variant>
      <vt:variant>
        <vt:i4>1376309</vt:i4>
      </vt:variant>
      <vt:variant>
        <vt:i4>32</vt:i4>
      </vt:variant>
      <vt:variant>
        <vt:i4>0</vt:i4>
      </vt:variant>
      <vt:variant>
        <vt:i4>5</vt:i4>
      </vt:variant>
      <vt:variant>
        <vt:lpwstr/>
      </vt:variant>
      <vt:variant>
        <vt:lpwstr>_Toc134691964</vt:lpwstr>
      </vt:variant>
      <vt:variant>
        <vt:i4>1376309</vt:i4>
      </vt:variant>
      <vt:variant>
        <vt:i4>26</vt:i4>
      </vt:variant>
      <vt:variant>
        <vt:i4>0</vt:i4>
      </vt:variant>
      <vt:variant>
        <vt:i4>5</vt:i4>
      </vt:variant>
      <vt:variant>
        <vt:lpwstr/>
      </vt:variant>
      <vt:variant>
        <vt:lpwstr>_Toc134691963</vt:lpwstr>
      </vt:variant>
      <vt:variant>
        <vt:i4>1376309</vt:i4>
      </vt:variant>
      <vt:variant>
        <vt:i4>20</vt:i4>
      </vt:variant>
      <vt:variant>
        <vt:i4>0</vt:i4>
      </vt:variant>
      <vt:variant>
        <vt:i4>5</vt:i4>
      </vt:variant>
      <vt:variant>
        <vt:lpwstr/>
      </vt:variant>
      <vt:variant>
        <vt:lpwstr>_Toc134691962</vt:lpwstr>
      </vt:variant>
      <vt:variant>
        <vt:i4>1376309</vt:i4>
      </vt:variant>
      <vt:variant>
        <vt:i4>14</vt:i4>
      </vt:variant>
      <vt:variant>
        <vt:i4>0</vt:i4>
      </vt:variant>
      <vt:variant>
        <vt:i4>5</vt:i4>
      </vt:variant>
      <vt:variant>
        <vt:lpwstr/>
      </vt:variant>
      <vt:variant>
        <vt:lpwstr>_Toc134691961</vt:lpwstr>
      </vt:variant>
      <vt:variant>
        <vt:i4>1376309</vt:i4>
      </vt:variant>
      <vt:variant>
        <vt:i4>8</vt:i4>
      </vt:variant>
      <vt:variant>
        <vt:i4>0</vt:i4>
      </vt:variant>
      <vt:variant>
        <vt:i4>5</vt:i4>
      </vt:variant>
      <vt:variant>
        <vt:lpwstr/>
      </vt:variant>
      <vt:variant>
        <vt:lpwstr>_Toc134691960</vt:lpwstr>
      </vt:variant>
      <vt:variant>
        <vt:i4>1441845</vt:i4>
      </vt:variant>
      <vt:variant>
        <vt:i4>2</vt:i4>
      </vt:variant>
      <vt:variant>
        <vt:i4>0</vt:i4>
      </vt:variant>
      <vt:variant>
        <vt:i4>5</vt:i4>
      </vt:variant>
      <vt:variant>
        <vt:lpwstr/>
      </vt:variant>
      <vt:variant>
        <vt:lpwstr>_Toc13469195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     号</dc:title>
  <dc:subject/>
  <dc:creator>产品管理员</dc:creator>
  <cp:keywords/>
  <dc:description/>
  <cp:lastModifiedBy>sheng li</cp:lastModifiedBy>
  <cp:revision>26</cp:revision>
  <cp:lastPrinted>2021-06-19T05:56:00Z</cp:lastPrinted>
  <dcterms:created xsi:type="dcterms:W3CDTF">2023-10-13T03:56:00Z</dcterms:created>
  <dcterms:modified xsi:type="dcterms:W3CDTF">2023-10-20T03: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